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F764" w14:textId="187FE5C9"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3234</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3"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4"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5"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 xml:space="preserve">Implemented R16 CRs endorsed @R2#109bis </w:t>
            </w:r>
          </w:p>
          <w:p w14:paraId="1EB10E63" w14:textId="5AB2ADD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R2-2002781 Introduction of NeedForGap capability for NR measurement - 36.331</w:t>
            </w:r>
          </w:p>
          <w:p w14:paraId="0981C0A3" w14:textId="102DB91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R2-2003863 CR on RLC out-of-order delivery configuration</w:t>
            </w:r>
          </w:p>
          <w:p w14:paraId="51C7EA6E" w14:textId="49DF157F"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R2-2003906 Correction to transfer of UE capabilities at HO for RACS (36.331)</w:t>
            </w:r>
          </w:p>
          <w:p w14:paraId="7D796728" w14:textId="04ED38B1"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R2-2004073 Corrections on V2X functionalities in TS 36.331</w:t>
            </w:r>
          </w:p>
          <w:p w14:paraId="35776AA2" w14:textId="2DDFB1BD"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R2-2004191 Allowing PDCP version change without handover</w:t>
            </w:r>
          </w:p>
          <w:p w14:paraId="1E96E3CB" w14:textId="638A9C5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R2-2004263 UE measurement capability requirements for NR</w:t>
            </w:r>
          </w:p>
          <w:p w14:paraId="461DDE95"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02F0C6EF" w14:textId="4FF71C25" w:rsidR="00691608" w:rsidRDefault="00691608" w:rsidP="00443EB2">
            <w:pPr>
              <w:overflowPunct/>
              <w:autoSpaceDE/>
              <w:autoSpaceDN/>
              <w:adjustRightInd/>
              <w:spacing w:after="0"/>
              <w:ind w:left="100"/>
              <w:textAlignment w:val="auto"/>
              <w:rPr>
                <w:rFonts w:ascii="Arial" w:eastAsia="SimSun" w:hAnsi="Arial"/>
                <w:noProof/>
                <w:lang w:val="sv-SE" w:eastAsia="en-US"/>
              </w:rPr>
            </w:pPr>
            <w:r w:rsidRPr="00691608">
              <w:rPr>
                <w:rFonts w:ascii="Arial" w:eastAsia="SimSun" w:hAnsi="Arial"/>
                <w:noProof/>
                <w:lang w:val="sv-SE" w:eastAsia="en-US"/>
              </w:rPr>
              <w:t xml:space="preserve">Implemented R16 CRs </w:t>
            </w:r>
            <w:r>
              <w:rPr>
                <w:rFonts w:ascii="Arial" w:eastAsia="SimSun" w:hAnsi="Arial"/>
                <w:noProof/>
                <w:lang w:val="sv-SE" w:eastAsia="en-US"/>
              </w:rPr>
              <w:t>from e-mails following</w:t>
            </w:r>
            <w:r w:rsidRPr="00691608">
              <w:rPr>
                <w:rFonts w:ascii="Arial" w:eastAsia="SimSun" w:hAnsi="Arial"/>
                <w:noProof/>
                <w:lang w:val="sv-SE" w:eastAsia="en-US"/>
              </w:rPr>
              <w:t xml:space="preserve"> R2#109bis</w:t>
            </w:r>
            <w:r>
              <w:rPr>
                <w:rFonts w:ascii="Arial" w:eastAsia="SimSun" w:hAnsi="Arial"/>
                <w:noProof/>
                <w:lang w:val="sv-SE" w:eastAsia="en-US"/>
              </w:rPr>
              <w:t xml:space="preserve"> (all TBD)</w:t>
            </w:r>
          </w:p>
          <w:p w14:paraId="5BBC93A4" w14:textId="445AF6C4" w:rsidR="00691608" w:rsidRPr="00691608" w:rsidRDefault="00691608" w:rsidP="00A507C2">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w:t>
            </w:r>
            <w:r w:rsidR="00A507C2">
              <w:rPr>
                <w:rFonts w:ascii="Arial" w:eastAsia="SimSun" w:hAnsi="Arial"/>
                <w:noProof/>
                <w:sz w:val="16"/>
                <w:lang w:val="sv-SE"/>
              </w:rPr>
              <w:t xml:space="preserve">032, DCCA: </w:t>
            </w:r>
            <w:r w:rsidR="00A507C2" w:rsidRPr="00A507C2">
              <w:rPr>
                <w:rFonts w:ascii="Arial" w:eastAsia="SimSun" w:hAnsi="Arial"/>
                <w:noProof/>
                <w:sz w:val="16"/>
                <w:lang w:val="sv-SE"/>
              </w:rPr>
              <w:t>R2-2003881</w:t>
            </w:r>
          </w:p>
          <w:p w14:paraId="6C78DB9C" w14:textId="11FE3F85"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w:t>
            </w:r>
            <w:r w:rsidRPr="00691608">
              <w:rPr>
                <w:rFonts w:ascii="Arial" w:eastAsia="SimSun" w:hAnsi="Arial"/>
                <w:noProof/>
                <w:sz w:val="16"/>
                <w:lang w:val="sv-SE"/>
              </w:rPr>
              <w:t>305, NB-IoT: R2-2004040</w:t>
            </w:r>
          </w:p>
          <w:p w14:paraId="738DD220" w14:textId="427E6CB5" w:rsidR="00691608" w:rsidRPr="00691608" w:rsidRDefault="00691608" w:rsidP="002C7781">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w:t>
            </w:r>
            <w:r w:rsidRPr="00691608">
              <w:rPr>
                <w:rFonts w:ascii="Arial" w:eastAsia="SimSun" w:hAnsi="Arial"/>
                <w:noProof/>
                <w:sz w:val="16"/>
                <w:lang w:val="sv-SE"/>
              </w:rPr>
              <w:t>408, eMTC: R2-2003923</w:t>
            </w:r>
            <w:r w:rsidR="002C7781">
              <w:rPr>
                <w:rFonts w:ascii="Arial" w:eastAsia="SimSun" w:hAnsi="Arial"/>
                <w:noProof/>
                <w:sz w:val="16"/>
                <w:lang w:val="sv-SE"/>
              </w:rPr>
              <w:t xml:space="preserve"> </w:t>
            </w:r>
            <w:r w:rsidR="002C7781" w:rsidRPr="002C7781">
              <w:rPr>
                <w:rFonts w:ascii="Arial" w:eastAsia="SimSun" w:hAnsi="Arial"/>
                <w:noProof/>
                <w:sz w:val="16"/>
                <w:lang w:val="sv-SE"/>
              </w:rPr>
              <w:t>Miscellaneous Rel-16 eMTC corrections</w:t>
            </w:r>
          </w:p>
          <w:p w14:paraId="22C30964" w14:textId="3B8A102C" w:rsidR="00691608" w:rsidRPr="00691608" w:rsidRDefault="00691608" w:rsidP="00A507C2">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w:t>
            </w:r>
            <w:r w:rsidR="00A507C2">
              <w:rPr>
                <w:rFonts w:ascii="Arial" w:eastAsia="SimSun" w:hAnsi="Arial"/>
                <w:noProof/>
                <w:sz w:val="16"/>
                <w:lang w:val="sv-SE"/>
              </w:rPr>
              <w:t xml:space="preserve">508, NR-U: </w:t>
            </w:r>
            <w:r w:rsidR="00A507C2" w:rsidRPr="00A507C2">
              <w:rPr>
                <w:rFonts w:ascii="Arial" w:eastAsia="SimSun" w:hAnsi="Arial"/>
                <w:noProof/>
                <w:sz w:val="16"/>
                <w:lang w:val="sv-SE"/>
              </w:rPr>
              <w:t>R2-2004279</w:t>
            </w:r>
          </w:p>
          <w:p w14:paraId="759C059A" w14:textId="72621E69" w:rsidR="00691608" w:rsidRPr="00691608" w:rsidRDefault="00691608" w:rsidP="00804AD9">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w:t>
            </w:r>
            <w:r w:rsidRPr="00691608">
              <w:rPr>
                <w:rFonts w:ascii="Arial" w:eastAsia="SimSun" w:hAnsi="Arial"/>
                <w:noProof/>
                <w:sz w:val="16"/>
                <w:lang w:val="sv-SE"/>
              </w:rPr>
              <w:t>902, eMob: R2-2003</w:t>
            </w:r>
            <w:r w:rsidR="00804AD9">
              <w:rPr>
                <w:rFonts w:ascii="Arial" w:eastAsia="SimSun" w:hAnsi="Arial"/>
                <w:noProof/>
                <w:sz w:val="16"/>
                <w:lang w:val="sv-SE"/>
              </w:rPr>
              <w:t xml:space="preserve">852 </w:t>
            </w:r>
            <w:r w:rsidR="00804AD9" w:rsidRPr="00804AD9">
              <w:rPr>
                <w:rFonts w:ascii="Arial" w:eastAsia="SimSun" w:hAnsi="Arial"/>
                <w:noProof/>
                <w:sz w:val="16"/>
                <w:lang w:val="sv-SE"/>
              </w:rPr>
              <w:t>Updates for R16 LTE Mobility Enhancements and LTE updates for R16 NR Mobility Enhancments</w:t>
            </w:r>
          </w:p>
          <w:p w14:paraId="6667746A"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9E9F195" w14:textId="0D001FF5"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 xml:space="preserve">This Technical Specification has been produced by the </w:t>
      </w:r>
      <w:proofErr w:type="gramStart"/>
      <w:r w:rsidRPr="000E4E7F">
        <w:t>3</w:t>
      </w:r>
      <w:r w:rsidRPr="000E4E7F">
        <w:rPr>
          <w:vertAlign w:val="superscript"/>
        </w:rPr>
        <w:t>rd</w:t>
      </w:r>
      <w:proofErr w:type="gramEnd"/>
      <w:r w:rsidRPr="000E4E7F">
        <w:t xml:space="preserve"> Generation Partnership Project (3GPP).</w:t>
      </w:r>
    </w:p>
    <w:p w14:paraId="0DAE6CEF" w14:textId="77777777" w:rsidR="009722D5" w:rsidRPr="000E4E7F" w:rsidRDefault="009722D5" w:rsidP="009722D5">
      <w:r w:rsidRPr="000E4E7F">
        <w:t xml:space="preserve">The contents of the present document are subject to continuing work within the TSG and may change following formal TSG approval. Should the TSG modify the contents of the present document, it </w:t>
      </w:r>
      <w:proofErr w:type="gramStart"/>
      <w:r w:rsidRPr="000E4E7F">
        <w:t>will be re-released</w:t>
      </w:r>
      <w:proofErr w:type="gramEnd"/>
      <w:r w:rsidRPr="000E4E7F">
        <w:t xml:space="preserve">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proofErr w:type="gramStart"/>
      <w:r w:rsidRPr="000E4E7F">
        <w:t>where</w:t>
      </w:r>
      <w:proofErr w:type="gramEnd"/>
      <w:r w:rsidRPr="000E4E7F">
        <w:t>:</w:t>
      </w:r>
    </w:p>
    <w:p w14:paraId="27DDA956" w14:textId="77777777" w:rsidR="009722D5" w:rsidRPr="000E4E7F" w:rsidRDefault="009722D5" w:rsidP="009722D5">
      <w:pPr>
        <w:pStyle w:val="B2"/>
      </w:pPr>
      <w:proofErr w:type="gramStart"/>
      <w:r w:rsidRPr="000E4E7F">
        <w:t>x</w:t>
      </w:r>
      <w:proofErr w:type="gramEnd"/>
      <w:r w:rsidRPr="000E4E7F">
        <w:tab/>
        <w:t>the first digit:</w:t>
      </w:r>
    </w:p>
    <w:p w14:paraId="7DB61FC1" w14:textId="77777777" w:rsidR="009722D5" w:rsidRPr="000E4E7F" w:rsidRDefault="009722D5" w:rsidP="009722D5">
      <w:pPr>
        <w:pStyle w:val="B3"/>
      </w:pPr>
      <w:proofErr w:type="gramStart"/>
      <w:r w:rsidRPr="000E4E7F">
        <w:t>1</w:t>
      </w:r>
      <w:proofErr w:type="gramEnd"/>
      <w:r w:rsidRPr="000E4E7F">
        <w:tab/>
        <w:t>presented to TSG for information;</w:t>
      </w:r>
    </w:p>
    <w:p w14:paraId="4EED354F" w14:textId="77777777" w:rsidR="009722D5" w:rsidRPr="000E4E7F" w:rsidRDefault="009722D5" w:rsidP="009722D5">
      <w:pPr>
        <w:pStyle w:val="B3"/>
      </w:pPr>
      <w:proofErr w:type="gramStart"/>
      <w:r w:rsidRPr="000E4E7F">
        <w:t>2</w:t>
      </w:r>
      <w:proofErr w:type="gramEnd"/>
      <w:r w:rsidRPr="000E4E7F">
        <w:tab/>
        <w:t>presented to TSG for approval;</w:t>
      </w:r>
    </w:p>
    <w:p w14:paraId="7D22FDD3" w14:textId="77777777" w:rsidR="009722D5" w:rsidRPr="000E4E7F" w:rsidRDefault="009722D5" w:rsidP="009722D5">
      <w:pPr>
        <w:pStyle w:val="B3"/>
      </w:pPr>
      <w:proofErr w:type="gramStart"/>
      <w:r w:rsidRPr="000E4E7F">
        <w:t>3</w:t>
      </w:r>
      <w:proofErr w:type="gramEnd"/>
      <w:r w:rsidRPr="000E4E7F">
        <w:tab/>
        <w:t>or greater indicates TSG approved document under change control.</w:t>
      </w:r>
    </w:p>
    <w:p w14:paraId="42707798" w14:textId="77777777" w:rsidR="009722D5" w:rsidRPr="000E4E7F" w:rsidRDefault="009722D5" w:rsidP="009722D5">
      <w:pPr>
        <w:pStyle w:val="B2"/>
      </w:pPr>
      <w:proofErr w:type="gramStart"/>
      <w:r w:rsidRPr="000E4E7F">
        <w:t>y</w:t>
      </w:r>
      <w:proofErr w:type="gramEnd"/>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proofErr w:type="gramStart"/>
      <w:r w:rsidRPr="000E4E7F">
        <w:t>z</w:t>
      </w:r>
      <w:proofErr w:type="gramEnd"/>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 xml:space="preserve">The RRC protocol </w:t>
      </w:r>
      <w:proofErr w:type="gramStart"/>
      <w:r w:rsidRPr="000E4E7F">
        <w:t>is also used</w:t>
      </w:r>
      <w:proofErr w:type="gramEnd"/>
      <w:r w:rsidRPr="000E4E7F">
        <w:t xml:space="preserve">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 xml:space="preserve">The following documents contain </w:t>
      </w:r>
      <w:proofErr w:type="gramStart"/>
      <w:r w:rsidRPr="000E4E7F">
        <w:t>provisions which</w:t>
      </w:r>
      <w:proofErr w:type="gramEnd"/>
      <w:r w:rsidRPr="000E4E7F">
        <w:t>,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proofErr w:type="gramStart"/>
      <w:r w:rsidRPr="000E4E7F">
        <w:t>[2]</w:t>
      </w:r>
      <w:r w:rsidRPr="000E4E7F">
        <w:tab/>
        <w:t>Void.</w:t>
      </w:r>
      <w:proofErr w:type="gramEnd"/>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proofErr w:type="gramStart"/>
      <w:r w:rsidRPr="000E4E7F">
        <w:t>[12]</w:t>
      </w:r>
      <w:r w:rsidRPr="000E4E7F">
        <w:tab/>
        <w:t>3GPP2 C.S0002-F v1.0: "Physical Layer Standard for cdma2000 Spread Spectrum Systems".</w:t>
      </w:r>
      <w:proofErr w:type="gramEnd"/>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proofErr w:type="gramStart"/>
      <w:r w:rsidRPr="000E4E7F">
        <w:t>[24]</w:t>
      </w:r>
      <w:r w:rsidRPr="000E4E7F">
        <w:tab/>
        <w:t>3GPP2 C.S0057-E v1.0: "Band Class Specification for cdma2000 Spread Spectrum Systems".</w:t>
      </w:r>
      <w:proofErr w:type="gramEnd"/>
    </w:p>
    <w:p w14:paraId="39787313" w14:textId="77777777" w:rsidR="009722D5" w:rsidRPr="000E4E7F" w:rsidRDefault="009722D5" w:rsidP="009722D5">
      <w:pPr>
        <w:pStyle w:val="EX"/>
      </w:pPr>
      <w:proofErr w:type="gramStart"/>
      <w:r w:rsidRPr="000E4E7F">
        <w:t>[25]</w:t>
      </w:r>
      <w:r w:rsidRPr="000E4E7F">
        <w:tab/>
        <w:t>3GPP2 C.S0005-F v1.0: "Upper Layer (Layer 3) Signaling Standard for cdma2000 Spread Spectrum Systems".</w:t>
      </w:r>
      <w:proofErr w:type="gramEnd"/>
    </w:p>
    <w:p w14:paraId="5CE3606A" w14:textId="77777777" w:rsidR="009722D5" w:rsidRPr="000E4E7F" w:rsidRDefault="009722D5" w:rsidP="009722D5">
      <w:pPr>
        <w:pStyle w:val="EX"/>
      </w:pPr>
      <w:proofErr w:type="gramStart"/>
      <w:r w:rsidRPr="000E4E7F">
        <w:t>[26]</w:t>
      </w:r>
      <w:r w:rsidRPr="000E4E7F">
        <w:tab/>
        <w:t>3GPP2 C.S0024-C v2.0: "cdma2000 High Rate Packet Data Air Interface Specification".</w:t>
      </w:r>
      <w:proofErr w:type="gramEnd"/>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proofErr w:type="gramStart"/>
      <w:r w:rsidRPr="000E4E7F">
        <w:t>[76]</w:t>
      </w:r>
      <w:r w:rsidRPr="000E4E7F">
        <w:tab/>
        <w:t>Wi-Fi Alliance® Technical Committee, Hotspot 2.0 Technical Task Group Hotspot 2.0 (Release 2) Technical Specification Version 3.11.</w:t>
      </w:r>
      <w:proofErr w:type="gramEnd"/>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 xml:space="preserve">3GPP TS 38.304: "NR; User Equipment (UE) procedures in </w:t>
      </w:r>
      <w:proofErr w:type="gramStart"/>
      <w:r w:rsidRPr="000E4E7F">
        <w:t>Idle</w:t>
      </w:r>
      <w:proofErr w:type="gramEnd"/>
      <w:r w:rsidRPr="000E4E7F">
        <w:t xml:space="preserve"> mode and RRC Inactive state".</w:t>
      </w:r>
    </w:p>
    <w:p w14:paraId="3918D60E" w14:textId="77777777" w:rsidR="00544DBE" w:rsidRPr="000E4E7F" w:rsidRDefault="00D20891" w:rsidP="00544DBE">
      <w:pPr>
        <w:pStyle w:val="EX"/>
      </w:pPr>
      <w:proofErr w:type="gramStart"/>
      <w:r w:rsidRPr="000E4E7F">
        <w:t>[93]</w:t>
      </w:r>
      <w:r w:rsidRPr="000E4E7F">
        <w:tab/>
        <w:t>Bluetooth Special Interest Group: "Bluetooth Core Specification v5.0", December 2016.</w:t>
      </w:r>
      <w:proofErr w:type="gramEnd"/>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 xml:space="preserve">Refers to operation in downlink and uplink with a limited channel bandwidth of </w:t>
      </w:r>
      <w:proofErr w:type="gramStart"/>
      <w:r w:rsidRPr="000E4E7F">
        <w:t>6</w:t>
      </w:r>
      <w:proofErr w:type="gramEnd"/>
      <w:r w:rsidRPr="000E4E7F">
        <w:t xml:space="preserve">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w:t>
      </w:r>
      <w:proofErr w:type="gramStart"/>
      <w:r w:rsidRPr="000E4E7F">
        <w:t>access barring parameters refer</w:t>
      </w:r>
      <w:proofErr w:type="gramEnd"/>
      <w:r w:rsidRPr="000E4E7F">
        <w:t xml:space="preserve">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xml:space="preserve">: Enables support of efficient transport of user data (IP, non-IP or SMS) over control plane via the MME without triggering </w:t>
      </w:r>
      <w:proofErr w:type="gramStart"/>
      <w:r w:rsidRPr="000E4E7F">
        <w:t>data radio bearer establishment</w:t>
      </w:r>
      <w:proofErr w:type="gramEnd"/>
      <w:r w:rsidRPr="000E4E7F">
        <w: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5" w:author="cr4290 (R2-2003852)" w:date="2020-05-10T11:45:00Z"/>
        </w:rPr>
      </w:pPr>
      <w:ins w:id="46" w:author="cr4290 (R2-2003852)" w:date="2020-05-10T11:45:00Z">
        <w:r w:rsidRPr="00804AD9">
          <w:rPr>
            <w:b/>
          </w:rPr>
          <w:t>DAPS bearer</w:t>
        </w:r>
        <w:r w:rsidRPr="00804AD9">
          <w:t>: A bearer whose radio protocols are located in both the source eNB and the target eNB during a DAPS handover to use both source eNB and target eNB resources.</w:t>
        </w:r>
      </w:ins>
    </w:p>
    <w:p w14:paraId="7AB0B49D" w14:textId="77777777" w:rsidR="009722D5" w:rsidRPr="000E4E7F" w:rsidRDefault="009722D5" w:rsidP="009722D5">
      <w:r w:rsidRPr="000E4E7F">
        <w:rPr>
          <w:b/>
        </w:rPr>
        <w:t>Dual Connectivity</w:t>
      </w:r>
      <w:r w:rsidRPr="000E4E7F">
        <w:t xml:space="preserve">: A UE in RRC_CONNECTED </w:t>
      </w:r>
      <w:proofErr w:type="gramStart"/>
      <w:r w:rsidRPr="000E4E7F">
        <w:t>is configured</w:t>
      </w:r>
      <w:proofErr w:type="gramEnd"/>
      <w:r w:rsidRPr="000E4E7F">
        <w:t xml:space="preserve">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 xml:space="preserve">Allows one uplink data transmission optionally followed by one downlink data transmission during the random access procedure as specified in TS 36.300 [9]. The S1 connection is established or </w:t>
      </w:r>
      <w:proofErr w:type="gramStart"/>
      <w:r w:rsidRPr="000E4E7F">
        <w:t>resumed</w:t>
      </w:r>
      <w:proofErr w:type="gramEnd"/>
      <w:r w:rsidRPr="000E4E7F">
        <w:t xml:space="preserve">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w:t>
      </w:r>
      <w:proofErr w:type="gramStart"/>
      <w:r w:rsidRPr="000E4E7F">
        <w:t>is provided</w:t>
      </w:r>
      <w:proofErr w:type="gramEnd"/>
      <w:r w:rsidRPr="000E4E7F">
        <w:t xml:space="preserve">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w:t>
      </w:r>
      <w:proofErr w:type="gramStart"/>
      <w:r w:rsidRPr="000E4E7F">
        <w:t>are referred</w:t>
      </w:r>
      <w:proofErr w:type="gramEnd"/>
      <w:r w:rsidRPr="000E4E7F">
        <w:t xml:space="preserve">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w:t>
      </w:r>
      <w:proofErr w:type="gramStart"/>
      <w:r w:rsidRPr="000E4E7F">
        <w:t>is referred</w:t>
      </w:r>
      <w:proofErr w:type="gramEnd"/>
      <w:r w:rsidRPr="000E4E7F">
        <w:t xml:space="preserve">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proofErr w:type="gramStart"/>
      <w:r w:rsidRPr="000E4E7F">
        <w:rPr>
          <w:b/>
        </w:rPr>
        <w:t>Mixed Operation Mode:</w:t>
      </w:r>
      <w:r w:rsidRPr="000E4E7F">
        <w:t xml:space="preserve"> In NB-IoT FDD, multi-carrier operation where the anchor carrier is in standalone mode while the non-anchor carrier is in inband or guardand mode, and vice versa.</w:t>
      </w:r>
      <w:proofErr w:type="gramEnd"/>
      <w:r w:rsidRPr="000E4E7F">
        <w:t xml:space="preserve">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w:t>
      </w:r>
      <w:proofErr w:type="gramStart"/>
      <w:r w:rsidRPr="000E4E7F">
        <w:t>is configured</w:t>
      </w:r>
      <w:proofErr w:type="gramEnd"/>
      <w:r w:rsidRPr="000E4E7F">
        <w:t xml:space="preserve">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xml:space="preserve">: The SCG cell in which the UE </w:t>
      </w:r>
      <w:proofErr w:type="gramStart"/>
      <w:r w:rsidRPr="000E4E7F">
        <w:t>is instructed</w:t>
      </w:r>
      <w:proofErr w:type="gramEnd"/>
      <w:r w:rsidRPr="000E4E7F">
        <w:t xml:space="preserve"> to perform random access or initial PUSCH transmission if random access procedure is skipped when performing the SCG change procedure.</w:t>
      </w:r>
    </w:p>
    <w:p w14:paraId="19452C47" w14:textId="77777777" w:rsidR="009722D5" w:rsidRPr="000E4E7F" w:rsidRDefault="009722D5" w:rsidP="009722D5">
      <w:proofErr w:type="gramStart"/>
      <w:r w:rsidRPr="000E4E7F">
        <w:rPr>
          <w:b/>
        </w:rPr>
        <w:lastRenderedPageBreak/>
        <w:t>Primary Timing Advance Group</w:t>
      </w:r>
      <w:r w:rsidRPr="000E4E7F">
        <w:t>: Timing Advance Group containing the PCell or the PSCell.</w:t>
      </w:r>
      <w:proofErr w:type="gramEnd"/>
    </w:p>
    <w:p w14:paraId="0DC05C0A" w14:textId="77777777" w:rsidR="009722D5" w:rsidRPr="000E4E7F" w:rsidRDefault="009722D5" w:rsidP="009722D5">
      <w:r w:rsidRPr="000E4E7F">
        <w:rPr>
          <w:b/>
        </w:rPr>
        <w:t>PUCCH SCell:</w:t>
      </w:r>
      <w:r w:rsidRPr="000E4E7F">
        <w:t xml:space="preserve"> </w:t>
      </w:r>
      <w:proofErr w:type="gramStart"/>
      <w:r w:rsidRPr="000E4E7F">
        <w:t>An</w:t>
      </w:r>
      <w:proofErr w:type="gramEnd"/>
      <w:r w:rsidRPr="000E4E7F">
        <w:t xml:space="preserve"> SCell configured with PUCCH.</w:t>
      </w:r>
    </w:p>
    <w:p w14:paraId="2797A09C" w14:textId="77777777" w:rsidR="0068015D" w:rsidRPr="000E4E7F" w:rsidRDefault="0068015D" w:rsidP="009722D5">
      <w:pPr>
        <w:rPr>
          <w:b/>
        </w:rPr>
      </w:pPr>
      <w:proofErr w:type="gramStart"/>
      <w:r w:rsidRPr="000E4E7F">
        <w:rPr>
          <w:b/>
        </w:rPr>
        <w:t>RLC bearer configuration:</w:t>
      </w:r>
      <w:r w:rsidRPr="000E4E7F">
        <w:t xml:space="preserve"> The lower layer part of the radio bearer configuration comprising the RLC and logical channel configurations.</w:t>
      </w:r>
      <w:proofErr w:type="gramEnd"/>
    </w:p>
    <w:p w14:paraId="7EF94441" w14:textId="77777777" w:rsidR="009722D5" w:rsidRPr="000E4E7F" w:rsidRDefault="009722D5" w:rsidP="009722D5">
      <w:r w:rsidRPr="000E4E7F">
        <w:rPr>
          <w:b/>
        </w:rPr>
        <w:t>Secondary Cell</w:t>
      </w:r>
      <w:r w:rsidRPr="000E4E7F">
        <w:t xml:space="preserve">: A cell, operating on a secondary frequency, which </w:t>
      </w:r>
      <w:proofErr w:type="gramStart"/>
      <w:r w:rsidRPr="000E4E7F">
        <w:t>may be configured</w:t>
      </w:r>
      <w:proofErr w:type="gramEnd"/>
      <w:r w:rsidRPr="000E4E7F">
        <w:t xml:space="preserve">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xml:space="preserve">: Timing Advance Group </w:t>
      </w:r>
      <w:proofErr w:type="gramStart"/>
      <w:r w:rsidRPr="000E4E7F">
        <w:t>neither containing</w:t>
      </w:r>
      <w:proofErr w:type="gramEnd"/>
      <w:r w:rsidRPr="000E4E7F">
        <w:t xml:space="preserve"> the PCell nor the PSCell. A secondary timing advance group contains at least one cell with configured uplink.</w:t>
      </w:r>
    </w:p>
    <w:p w14:paraId="0A352BD0" w14:textId="77777777" w:rsidR="009722D5" w:rsidRPr="000E4E7F" w:rsidRDefault="009722D5" w:rsidP="009722D5">
      <w:pPr>
        <w:rPr>
          <w:lang w:eastAsia="ko-KR"/>
        </w:rPr>
      </w:pPr>
      <w:proofErr w:type="gramStart"/>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w:t>
      </w:r>
      <w:proofErr w:type="gramEnd"/>
      <w:r w:rsidRPr="000E4E7F">
        <w:t xml:space="preserve"> For a UE </w:t>
      </w:r>
      <w:r w:rsidRPr="000E4E7F">
        <w:rPr>
          <w:lang w:eastAsia="zh-CN"/>
        </w:rPr>
        <w:t>in RRC_CONNECTED</w:t>
      </w:r>
      <w:r w:rsidRPr="000E4E7F">
        <w:t xml:space="preserve"> configured with CA/ DC the term 'serving cells' </w:t>
      </w:r>
      <w:proofErr w:type="gramStart"/>
      <w:r w:rsidRPr="000E4E7F">
        <w:t>is used</w:t>
      </w:r>
      <w:proofErr w:type="gramEnd"/>
      <w:r w:rsidRPr="000E4E7F">
        <w:t xml:space="preserve">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xml:space="preserve">: A group of serving cells that is configured by RRC and that, for the cells with an UL </w:t>
      </w:r>
      <w:proofErr w:type="gramStart"/>
      <w:r w:rsidRPr="000E4E7F">
        <w:t>configured,</w:t>
      </w:r>
      <w:proofErr w:type="gramEnd"/>
      <w:r w:rsidRPr="000E4E7F">
        <w:t xml:space="preserve">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 xml:space="preserve">UE Inactive AS Context is stored when the connection is suspended and restored when the connection </w:t>
      </w:r>
      <w:proofErr w:type="gramStart"/>
      <w:r w:rsidRPr="000E4E7F">
        <w:rPr>
          <w:lang w:eastAsia="zh-CN"/>
        </w:rPr>
        <w:t>is resumed</w:t>
      </w:r>
      <w:proofErr w:type="gramEnd"/>
      <w:r w:rsidRPr="000E4E7F">
        <w:rPr>
          <w:lang w:eastAsia="zh-CN"/>
        </w:rPr>
        <w:t>.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w:t>
      </w:r>
      <w:proofErr w:type="gramStart"/>
      <w:r w:rsidRPr="000E4E7F">
        <w:t>is configured</w:t>
      </w:r>
      <w:proofErr w:type="gramEnd"/>
      <w:r w:rsidRPr="000E4E7F">
        <w:t xml:space="preserve">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7"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7"/>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r w:rsidRPr="000E4E7F">
        <w:lastRenderedPageBreak/>
        <w:t>3.2</w:t>
      </w:r>
      <w:r w:rsidRPr="000E4E7F">
        <w:tab/>
        <w:t>Abbreviations</w:t>
      </w:r>
      <w:bookmarkEnd w:id="48"/>
      <w:bookmarkEnd w:id="49"/>
      <w:bookmarkEnd w:id="50"/>
      <w:bookmarkEnd w:id="51"/>
      <w:bookmarkEnd w:id="52"/>
      <w:bookmarkEnd w:id="53"/>
      <w:bookmarkEnd w:id="54"/>
      <w:bookmarkEnd w:id="55"/>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gramStart"/>
      <w:r w:rsidRPr="000E4E7F">
        <w:t>eDRX</w:t>
      </w:r>
      <w:proofErr w:type="gram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gramStart"/>
      <w:r w:rsidRPr="000E4E7F">
        <w:t>eIMTA</w:t>
      </w:r>
      <w:proofErr w:type="gram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r>
      <w:proofErr w:type="gramStart"/>
      <w:r w:rsidRPr="000E4E7F">
        <w:t>Hyper</w:t>
      </w:r>
      <w:proofErr w:type="gramEnd"/>
      <w:r w:rsidRPr="000E4E7F">
        <w:t xml:space="preserve">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proofErr w:type="gramStart"/>
      <w:r w:rsidRPr="000E4E7F">
        <w:t>kB</w:t>
      </w:r>
      <w:proofErr w:type="gramEnd"/>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proofErr w:type="gramStart"/>
      <w:r w:rsidRPr="000E4E7F">
        <w:t>MBMS</w:t>
      </w:r>
      <w:r w:rsidRPr="000E4E7F">
        <w:tab/>
        <w:t>Multimedia Broadcast Multicast Service</w:t>
      </w:r>
      <w:proofErr w:type="gramEnd"/>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r>
      <w:proofErr w:type="gramStart"/>
      <w:r w:rsidRPr="000E4E7F">
        <w:t>Non Access</w:t>
      </w:r>
      <w:proofErr w:type="gramEnd"/>
      <w:r w:rsidRPr="000E4E7F">
        <w:t xml:space="preserve">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gramStart"/>
      <w:r w:rsidRPr="000E4E7F">
        <w:t>posSIB</w:t>
      </w:r>
      <w:proofErr w:type="gramEnd"/>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proofErr w:type="gramStart"/>
      <w:r w:rsidRPr="000E4E7F">
        <w:t>UM</w:t>
      </w:r>
      <w:r w:rsidRPr="000E4E7F">
        <w:tab/>
        <w:t>Unacknowledged</w:t>
      </w:r>
      <w:proofErr w:type="gramEnd"/>
      <w:r w:rsidRPr="000E4E7F">
        <w:t xml:space="preserve">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6" w:name="_Toc20486692"/>
      <w:bookmarkStart w:id="57" w:name="_Toc29341983"/>
      <w:bookmarkStart w:id="58" w:name="_Toc29343122"/>
      <w:bookmarkStart w:id="59" w:name="_Toc36566369"/>
      <w:bookmarkStart w:id="60" w:name="_Toc36809776"/>
      <w:bookmarkStart w:id="61" w:name="_Toc36846140"/>
      <w:bookmarkStart w:id="62" w:name="_Toc36938793"/>
      <w:bookmarkStart w:id="63" w:name="_Toc37081772"/>
      <w:r w:rsidRPr="000E4E7F">
        <w:t>4</w:t>
      </w:r>
      <w:r w:rsidRPr="000E4E7F">
        <w:tab/>
        <w:t>General</w:t>
      </w:r>
      <w:bookmarkEnd w:id="56"/>
      <w:bookmarkEnd w:id="57"/>
      <w:bookmarkEnd w:id="58"/>
      <w:bookmarkEnd w:id="59"/>
      <w:bookmarkEnd w:id="60"/>
      <w:bookmarkEnd w:id="61"/>
      <w:bookmarkEnd w:id="62"/>
      <w:bookmarkEnd w:id="63"/>
    </w:p>
    <w:p w14:paraId="02D1CF3E" w14:textId="77777777" w:rsidR="009722D5" w:rsidRPr="000E4E7F" w:rsidRDefault="009722D5" w:rsidP="009722D5">
      <w:pPr>
        <w:pStyle w:val="Heading2"/>
      </w:pPr>
      <w:bookmarkStart w:id="64" w:name="_Toc20486693"/>
      <w:bookmarkStart w:id="65" w:name="_Toc29341984"/>
      <w:bookmarkStart w:id="66" w:name="_Toc29343123"/>
      <w:bookmarkStart w:id="67" w:name="_Toc36566370"/>
      <w:bookmarkStart w:id="68" w:name="_Toc36809777"/>
      <w:bookmarkStart w:id="69" w:name="_Toc36846141"/>
      <w:bookmarkStart w:id="70" w:name="_Toc36938794"/>
      <w:bookmarkStart w:id="71" w:name="_Toc37081773"/>
      <w:r w:rsidRPr="000E4E7F">
        <w:t>4.1</w:t>
      </w:r>
      <w:r w:rsidRPr="000E4E7F">
        <w:tab/>
        <w:t>Introduction</w:t>
      </w:r>
      <w:bookmarkEnd w:id="64"/>
      <w:bookmarkEnd w:id="65"/>
      <w:bookmarkEnd w:id="66"/>
      <w:bookmarkEnd w:id="67"/>
      <w:bookmarkEnd w:id="68"/>
      <w:bookmarkEnd w:id="69"/>
      <w:bookmarkEnd w:id="70"/>
      <w:bookmarkEnd w:id="71"/>
    </w:p>
    <w:p w14:paraId="46083EF0" w14:textId="77777777" w:rsidR="009722D5" w:rsidRPr="000E4E7F" w:rsidRDefault="009722D5" w:rsidP="009722D5">
      <w:pPr>
        <w:rPr>
          <w:lang w:eastAsia="ko-KR"/>
        </w:rPr>
      </w:pPr>
      <w:r w:rsidRPr="000E4E7F">
        <w:rPr>
          <w:lang w:eastAsia="ko-KR"/>
        </w:rPr>
        <w:t xml:space="preserve">In this specification, (parts of) procedures and messages specified for the UE equally apply to the RN for functionality necessary for the RN. There are also (parts of) procedures and </w:t>
      </w:r>
      <w:proofErr w:type="gramStart"/>
      <w:r w:rsidRPr="000E4E7F">
        <w:rPr>
          <w:lang w:eastAsia="ko-KR"/>
        </w:rPr>
        <w:t>messages which</w:t>
      </w:r>
      <w:proofErr w:type="gramEnd"/>
      <w:r w:rsidRPr="000E4E7F">
        <w:rPr>
          <w:lang w:eastAsia="ko-KR"/>
        </w:rPr>
        <w:t xml:space="preserve">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w:t>
      </w:r>
      <w:proofErr w:type="gramStart"/>
      <w:r w:rsidRPr="000E4E7F">
        <w:rPr>
          <w:lang w:eastAsia="ko-KR"/>
        </w:rPr>
        <w:t>is performed</w:t>
      </w:r>
      <w:proofErr w:type="gramEnd"/>
      <w:r w:rsidRPr="000E4E7F">
        <w:rPr>
          <w:lang w:eastAsia="ko-KR"/>
        </w:rPr>
        <w:t xml:space="preserve"> using NR RRC as specified in TS 38.331 [82].</w:t>
      </w:r>
    </w:p>
    <w:p w14:paraId="0C990C8B" w14:textId="77777777" w:rsidR="009722D5" w:rsidRPr="000E4E7F" w:rsidRDefault="009722D5" w:rsidP="009722D5">
      <w:pPr>
        <w:rPr>
          <w:lang w:eastAsia="ko-KR"/>
        </w:rPr>
      </w:pPr>
      <w:r w:rsidRPr="000E4E7F">
        <w:rPr>
          <w:lang w:eastAsia="ko-KR"/>
        </w:rPr>
        <w:t xml:space="preserve">NB-IoT is a </w:t>
      </w:r>
      <w:proofErr w:type="gramStart"/>
      <w:r w:rsidRPr="000E4E7F">
        <w:rPr>
          <w:lang w:eastAsia="ko-KR"/>
        </w:rPr>
        <w:t>non backward</w:t>
      </w:r>
      <w:proofErr w:type="gramEnd"/>
      <w:r w:rsidRPr="000E4E7F">
        <w:rPr>
          <w:lang w:eastAsia="ko-KR"/>
        </w:rPr>
        <w:t xml:space="preserve">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 xml:space="preserve">In particular, the following features </w:t>
      </w:r>
      <w:proofErr w:type="gramStart"/>
      <w:r w:rsidRPr="000E4E7F">
        <w:t>are not supported</w:t>
      </w:r>
      <w:proofErr w:type="gramEnd"/>
      <w:r w:rsidRPr="000E4E7F">
        <w:t xml:space="preserve">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roofErr w:type="gramStart"/>
      <w:r w:rsidRPr="000E4E7F">
        <w:t>;</w:t>
      </w:r>
      <w:proofErr w:type="gramEnd"/>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roofErr w:type="gramStart"/>
      <w:r w:rsidRPr="000E4E7F">
        <w:t>;</w:t>
      </w:r>
      <w:proofErr w:type="gramEnd"/>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roofErr w:type="gramStart"/>
      <w:r w:rsidRPr="000E4E7F">
        <w:t>;</w:t>
      </w:r>
      <w:proofErr w:type="gramEnd"/>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roofErr w:type="gramStart"/>
      <w:r w:rsidRPr="000E4E7F">
        <w:t>;</w:t>
      </w:r>
      <w:proofErr w:type="gramEnd"/>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roofErr w:type="gramStart"/>
      <w:r w:rsidRPr="000E4E7F">
        <w:rPr>
          <w:lang w:eastAsia="zh-TW"/>
        </w:rPr>
        <w:t>;</w:t>
      </w:r>
      <w:proofErr w:type="gramEnd"/>
    </w:p>
    <w:p w14:paraId="1C00D631" w14:textId="77777777" w:rsidR="009722D5" w:rsidRPr="000E4E7F" w:rsidRDefault="009722D5" w:rsidP="009722D5">
      <w:pPr>
        <w:pStyle w:val="B1"/>
      </w:pPr>
      <w:proofErr w:type="gramStart"/>
      <w:r w:rsidRPr="000E4E7F">
        <w:t>-</w:t>
      </w:r>
      <w:r w:rsidRPr="000E4E7F">
        <w:tab/>
        <w:t>Sidelink (including direct communication and direct discovery).</w:t>
      </w:r>
      <w:proofErr w:type="gramEnd"/>
    </w:p>
    <w:p w14:paraId="6725C65A" w14:textId="77777777" w:rsidR="009722D5" w:rsidRPr="000E4E7F" w:rsidRDefault="009722D5" w:rsidP="009722D5">
      <w:pPr>
        <w:pStyle w:val="NO"/>
      </w:pPr>
      <w:r w:rsidRPr="000E4E7F">
        <w:t xml:space="preserve">NOTE: </w:t>
      </w:r>
      <w:proofErr w:type="gramStart"/>
      <w:r w:rsidRPr="000E4E7F">
        <w:t>In regard to</w:t>
      </w:r>
      <w:proofErr w:type="gramEnd"/>
      <w:r w:rsidRPr="000E4E7F">
        <w:t xml:space="preserve"> mobility, NB-IoT is a separate RAT from E-UTRAN.</w:t>
      </w:r>
    </w:p>
    <w:p w14:paraId="2F375F83" w14:textId="77777777" w:rsidR="009722D5" w:rsidRPr="000E4E7F" w:rsidRDefault="009722D5" w:rsidP="009722D5">
      <w:r w:rsidRPr="000E4E7F">
        <w:rPr>
          <w:lang w:eastAsia="ko-KR"/>
        </w:rPr>
        <w:t xml:space="preserve">In this specification, there are also (parts of) procedures and </w:t>
      </w:r>
      <w:proofErr w:type="gramStart"/>
      <w:r w:rsidRPr="000E4E7F">
        <w:rPr>
          <w:lang w:eastAsia="ko-KR"/>
        </w:rPr>
        <w:t>messages which</w:t>
      </w:r>
      <w:proofErr w:type="gramEnd"/>
      <w:r w:rsidRPr="000E4E7F">
        <w:rPr>
          <w:lang w:eastAsia="ko-KR"/>
        </w:rPr>
        <w:t xml:space="preserve">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14:paraId="7C086358"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14:paraId="460D840C"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14:paraId="0F8F916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14:paraId="11CB175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14:paraId="4E9B6ED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14:paraId="3BF949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14:paraId="657896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14:paraId="5E25B527" w14:textId="77777777" w:rsidR="009722D5" w:rsidRPr="000E4E7F" w:rsidRDefault="009722D5" w:rsidP="009722D5">
      <w:pPr>
        <w:pStyle w:val="Heading2"/>
      </w:pPr>
      <w:bookmarkStart w:id="72" w:name="_Toc20486694"/>
      <w:bookmarkStart w:id="73" w:name="_Toc29341985"/>
      <w:bookmarkStart w:id="74" w:name="_Toc29343124"/>
      <w:bookmarkStart w:id="75" w:name="_Toc36566371"/>
      <w:bookmarkStart w:id="76" w:name="_Toc36809778"/>
      <w:bookmarkStart w:id="77" w:name="_Toc36846142"/>
      <w:bookmarkStart w:id="78" w:name="_Toc36938795"/>
      <w:bookmarkStart w:id="79" w:name="_Toc37081774"/>
      <w:r w:rsidRPr="000E4E7F">
        <w:lastRenderedPageBreak/>
        <w:t>4.2</w:t>
      </w:r>
      <w:r w:rsidRPr="000E4E7F">
        <w:tab/>
        <w:t>Architecture</w:t>
      </w:r>
      <w:bookmarkEnd w:id="72"/>
      <w:bookmarkEnd w:id="73"/>
      <w:bookmarkEnd w:id="74"/>
      <w:bookmarkEnd w:id="75"/>
      <w:bookmarkEnd w:id="76"/>
      <w:bookmarkEnd w:id="77"/>
      <w:bookmarkEnd w:id="78"/>
      <w:bookmarkEnd w:id="79"/>
    </w:p>
    <w:p w14:paraId="67A38896" w14:textId="77777777" w:rsidR="009722D5" w:rsidRPr="000E4E7F" w:rsidRDefault="009722D5" w:rsidP="009722D5">
      <w:pPr>
        <w:pStyle w:val="Heading3"/>
      </w:pPr>
      <w:bookmarkStart w:id="80" w:name="_Toc20486695"/>
      <w:bookmarkStart w:id="81" w:name="_Toc29341986"/>
      <w:bookmarkStart w:id="82" w:name="_Toc29343125"/>
      <w:bookmarkStart w:id="83" w:name="_Toc36566372"/>
      <w:bookmarkStart w:id="84" w:name="_Toc36809779"/>
      <w:bookmarkStart w:id="85" w:name="_Toc36846143"/>
      <w:bookmarkStart w:id="86" w:name="_Toc36938796"/>
      <w:bookmarkStart w:id="87" w:name="_Toc37081775"/>
      <w:r w:rsidRPr="000E4E7F">
        <w:t>4.2.1</w:t>
      </w:r>
      <w:r w:rsidRPr="000E4E7F">
        <w:tab/>
        <w:t>UE states and state transitions including inter RAT</w:t>
      </w:r>
      <w:bookmarkEnd w:id="80"/>
      <w:bookmarkEnd w:id="81"/>
      <w:bookmarkEnd w:id="82"/>
      <w:bookmarkEnd w:id="83"/>
      <w:bookmarkEnd w:id="84"/>
      <w:bookmarkEnd w:id="85"/>
      <w:bookmarkEnd w:id="86"/>
      <w:bookmarkEnd w:id="87"/>
    </w:p>
    <w:p w14:paraId="07BBC028" w14:textId="77777777" w:rsidR="009722D5" w:rsidRPr="000E4E7F" w:rsidRDefault="009722D5" w:rsidP="009722D5">
      <w:r w:rsidRPr="000E4E7F">
        <w:t>A UE is in RRC_CONNECTED when an RRC connection has been established</w:t>
      </w:r>
      <w:r w:rsidR="002D2754" w:rsidRPr="000E4E7F">
        <w:t xml:space="preserve"> or in </w:t>
      </w:r>
      <w:proofErr w:type="gramStart"/>
      <w:r w:rsidR="002D2754" w:rsidRPr="000E4E7F">
        <w:t>RRC_INACTIVE</w:t>
      </w:r>
      <w:proofErr w:type="gramEnd"/>
      <w:r w:rsidR="002D2754" w:rsidRPr="000E4E7F">
        <w:t xml:space="preserve"> (if the UE is connected to 5GC) when RRC connection is suspended</w:t>
      </w:r>
      <w:r w:rsidRPr="000E4E7F">
        <w:t xml:space="preserve">. If this is not the case, i.e. no RRC connection </w:t>
      </w:r>
      <w:proofErr w:type="gramStart"/>
      <w:r w:rsidRPr="000E4E7F">
        <w:t>is established</w:t>
      </w:r>
      <w:proofErr w:type="gramEnd"/>
      <w:r w:rsidRPr="000E4E7F">
        <w:t>,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proofErr w:type="gramStart"/>
      <w:r w:rsidRPr="000E4E7F">
        <w:t>-</w:t>
      </w:r>
      <w:r w:rsidRPr="000E4E7F">
        <w:tab/>
        <w:t>A UE specific DRX may be configured by upper layers</w:t>
      </w:r>
      <w:proofErr w:type="gramEnd"/>
      <w:del w:id="88"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roofErr w:type="gramStart"/>
      <w:r w:rsidRPr="000E4E7F">
        <w:t>;</w:t>
      </w:r>
      <w:proofErr w:type="gramEnd"/>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roofErr w:type="gramStart"/>
      <w:r w:rsidRPr="000E4E7F">
        <w:t>;</w:t>
      </w:r>
      <w:proofErr w:type="gramEnd"/>
    </w:p>
    <w:p w14:paraId="0F78C480" w14:textId="77777777" w:rsidR="009722D5" w:rsidRPr="000E4E7F" w:rsidRDefault="009722D5" w:rsidP="009722D5">
      <w:pPr>
        <w:pStyle w:val="B3"/>
      </w:pPr>
      <w:r w:rsidRPr="000E4E7F">
        <w:t>-</w:t>
      </w:r>
      <w:r w:rsidRPr="000E4E7F">
        <w:tab/>
        <w:t>Performs neighbouring cell measurements and cell (re-)selection</w:t>
      </w:r>
      <w:proofErr w:type="gramStart"/>
      <w:r w:rsidRPr="000E4E7F">
        <w:t>;</w:t>
      </w:r>
      <w:proofErr w:type="gramEnd"/>
    </w:p>
    <w:p w14:paraId="27172E54" w14:textId="77777777" w:rsidR="009722D5" w:rsidRPr="000E4E7F" w:rsidRDefault="009722D5" w:rsidP="009722D5">
      <w:pPr>
        <w:pStyle w:val="B3"/>
      </w:pPr>
      <w:proofErr w:type="gramStart"/>
      <w:r w:rsidRPr="000E4E7F">
        <w:t>-</w:t>
      </w:r>
      <w:r w:rsidRPr="000E4E7F">
        <w:tab/>
        <w:t>Acquires system information.</w:t>
      </w:r>
      <w:proofErr w:type="gramEnd"/>
    </w:p>
    <w:p w14:paraId="3F591F76" w14:textId="77777777" w:rsidR="001A0376" w:rsidRPr="000E4E7F" w:rsidRDefault="009722D5" w:rsidP="001A0376">
      <w:pPr>
        <w:pStyle w:val="B3"/>
      </w:pPr>
      <w:proofErr w:type="gramStart"/>
      <w:r w:rsidRPr="000E4E7F">
        <w:t>-</w:t>
      </w:r>
      <w:r w:rsidRPr="000E4E7F">
        <w:tab/>
        <w:t>Performs logging of available measurements together with location and time for logged measurement configured UEs.</w:t>
      </w:r>
      <w:proofErr w:type="gramEnd"/>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 xml:space="preserve">A UE specific DRX </w:t>
      </w:r>
      <w:proofErr w:type="gramStart"/>
      <w:r w:rsidRPr="000E4E7F">
        <w:t>may be configured</w:t>
      </w:r>
      <w:proofErr w:type="gramEnd"/>
      <w:r w:rsidRPr="000E4E7F">
        <w:t xml:space="preserve"> by upper layers or by RRC layer;</w:t>
      </w:r>
    </w:p>
    <w:p w14:paraId="23293FDC" w14:textId="77777777" w:rsidR="00F93C2E" w:rsidRPr="000E4E7F" w:rsidRDefault="002D2754" w:rsidP="00F93C2E">
      <w:pPr>
        <w:pStyle w:val="B2"/>
      </w:pPr>
      <w:proofErr w:type="gramStart"/>
      <w:r w:rsidRPr="000E4E7F">
        <w:t>-</w:t>
      </w:r>
      <w:r w:rsidRPr="000E4E7F">
        <w:tab/>
        <w:t>A RAN-based notification area is configured by RRC layer</w:t>
      </w:r>
      <w:proofErr w:type="gramEnd"/>
      <w:r w:rsidRPr="000E4E7F">
        <w:t>;</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roofErr w:type="gramStart"/>
      <w:r w:rsidRPr="000E4E7F">
        <w:rPr>
          <w:lang w:eastAsia="zh-CN"/>
        </w:rPr>
        <w:t>;</w:t>
      </w:r>
      <w:proofErr w:type="gramEnd"/>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roofErr w:type="gramStart"/>
      <w:r w:rsidRPr="000E4E7F">
        <w:t>;</w:t>
      </w:r>
      <w:proofErr w:type="gramEnd"/>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roofErr w:type="gramStart"/>
      <w:r w:rsidRPr="000E4E7F">
        <w:t>;</w:t>
      </w:r>
      <w:proofErr w:type="gramEnd"/>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roofErr w:type="gramStart"/>
      <w:r w:rsidRPr="000E4E7F">
        <w:t>;</w:t>
      </w:r>
      <w:proofErr w:type="gramEnd"/>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 xml:space="preserve">At lower layers, the UE </w:t>
      </w:r>
      <w:proofErr w:type="gramStart"/>
      <w:r w:rsidRPr="000E4E7F">
        <w:t>may be configured</w:t>
      </w:r>
      <w:proofErr w:type="gramEnd"/>
      <w:r w:rsidRPr="000E4E7F">
        <w:t xml:space="preserve">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roofErr w:type="gramStart"/>
      <w:r w:rsidRPr="000E4E7F">
        <w:t>;</w:t>
      </w:r>
      <w:proofErr w:type="gramEnd"/>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roofErr w:type="gramStart"/>
      <w:r w:rsidRPr="000E4E7F">
        <w:t>;</w:t>
      </w:r>
      <w:proofErr w:type="gramEnd"/>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roofErr w:type="gramStart"/>
      <w:r w:rsidRPr="000E4E7F">
        <w:rPr>
          <w:lang w:eastAsia="x-none"/>
        </w:rPr>
        <w:t>;</w:t>
      </w:r>
      <w:proofErr w:type="gramEnd"/>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roofErr w:type="gramStart"/>
      <w:r w:rsidRPr="000E4E7F">
        <w:t>;</w:t>
      </w:r>
      <w:proofErr w:type="gramEnd"/>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 xml:space="preserve">Monitors control channels associated with the shared data channel to determine if data </w:t>
      </w:r>
      <w:proofErr w:type="gramStart"/>
      <w:r w:rsidRPr="000E4E7F">
        <w:t>is scheduled</w:t>
      </w:r>
      <w:proofErr w:type="gramEnd"/>
      <w:r w:rsidRPr="000E4E7F">
        <w:t xml:space="preserve">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 xml:space="preserve">The term "UE is connected to 5GC" covers the scenarios that the UE </w:t>
      </w:r>
      <w:proofErr w:type="gramStart"/>
      <w:r w:rsidRPr="000E4E7F">
        <w:t>is connected</w:t>
      </w:r>
      <w:proofErr w:type="gramEnd"/>
      <w:r w:rsidRPr="000E4E7F">
        <w:t xml:space="preserve">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9" w:name="_1584686132"/>
    <w:bookmarkEnd w:id="89"/>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5pt;height:194.7pt" o:ole="">
            <v:imagedata r:id="rId16" o:title=""/>
          </v:shape>
          <o:OLEObject Type="Embed" ProgID="Word.Picture.8" ShapeID="_x0000_i1025" DrawAspect="Content" ObjectID="_1650785725" r:id="rId17"/>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w:t>
      </w:r>
      <w:proofErr w:type="gramStart"/>
      <w:r w:rsidRPr="000E4E7F">
        <w:t>inter</w:t>
      </w:r>
      <w:proofErr w:type="gramEnd"/>
      <w:r w:rsidRPr="000E4E7F">
        <w:t xml:space="preserve">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5.25pt;height:194.7pt" o:ole="">
            <v:imagedata r:id="rId18" o:title=""/>
          </v:shape>
          <o:OLEObject Type="Embed" ProgID="Word.Picture.8" ShapeID="_x0000_i1026" DrawAspect="Content" ObjectID="_1650785726" r:id="rId19"/>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1pt;height:268.4pt" o:ole="">
            <v:imagedata r:id="rId20" o:title=""/>
          </v:shape>
          <o:OLEObject Type="Embed" ProgID="Word.Picture.8" ShapeID="_x0000_i1027" DrawAspect="Content" ObjectID="_1650785727" r:id="rId21"/>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w:t>
      </w:r>
      <w:proofErr w:type="gramStart"/>
      <w:r w:rsidRPr="000E4E7F">
        <w:t>inter</w:t>
      </w:r>
      <w:proofErr w:type="gramEnd"/>
      <w:r w:rsidRPr="000E4E7F">
        <w:t xml:space="preserve">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5.25pt;height:194.7pt" o:ole="">
            <v:imagedata r:id="rId22" o:title=""/>
          </v:shape>
          <o:OLEObject Type="Embed" ProgID="Word.Picture.8" ShapeID="_x0000_i1028" DrawAspect="Content" ObjectID="_1650785728" r:id="rId23"/>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5.25pt;height:194.7pt" o:ole="">
            <v:imagedata r:id="rId24" o:title=""/>
          </v:shape>
          <o:OLEObject Type="Embed" ProgID="Word.Picture.8" ShapeID="_x0000_i1029" DrawAspect="Content" ObjectID="_1650785729" r:id="rId25"/>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5.25pt;height:194.7pt" o:ole="">
            <v:imagedata r:id="rId26" o:title=""/>
          </v:shape>
          <o:OLEObject Type="Embed" ProgID="Word.Picture.8" ShapeID="_x0000_i1030" DrawAspect="Content" ObjectID="_1650785730" r:id="rId27"/>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0" w:name="_Toc20486696"/>
      <w:bookmarkStart w:id="91" w:name="_Toc29341987"/>
      <w:bookmarkStart w:id="92" w:name="_Toc29343126"/>
      <w:bookmarkStart w:id="93" w:name="_Toc36566373"/>
      <w:bookmarkStart w:id="94" w:name="_Toc36809780"/>
      <w:bookmarkStart w:id="95" w:name="_Toc36846144"/>
      <w:bookmarkStart w:id="96" w:name="_Toc36938797"/>
      <w:bookmarkStart w:id="97" w:name="_Toc37081776"/>
      <w:r w:rsidRPr="000E4E7F">
        <w:t>4.2.2</w:t>
      </w:r>
      <w:r w:rsidRPr="000E4E7F">
        <w:tab/>
        <w:t>Signalling radio bearers</w:t>
      </w:r>
      <w:bookmarkEnd w:id="90"/>
      <w:bookmarkEnd w:id="91"/>
      <w:bookmarkEnd w:id="92"/>
      <w:bookmarkEnd w:id="93"/>
      <w:bookmarkEnd w:id="94"/>
      <w:bookmarkEnd w:id="95"/>
      <w:bookmarkEnd w:id="96"/>
      <w:bookmarkEnd w:id="97"/>
    </w:p>
    <w:p w14:paraId="2CBFC78D" w14:textId="77777777" w:rsidR="009722D5" w:rsidRPr="000E4E7F" w:rsidRDefault="009722D5" w:rsidP="009722D5">
      <w:r w:rsidRPr="000E4E7F">
        <w:t xml:space="preserve">"Signalling Radio Bearers" (SRBs) are defined as Radio Bearers (RB) that are used only for the transmission of RRC and NAS messages. More specifically, the following SRBs </w:t>
      </w:r>
      <w:proofErr w:type="gramStart"/>
      <w:r w:rsidRPr="000E4E7F">
        <w:t>are defined</w:t>
      </w:r>
      <w:proofErr w:type="gramEnd"/>
      <w:r w:rsidRPr="000E4E7F">
        <w:t>:</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roofErr w:type="gramStart"/>
      <w:r w:rsidRPr="000E4E7F">
        <w:t>;</w:t>
      </w:r>
      <w:proofErr w:type="gramEnd"/>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roofErr w:type="gramStart"/>
      <w:r w:rsidRPr="000E4E7F">
        <w:t>;</w:t>
      </w:r>
      <w:proofErr w:type="gramEnd"/>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roofErr w:type="gramStart"/>
      <w:r w:rsidRPr="000E4E7F">
        <w:t>;</w:t>
      </w:r>
      <w:proofErr w:type="gramEnd"/>
    </w:p>
    <w:p w14:paraId="39AB7305" w14:textId="77777777" w:rsidR="003A4DFC" w:rsidRPr="000E4E7F" w:rsidRDefault="009722D5" w:rsidP="003A4DFC">
      <w:pPr>
        <w:pStyle w:val="B1"/>
        <w:keepNext/>
        <w:keepLines/>
      </w:pPr>
      <w:r w:rsidRPr="000E4E7F">
        <w:t>-</w:t>
      </w:r>
      <w:r w:rsidRPr="000E4E7F">
        <w:tab/>
        <w:t xml:space="preserve">SRB2 is for RRC </w:t>
      </w:r>
      <w:proofErr w:type="gramStart"/>
      <w:r w:rsidRPr="000E4E7F">
        <w:t>messages which include logged measurement information</w:t>
      </w:r>
      <w:proofErr w:type="gramEnd"/>
      <w:r w:rsidRPr="000E4E7F">
        <w:t xml:space="preserve"> as well as for NAS messages, all using DCCH logical channel. SRB2 has a lower-priority than SRB1 and </w:t>
      </w:r>
      <w:proofErr w:type="gramStart"/>
      <w:r w:rsidRPr="000E4E7F">
        <w:t>is always configured</w:t>
      </w:r>
      <w:proofErr w:type="gramEnd"/>
      <w:r w:rsidRPr="000E4E7F">
        <w:t xml:space="preserve"> by E-UTRAN after security activation. SRB2 is not applicable for NB-IoT</w:t>
      </w:r>
      <w:proofErr w:type="gramStart"/>
      <w:r w:rsidR="003A4DFC" w:rsidRPr="000E4E7F">
        <w:t>;</w:t>
      </w:r>
      <w:proofErr w:type="gramEnd"/>
    </w:p>
    <w:p w14:paraId="0168575E" w14:textId="77777777" w:rsidR="009722D5" w:rsidRPr="000E4E7F" w:rsidRDefault="003A4DFC" w:rsidP="003A4DFC">
      <w:pPr>
        <w:pStyle w:val="B1"/>
        <w:keepNext/>
        <w:keepLines/>
      </w:pPr>
      <w:r w:rsidRPr="000E4E7F">
        <w:t>-</w:t>
      </w:r>
      <w:r w:rsidRPr="000E4E7F">
        <w:tab/>
        <w:t xml:space="preserve">SRB4 is for RRC </w:t>
      </w:r>
      <w:proofErr w:type="gramStart"/>
      <w:r w:rsidRPr="000E4E7F">
        <w:t>messages which</w:t>
      </w:r>
      <w:proofErr w:type="gramEnd"/>
      <w:r w:rsidRPr="000E4E7F">
        <w:t xml:space="preserve"> include application layer measurement reporting information, all using DCCH logical channel. SRB4 </w:t>
      </w:r>
      <w:proofErr w:type="gramStart"/>
      <w:r w:rsidRPr="000E4E7F">
        <w:t>can only be configured</w:t>
      </w:r>
      <w:proofErr w:type="gramEnd"/>
      <w:r w:rsidRPr="000E4E7F">
        <w:t xml:space="preserve">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 xml:space="preserve">In </w:t>
      </w:r>
      <w:proofErr w:type="gramStart"/>
      <w:r w:rsidRPr="000E4E7F">
        <w:t>downlink</w:t>
      </w:r>
      <w:proofErr w:type="gramEnd"/>
      <w:r w:rsidRPr="000E4E7F">
        <w:t xml:space="preserve"> piggybacking of NAS messages is used only for one dependant (i.e. with joint success/ failure) procedure: bearer establishment/ modification/ release. In uplink NAS </w:t>
      </w:r>
      <w:proofErr w:type="gramStart"/>
      <w:r w:rsidRPr="000E4E7F">
        <w:t>message</w:t>
      </w:r>
      <w:proofErr w:type="gramEnd"/>
      <w:r w:rsidRPr="000E4E7F">
        <w:t xml:space="preserv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 xml:space="preserve">For a UE configured with DC, all RRC messages, regardless of the SRB used and both in downlink and uplink, </w:t>
      </w:r>
      <w:proofErr w:type="gramStart"/>
      <w:r w:rsidRPr="000E4E7F">
        <w:t>are transferred</w:t>
      </w:r>
      <w:proofErr w:type="gramEnd"/>
      <w:r w:rsidRPr="000E4E7F">
        <w:t xml:space="preserve"> via the MCG.</w:t>
      </w:r>
      <w:r w:rsidR="0068015D" w:rsidRPr="000E4E7F">
        <w:t xml:space="preserve"> In case of EN-DC, after connection </w:t>
      </w:r>
      <w:proofErr w:type="gramStart"/>
      <w:r w:rsidR="0068015D" w:rsidRPr="000E4E7F">
        <w:t>establishment</w:t>
      </w:r>
      <w:proofErr w:type="gramEnd"/>
      <w:r w:rsidR="0068015D" w:rsidRPr="000E4E7F">
        <w:t xml:space="preserve">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w:t>
      </w:r>
      <w:proofErr w:type="gramStart"/>
      <w:r w:rsidR="005C462D" w:rsidRPr="000E4E7F">
        <w:t>is always configured</w:t>
      </w:r>
      <w:proofErr w:type="gramEnd"/>
      <w:r w:rsidR="005C462D" w:rsidRPr="000E4E7F">
        <w:t xml:space="preserve">. </w:t>
      </w:r>
      <w:r w:rsidR="0068015D" w:rsidRPr="000E4E7F">
        <w:t xml:space="preserve">For a split SRB, the UE receives RRC messages via both MCG and </w:t>
      </w:r>
      <w:r w:rsidR="007E3E0E" w:rsidRPr="000E4E7F">
        <w:t xml:space="preserve">NR </w:t>
      </w:r>
      <w:r w:rsidR="0068015D" w:rsidRPr="000E4E7F">
        <w:t xml:space="preserve">SCG i.e. handles out of order and </w:t>
      </w:r>
      <w:proofErr w:type="gramStart"/>
      <w:r w:rsidR="0068015D" w:rsidRPr="000E4E7F">
        <w:t>duplicate</w:t>
      </w:r>
      <w:proofErr w:type="gramEnd"/>
      <w:r w:rsidR="0068015D" w:rsidRPr="000E4E7F">
        <w:t xml:space="preserv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proofErr w:type="gramStart"/>
      <w:r w:rsidR="0029623F" w:rsidRPr="000E4E7F">
        <w:t>)</w:t>
      </w:r>
      <w:r w:rsidRPr="000E4E7F">
        <w:t>EN</w:t>
      </w:r>
      <w:proofErr w:type="gramEnd"/>
      <w:r w:rsidRPr="000E4E7F">
        <w:t>-DC, SRB3 may be configured for the transfer of some NR RRC messages between UE and SgNB via the NR radio interface, see TS 38.331 [82].</w:t>
      </w:r>
    </w:p>
    <w:p w14:paraId="082D3193" w14:textId="77777777" w:rsidR="003F5F0A" w:rsidRPr="000E4E7F" w:rsidRDefault="003F5F0A" w:rsidP="003F5F0A">
      <w:r w:rsidRPr="000E4E7F">
        <w:t xml:space="preserve">An SRB </w:t>
      </w:r>
      <w:proofErr w:type="gramStart"/>
      <w:r w:rsidRPr="000E4E7F">
        <w:t>can be configured</w:t>
      </w:r>
      <w:proofErr w:type="gramEnd"/>
      <w:r w:rsidRPr="000E4E7F">
        <w:t xml:space="preserve">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8" w:name="_Toc20486697"/>
      <w:bookmarkStart w:id="99" w:name="_Toc29341988"/>
      <w:bookmarkStart w:id="100" w:name="_Toc29343127"/>
      <w:bookmarkStart w:id="101" w:name="_Toc36566374"/>
      <w:bookmarkStart w:id="102" w:name="_Toc36809781"/>
      <w:bookmarkStart w:id="103" w:name="_Toc36846145"/>
      <w:bookmarkStart w:id="104" w:name="_Toc36938798"/>
      <w:bookmarkStart w:id="105" w:name="_Toc37081777"/>
      <w:r w:rsidRPr="000E4E7F">
        <w:t>4.3</w:t>
      </w:r>
      <w:r w:rsidRPr="000E4E7F">
        <w:tab/>
        <w:t>Services</w:t>
      </w:r>
      <w:bookmarkEnd w:id="98"/>
      <w:bookmarkEnd w:id="99"/>
      <w:bookmarkEnd w:id="100"/>
      <w:bookmarkEnd w:id="101"/>
      <w:bookmarkEnd w:id="102"/>
      <w:bookmarkEnd w:id="103"/>
      <w:bookmarkEnd w:id="104"/>
      <w:bookmarkEnd w:id="105"/>
    </w:p>
    <w:p w14:paraId="744788F8" w14:textId="77777777" w:rsidR="009722D5" w:rsidRPr="000E4E7F" w:rsidRDefault="009722D5" w:rsidP="009722D5">
      <w:pPr>
        <w:pStyle w:val="Heading3"/>
      </w:pPr>
      <w:bookmarkStart w:id="106" w:name="_Toc20486698"/>
      <w:bookmarkStart w:id="107" w:name="_Toc29341989"/>
      <w:bookmarkStart w:id="108" w:name="_Toc29343128"/>
      <w:bookmarkStart w:id="109" w:name="_Toc36566375"/>
      <w:bookmarkStart w:id="110" w:name="_Toc36809782"/>
      <w:bookmarkStart w:id="111" w:name="_Toc36846146"/>
      <w:bookmarkStart w:id="112" w:name="_Toc36938799"/>
      <w:bookmarkStart w:id="113" w:name="_Toc37081778"/>
      <w:r w:rsidRPr="000E4E7F">
        <w:t>4.3.1</w:t>
      </w:r>
      <w:r w:rsidRPr="000E4E7F">
        <w:tab/>
        <w:t>Services provided to upper layers</w:t>
      </w:r>
      <w:bookmarkEnd w:id="106"/>
      <w:bookmarkEnd w:id="107"/>
      <w:bookmarkEnd w:id="108"/>
      <w:bookmarkEnd w:id="109"/>
      <w:bookmarkEnd w:id="110"/>
      <w:bookmarkEnd w:id="111"/>
      <w:bookmarkEnd w:id="112"/>
      <w:bookmarkEnd w:id="113"/>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roofErr w:type="gramStart"/>
      <w:r w:rsidRPr="000E4E7F">
        <w:t>;</w:t>
      </w:r>
      <w:proofErr w:type="gramEnd"/>
    </w:p>
    <w:p w14:paraId="1771C08A" w14:textId="77777777" w:rsidR="009722D5" w:rsidRPr="000E4E7F" w:rsidRDefault="00D57360" w:rsidP="00D57360">
      <w:pPr>
        <w:pStyle w:val="B1"/>
        <w:keepNext/>
        <w:keepLines/>
      </w:pPr>
      <w:r w:rsidRPr="000E4E7F">
        <w:t>-</w:t>
      </w:r>
      <w:r w:rsidRPr="000E4E7F">
        <w:tab/>
        <w:t>Broadcast of positioning assistance data</w:t>
      </w:r>
      <w:proofErr w:type="gramStart"/>
      <w:r w:rsidRPr="000E4E7F">
        <w:t>;</w:t>
      </w:r>
      <w:proofErr w:type="gramEnd"/>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4" w:name="_Toc20486699"/>
      <w:bookmarkStart w:id="115" w:name="_Toc29341990"/>
      <w:bookmarkStart w:id="116" w:name="_Toc29343129"/>
      <w:bookmarkStart w:id="117" w:name="_Toc36566376"/>
      <w:bookmarkStart w:id="118" w:name="_Toc36809783"/>
      <w:bookmarkStart w:id="119" w:name="_Toc36846147"/>
      <w:bookmarkStart w:id="120" w:name="_Toc36938800"/>
      <w:bookmarkStart w:id="121" w:name="_Toc37081779"/>
      <w:r w:rsidRPr="000E4E7F">
        <w:t>4.3.2</w:t>
      </w:r>
      <w:r w:rsidRPr="000E4E7F">
        <w:tab/>
        <w:t>Services expected from lower layers</w:t>
      </w:r>
      <w:bookmarkEnd w:id="114"/>
      <w:bookmarkEnd w:id="115"/>
      <w:bookmarkEnd w:id="116"/>
      <w:bookmarkEnd w:id="117"/>
      <w:bookmarkEnd w:id="118"/>
      <w:bookmarkEnd w:id="119"/>
      <w:bookmarkEnd w:id="120"/>
      <w:bookmarkEnd w:id="121"/>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proofErr w:type="gramStart"/>
      <w:r w:rsidRPr="000E4E7F">
        <w:t>-</w:t>
      </w:r>
      <w:r w:rsidRPr="000E4E7F">
        <w:tab/>
        <w:t>RLC: reliable and in-sequence transfer of information, without introducing duplicates and with support for segmentation and concatenation.</w:t>
      </w:r>
      <w:proofErr w:type="gramEnd"/>
    </w:p>
    <w:p w14:paraId="3669BB79" w14:textId="77777777" w:rsidR="009722D5" w:rsidRPr="000E4E7F" w:rsidRDefault="009722D5" w:rsidP="009722D5">
      <w:pPr>
        <w:keepNext/>
        <w:keepLines/>
      </w:pPr>
      <w:r w:rsidRPr="000E4E7F">
        <w:t xml:space="preserve">Further details about the services provided by Packet Data Convergence Protocol layer (e.g. integrity and ciphering) </w:t>
      </w:r>
      <w:proofErr w:type="gramStart"/>
      <w:r w:rsidRPr="000E4E7F">
        <w:t>are provided</w:t>
      </w:r>
      <w:proofErr w:type="gramEnd"/>
      <w:r w:rsidRPr="000E4E7F">
        <w:t xml:space="preserve"> in TS 36.323 [8]. The services provided by Radio Link Control layer (e.g. the RLC modes) </w:t>
      </w:r>
      <w:proofErr w:type="gramStart"/>
      <w:r w:rsidRPr="000E4E7F">
        <w:t>are specified</w:t>
      </w:r>
      <w:proofErr w:type="gramEnd"/>
      <w:r w:rsidRPr="000E4E7F">
        <w:t xml:space="preserve"> in TS 36.322 [7]. Further details about the services provided by Medium Access Control layer (e.g. the logical channels) </w:t>
      </w:r>
      <w:proofErr w:type="gramStart"/>
      <w:r w:rsidRPr="000E4E7F">
        <w:t>are provided</w:t>
      </w:r>
      <w:proofErr w:type="gramEnd"/>
      <w:r w:rsidRPr="000E4E7F">
        <w:t xml:space="preserve"> in TS 36.321 [6]. The services provided by physical layer (e.g. the transport channels) </w:t>
      </w:r>
      <w:proofErr w:type="gramStart"/>
      <w:r w:rsidRPr="000E4E7F">
        <w:t>are specified</w:t>
      </w:r>
      <w:proofErr w:type="gramEnd"/>
      <w:r w:rsidRPr="000E4E7F">
        <w:t xml:space="preserve"> in TS 36.302 [3].</w:t>
      </w:r>
    </w:p>
    <w:p w14:paraId="1149CFD3" w14:textId="77777777" w:rsidR="009722D5" w:rsidRPr="000E4E7F" w:rsidRDefault="009722D5" w:rsidP="009722D5">
      <w:pPr>
        <w:pStyle w:val="Heading2"/>
      </w:pPr>
      <w:bookmarkStart w:id="122" w:name="_Toc20486700"/>
      <w:bookmarkStart w:id="123" w:name="_Toc29341991"/>
      <w:bookmarkStart w:id="124" w:name="_Toc29343130"/>
      <w:bookmarkStart w:id="125" w:name="_Toc36566377"/>
      <w:bookmarkStart w:id="126" w:name="_Toc36809784"/>
      <w:bookmarkStart w:id="127" w:name="_Toc36846148"/>
      <w:bookmarkStart w:id="128" w:name="_Toc36938801"/>
      <w:bookmarkStart w:id="129" w:name="_Toc37081780"/>
      <w:r w:rsidRPr="000E4E7F">
        <w:t>4.4</w:t>
      </w:r>
      <w:r w:rsidRPr="000E4E7F">
        <w:tab/>
        <w:t>Functions</w:t>
      </w:r>
      <w:bookmarkEnd w:id="122"/>
      <w:bookmarkEnd w:id="123"/>
      <w:bookmarkEnd w:id="124"/>
      <w:bookmarkEnd w:id="125"/>
      <w:bookmarkEnd w:id="126"/>
      <w:bookmarkEnd w:id="127"/>
      <w:bookmarkEnd w:id="128"/>
      <w:bookmarkEnd w:id="129"/>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roofErr w:type="gramStart"/>
      <w:r w:rsidRPr="000E4E7F">
        <w:t>;</w:t>
      </w:r>
      <w:proofErr w:type="gramEnd"/>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proofErr w:type="gramStart"/>
      <w:r w:rsidRPr="000E4E7F">
        <w:t>-</w:t>
      </w:r>
      <w:r w:rsidRPr="000E4E7F">
        <w:tab/>
        <w:t>Including positioning assistance data.</w:t>
      </w:r>
      <w:proofErr w:type="gramEnd"/>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roofErr w:type="gramStart"/>
      <w:r w:rsidRPr="000E4E7F">
        <w:t>;</w:t>
      </w:r>
      <w:proofErr w:type="gramEnd"/>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roofErr w:type="gramStart"/>
      <w:r w:rsidRPr="000E4E7F">
        <w:t>;</w:t>
      </w:r>
      <w:proofErr w:type="gramEnd"/>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roofErr w:type="gramStart"/>
      <w:r w:rsidRPr="000E4E7F">
        <w:t>;</w:t>
      </w:r>
      <w:proofErr w:type="gramEnd"/>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 xml:space="preserve">Random access </w:t>
      </w:r>
      <w:proofErr w:type="gramStart"/>
      <w:r w:rsidRPr="000E4E7F">
        <w:t>is specified</w:t>
      </w:r>
      <w:proofErr w:type="gramEnd"/>
      <w:r w:rsidRPr="000E4E7F">
        <w:t xml:space="preserve"> entirely in the MAC including initial transmission power estimation.</w:t>
      </w:r>
    </w:p>
    <w:p w14:paraId="7142EA8A" w14:textId="77777777" w:rsidR="00662A9F" w:rsidRPr="000E4E7F" w:rsidRDefault="00662A9F" w:rsidP="001628A2">
      <w:pPr>
        <w:pStyle w:val="EditorsNote"/>
        <w:rPr>
          <w:color w:val="auto"/>
        </w:rPr>
      </w:pPr>
      <w:bookmarkStart w:id="130" w:name="_Toc20486701"/>
      <w:bookmarkStart w:id="131" w:name="_Toc29341992"/>
      <w:bookmarkStart w:id="132" w:name="_Toc29343131"/>
      <w:bookmarkStart w:id="133" w:name="_Toc36566378"/>
      <w:r w:rsidRPr="000E4E7F">
        <w:rPr>
          <w:color w:val="auto"/>
        </w:rPr>
        <w:lastRenderedPageBreak/>
        <w:t xml:space="preserve">FFS: How to capture sending of an NR RRCReconfigurationComplete message to an LTE MN upon execution of CPC when only SRB1 </w:t>
      </w:r>
      <w:proofErr w:type="gramStart"/>
      <w:r w:rsidRPr="000E4E7F">
        <w:rPr>
          <w:color w:val="auto"/>
        </w:rPr>
        <w:t>is configured</w:t>
      </w:r>
      <w:proofErr w:type="gramEnd"/>
      <w:r w:rsidRPr="000E4E7F">
        <w:rPr>
          <w:color w:val="auto"/>
        </w:rPr>
        <w:t>.</w:t>
      </w:r>
    </w:p>
    <w:p w14:paraId="2F2CA459" w14:textId="77777777" w:rsidR="009722D5" w:rsidRPr="000E4E7F" w:rsidRDefault="009722D5" w:rsidP="009722D5">
      <w:pPr>
        <w:pStyle w:val="Heading2"/>
        <w:rPr>
          <w:lang w:eastAsia="zh-TW"/>
        </w:rPr>
      </w:pPr>
      <w:bookmarkStart w:id="134" w:name="_Toc36809785"/>
      <w:bookmarkStart w:id="135" w:name="_Toc36846149"/>
      <w:bookmarkStart w:id="136" w:name="_Toc36938802"/>
      <w:bookmarkStart w:id="137" w:name="_Toc37081781"/>
      <w:r w:rsidRPr="000E4E7F">
        <w:t>4.</w:t>
      </w:r>
      <w:r w:rsidRPr="000E4E7F">
        <w:rPr>
          <w:lang w:eastAsia="zh-TW"/>
        </w:rPr>
        <w:t>5</w:t>
      </w:r>
      <w:r w:rsidRPr="000E4E7F">
        <w:tab/>
        <w:t>Data available for transmission</w:t>
      </w:r>
      <w:r w:rsidRPr="000E4E7F">
        <w:rPr>
          <w:lang w:eastAsia="zh-TW"/>
        </w:rPr>
        <w:t xml:space="preserve"> for NB-IoT</w:t>
      </w:r>
      <w:bookmarkEnd w:id="130"/>
      <w:bookmarkEnd w:id="131"/>
      <w:bookmarkEnd w:id="132"/>
      <w:bookmarkEnd w:id="133"/>
      <w:bookmarkEnd w:id="134"/>
      <w:bookmarkEnd w:id="135"/>
      <w:bookmarkEnd w:id="136"/>
      <w:bookmarkEnd w:id="137"/>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 xml:space="preserve">to </w:t>
      </w:r>
      <w:proofErr w:type="gramStart"/>
      <w:r w:rsidRPr="000E4E7F">
        <w:rPr>
          <w:lang w:eastAsia="zh-TW"/>
        </w:rPr>
        <w:t>be</w:t>
      </w:r>
      <w:r w:rsidRPr="000E4E7F">
        <w:t xml:space="preserve"> submitted</w:t>
      </w:r>
      <w:proofErr w:type="gramEnd"/>
      <w:r w:rsidRPr="000E4E7F">
        <w:t xml:space="preserve"> to lower layers:</w:t>
      </w:r>
    </w:p>
    <w:p w14:paraId="694626BA" w14:textId="77777777" w:rsidR="009722D5" w:rsidRPr="000E4E7F" w:rsidRDefault="009722D5" w:rsidP="009722D5">
      <w:pPr>
        <w:pStyle w:val="B2"/>
      </w:pPr>
      <w:r w:rsidRPr="000E4E7F">
        <w:t>-</w:t>
      </w:r>
      <w:r w:rsidRPr="000E4E7F">
        <w:tab/>
      </w:r>
      <w:proofErr w:type="gramStart"/>
      <w:r w:rsidRPr="000E4E7F">
        <w:t>the</w:t>
      </w:r>
      <w:proofErr w:type="gramEnd"/>
      <w:r w:rsidRPr="000E4E7F">
        <w:t xml:space="preserv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r>
      <w:proofErr w:type="gramStart"/>
      <w:r w:rsidRPr="000E4E7F">
        <w:t>the</w:t>
      </w:r>
      <w:proofErr w:type="gramEnd"/>
      <w:r w:rsidRPr="000E4E7F">
        <w:t xml:space="preserv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8" w:name="_Toc20486702"/>
      <w:bookmarkStart w:id="139" w:name="_Toc29341993"/>
      <w:bookmarkStart w:id="140" w:name="_Toc29343132"/>
      <w:bookmarkStart w:id="141" w:name="_Toc36566379"/>
      <w:bookmarkStart w:id="142" w:name="_Toc36809786"/>
      <w:bookmarkStart w:id="143" w:name="_Toc36846150"/>
      <w:bookmarkStart w:id="144" w:name="_Toc36938803"/>
      <w:bookmarkStart w:id="145" w:name="_Toc37081782"/>
      <w:r w:rsidRPr="000E4E7F">
        <w:t>5</w:t>
      </w:r>
      <w:r w:rsidRPr="000E4E7F">
        <w:tab/>
        <w:t>Procedures</w:t>
      </w:r>
      <w:bookmarkEnd w:id="138"/>
      <w:bookmarkEnd w:id="139"/>
      <w:bookmarkEnd w:id="140"/>
      <w:bookmarkEnd w:id="141"/>
      <w:bookmarkEnd w:id="142"/>
      <w:bookmarkEnd w:id="143"/>
      <w:bookmarkEnd w:id="144"/>
      <w:bookmarkEnd w:id="145"/>
    </w:p>
    <w:p w14:paraId="054DDAEC" w14:textId="77777777" w:rsidR="009722D5" w:rsidRPr="000E4E7F" w:rsidRDefault="009722D5" w:rsidP="009722D5">
      <w:pPr>
        <w:pStyle w:val="Heading2"/>
      </w:pPr>
      <w:bookmarkStart w:id="146" w:name="_Toc20486703"/>
      <w:bookmarkStart w:id="147" w:name="_Toc29341994"/>
      <w:bookmarkStart w:id="148" w:name="_Toc29343133"/>
      <w:bookmarkStart w:id="149" w:name="_Toc36566380"/>
      <w:bookmarkStart w:id="150" w:name="_Toc36809787"/>
      <w:bookmarkStart w:id="151" w:name="_Toc36846151"/>
      <w:bookmarkStart w:id="152" w:name="_Toc36938804"/>
      <w:bookmarkStart w:id="153" w:name="_Toc37081783"/>
      <w:r w:rsidRPr="000E4E7F">
        <w:t>5.1</w:t>
      </w:r>
      <w:r w:rsidRPr="000E4E7F">
        <w:tab/>
        <w:t>General</w:t>
      </w:r>
      <w:bookmarkEnd w:id="146"/>
      <w:bookmarkEnd w:id="147"/>
      <w:bookmarkEnd w:id="148"/>
      <w:bookmarkEnd w:id="149"/>
      <w:bookmarkEnd w:id="150"/>
      <w:bookmarkEnd w:id="151"/>
      <w:bookmarkEnd w:id="152"/>
      <w:bookmarkEnd w:id="153"/>
    </w:p>
    <w:p w14:paraId="16D447C9" w14:textId="77777777" w:rsidR="009722D5" w:rsidRPr="000E4E7F" w:rsidRDefault="009722D5" w:rsidP="009722D5">
      <w:pPr>
        <w:pStyle w:val="Heading3"/>
      </w:pPr>
      <w:bookmarkStart w:id="154" w:name="_Toc20486704"/>
      <w:bookmarkStart w:id="155" w:name="_Toc29341995"/>
      <w:bookmarkStart w:id="156" w:name="_Toc29343134"/>
      <w:bookmarkStart w:id="157" w:name="_Toc36566381"/>
      <w:bookmarkStart w:id="158" w:name="_Toc36809788"/>
      <w:bookmarkStart w:id="159" w:name="_Toc36846152"/>
      <w:bookmarkStart w:id="160" w:name="_Toc36938805"/>
      <w:bookmarkStart w:id="161" w:name="_Toc37081784"/>
      <w:r w:rsidRPr="000E4E7F">
        <w:t>5.1.1</w:t>
      </w:r>
      <w:r w:rsidRPr="000E4E7F">
        <w:tab/>
        <w:t>Introduction</w:t>
      </w:r>
      <w:bookmarkEnd w:id="154"/>
      <w:bookmarkEnd w:id="155"/>
      <w:bookmarkEnd w:id="156"/>
      <w:bookmarkEnd w:id="157"/>
      <w:bookmarkEnd w:id="158"/>
      <w:bookmarkEnd w:id="159"/>
      <w:bookmarkEnd w:id="160"/>
      <w:bookmarkEnd w:id="161"/>
    </w:p>
    <w:p w14:paraId="68D29866" w14:textId="77777777" w:rsidR="009722D5" w:rsidRPr="000E4E7F" w:rsidRDefault="009722D5" w:rsidP="009722D5">
      <w:r w:rsidRPr="000E4E7F">
        <w:t xml:space="preserve">The procedural requirements </w:t>
      </w:r>
      <w:proofErr w:type="gramStart"/>
      <w:r w:rsidRPr="000E4E7F">
        <w:t>are structured</w:t>
      </w:r>
      <w:proofErr w:type="gramEnd"/>
      <w:r w:rsidRPr="000E4E7F">
        <w:t xml:space="preserve"> according to the main functional areas: system information (5.2), connection control (5.3), inter-RAT mobility (5.4) and measurements (5.5). In addition</w:t>
      </w:r>
      <w:r w:rsidR="003427C0" w:rsidRPr="000E4E7F">
        <w:t>,</w:t>
      </w:r>
      <w:r w:rsidRPr="000E4E7F">
        <w:t xml:space="preserve"> </w:t>
      </w:r>
      <w:bookmarkStart w:id="162" w:name="OLE_LINK106"/>
      <w:bookmarkStart w:id="163" w:name="OLE_LINK107"/>
      <w:r w:rsidRPr="000E4E7F">
        <w:t>clause</w:t>
      </w:r>
      <w:bookmarkEnd w:id="162"/>
      <w:bookmarkEnd w:id="163"/>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 xml:space="preserve">For NB-IoT, only a subset of the above procedural requirements </w:t>
      </w:r>
      <w:proofErr w:type="gramStart"/>
      <w:r w:rsidRPr="000E4E7F">
        <w:t>applies:</w:t>
      </w:r>
      <w:proofErr w:type="gramEnd"/>
      <w:r w:rsidRPr="000E4E7F">
        <w:t xml:space="preserve">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4" w:name="_Toc20486705"/>
      <w:bookmarkStart w:id="165" w:name="_Toc29341996"/>
      <w:bookmarkStart w:id="166" w:name="_Toc29343135"/>
      <w:bookmarkStart w:id="167" w:name="_Toc36566382"/>
      <w:bookmarkStart w:id="168" w:name="_Toc36809789"/>
      <w:bookmarkStart w:id="169" w:name="_Toc36846153"/>
      <w:bookmarkStart w:id="170" w:name="_Toc36938806"/>
      <w:bookmarkStart w:id="171" w:name="_Toc37081785"/>
      <w:r w:rsidRPr="000E4E7F">
        <w:t>5.1.2</w:t>
      </w:r>
      <w:r w:rsidRPr="000E4E7F">
        <w:tab/>
        <w:t>General requirements</w:t>
      </w:r>
      <w:bookmarkEnd w:id="164"/>
      <w:bookmarkEnd w:id="165"/>
      <w:bookmarkEnd w:id="166"/>
      <w:bookmarkEnd w:id="167"/>
      <w:bookmarkEnd w:id="168"/>
      <w:bookmarkEnd w:id="169"/>
      <w:bookmarkEnd w:id="170"/>
      <w:bookmarkEnd w:id="171"/>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proofErr w:type="gramStart"/>
      <w:r w:rsidRPr="000E4E7F">
        <w:t>1</w:t>
      </w:r>
      <w:proofErr w:type="gramEnd"/>
      <w:r w:rsidRPr="000E4E7F">
        <w:t>&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proofErr w:type="gramStart"/>
      <w:r w:rsidRPr="000E4E7F">
        <w:t>1</w:t>
      </w:r>
      <w:proofErr w:type="gramEnd"/>
      <w:r w:rsidRPr="000E4E7F">
        <w:t>&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 xml:space="preserve">Following receipt of choice value set to release, the UE considers the field as if it </w:t>
      </w:r>
      <w:proofErr w:type="gramStart"/>
      <w:r w:rsidRPr="000E4E7F">
        <w:rPr>
          <w:rStyle w:val="NOChar"/>
        </w:rPr>
        <w:t>was never configured</w:t>
      </w:r>
      <w:proofErr w:type="gramEnd"/>
      <w:r w:rsidRPr="000E4E7F">
        <w:rPr>
          <w:rStyle w:val="NOChar"/>
        </w:rPr>
        <w:t>.</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proofErr w:type="gramStart"/>
      <w:r w:rsidRPr="000E4E7F">
        <w:t>1</w:t>
      </w:r>
      <w:proofErr w:type="gramEnd"/>
      <w:r w:rsidRPr="000E4E7F">
        <w:t>&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 xml:space="preserve">At each point in time, the UE keeps a single value for each field except for during handover when the UE temporarily stores the previous configuration so it can </w:t>
      </w:r>
      <w:proofErr w:type="gramStart"/>
      <w:r w:rsidRPr="000E4E7F">
        <w:t>revert back</w:t>
      </w:r>
      <w:proofErr w:type="gramEnd"/>
      <w:r w:rsidRPr="000E4E7F">
        <w:t xml:space="preserve"> upon handover failure. In other </w:t>
      </w:r>
      <w:proofErr w:type="gramStart"/>
      <w:r w:rsidRPr="000E4E7F">
        <w:t>words:</w:t>
      </w:r>
      <w:proofErr w:type="gramEnd"/>
      <w:r w:rsidRPr="000E4E7F">
        <w:t xml:space="preserve">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 xml:space="preserve">Although not explicitly stated, the UE initially considers all functionality to be </w:t>
      </w:r>
      <w:proofErr w:type="gramStart"/>
      <w:r w:rsidRPr="000E4E7F">
        <w:t>deactivated</w:t>
      </w:r>
      <w:proofErr w:type="gramEnd"/>
      <w:r w:rsidRPr="000E4E7F">
        <w:t xml:space="preserve">/ released until it is explicitly stated that the functionality is setup/ activated. Correspondingly, the UE initially considers lists </w:t>
      </w:r>
      <w:proofErr w:type="gramStart"/>
      <w:r w:rsidRPr="000E4E7F">
        <w:t>to be empty</w:t>
      </w:r>
      <w:proofErr w:type="gramEnd"/>
      <w:r w:rsidRPr="000E4E7F">
        <w:t xml:space="preserve">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w:t>
      </w:r>
      <w:proofErr w:type="gramStart"/>
      <w:r w:rsidRPr="000E4E7F">
        <w:t xml:space="preserve">E.g. </w:t>
      </w:r>
      <w:r w:rsidRPr="000E4E7F">
        <w:rPr>
          <w:i/>
        </w:rPr>
        <w:t>field1List-RAT</w:t>
      </w:r>
      <w:r w:rsidRPr="000E4E7F">
        <w:t xml:space="preserve">, </w:t>
      </w:r>
      <w:r w:rsidRPr="000E4E7F">
        <w:rPr>
          <w:i/>
        </w:rPr>
        <w:t>field1ListExt-RAT</w:t>
      </w:r>
      <w:r w:rsidRPr="000E4E7F">
        <w:t>.</w:t>
      </w:r>
      <w:proofErr w:type="gramEnd"/>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w:t>
      </w:r>
      <w:proofErr w:type="gramStart"/>
      <w:r w:rsidR="005C462D" w:rsidRPr="000E4E7F">
        <w:rPr>
          <w:rFonts w:eastAsia="SimSun"/>
          <w:lang w:eastAsia="zh-CN"/>
        </w:rPr>
        <w:t>is mentioned</w:t>
      </w:r>
      <w:proofErr w:type="gramEnd"/>
      <w:r w:rsidR="005C462D" w:rsidRPr="000E4E7F">
        <w:rPr>
          <w:rFonts w:eastAsia="SimSun"/>
          <w:lang w:eastAsia="zh-CN"/>
        </w:rPr>
        <w:t xml:space="preserve">,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2" w:name="_Toc29341997"/>
      <w:bookmarkStart w:id="173" w:name="_Toc29343136"/>
      <w:bookmarkStart w:id="174" w:name="_Toc36566383"/>
      <w:bookmarkStart w:id="175" w:name="_Toc36809790"/>
      <w:bookmarkStart w:id="176" w:name="_Toc36846154"/>
      <w:bookmarkStart w:id="177" w:name="_Toc36938807"/>
      <w:bookmarkStart w:id="178" w:name="_Toc37081786"/>
      <w:r w:rsidRPr="000E4E7F">
        <w:t>5.1.3</w:t>
      </w:r>
      <w:r w:rsidRPr="000E4E7F">
        <w:tab/>
        <w:t>Requirements for UE in MR-DC</w:t>
      </w:r>
      <w:bookmarkEnd w:id="172"/>
      <w:bookmarkEnd w:id="173"/>
      <w:bookmarkEnd w:id="174"/>
      <w:bookmarkEnd w:id="175"/>
      <w:bookmarkEnd w:id="176"/>
      <w:bookmarkEnd w:id="177"/>
      <w:bookmarkEnd w:id="178"/>
    </w:p>
    <w:p w14:paraId="14EB4FBD" w14:textId="77777777" w:rsidR="00F64C1C" w:rsidRPr="000E4E7F" w:rsidRDefault="00F64C1C" w:rsidP="00F64C1C">
      <w:r w:rsidRPr="000E4E7F">
        <w:t xml:space="preserve">In this specification, the UE considers itself to </w:t>
      </w:r>
      <w:proofErr w:type="gramStart"/>
      <w:r w:rsidRPr="000E4E7F">
        <w:t>be configured</w:t>
      </w:r>
      <w:proofErr w:type="gramEnd"/>
      <w:r w:rsidRPr="000E4E7F">
        <w:t xml:space="preserve">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w:t>
      </w:r>
      <w:proofErr w:type="gramStart"/>
      <w:r w:rsidRPr="000E4E7F">
        <w:rPr>
          <w:lang w:eastAsia="x-none"/>
        </w:rPr>
        <w:t>)EN</w:t>
      </w:r>
      <w:proofErr w:type="gramEnd"/>
      <w:r w:rsidRPr="000E4E7F">
        <w:rPr>
          <w:lang w:eastAsia="x-none"/>
        </w:rPr>
        <w:t>-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 xml:space="preserve">The above deviates from the definition in TS 37.340 [81] (and some other specifications) i.e. according to TS 37.340 [81] a UE that </w:t>
      </w:r>
      <w:proofErr w:type="gramStart"/>
      <w:r w:rsidRPr="000E4E7F">
        <w:t>is not configured</w:t>
      </w:r>
      <w:proofErr w:type="gramEnd"/>
      <w:r w:rsidRPr="000E4E7F">
        <w:t xml:space="preserve">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9" w:name="_Toc20486706"/>
      <w:bookmarkStart w:id="180" w:name="_Toc29341998"/>
      <w:bookmarkStart w:id="181" w:name="_Toc29343137"/>
      <w:bookmarkStart w:id="182" w:name="_Toc36566384"/>
      <w:bookmarkStart w:id="183" w:name="_Toc36809791"/>
      <w:bookmarkStart w:id="184" w:name="_Toc36846155"/>
      <w:bookmarkStart w:id="185" w:name="_Toc36938808"/>
      <w:bookmarkStart w:id="186" w:name="_Toc37081787"/>
      <w:r w:rsidRPr="000E4E7F">
        <w:lastRenderedPageBreak/>
        <w:t>5.2</w:t>
      </w:r>
      <w:r w:rsidRPr="000E4E7F">
        <w:tab/>
        <w:t>System information</w:t>
      </w:r>
      <w:bookmarkEnd w:id="179"/>
      <w:bookmarkEnd w:id="180"/>
      <w:bookmarkEnd w:id="181"/>
      <w:bookmarkEnd w:id="182"/>
      <w:bookmarkEnd w:id="183"/>
      <w:bookmarkEnd w:id="184"/>
      <w:bookmarkEnd w:id="185"/>
      <w:bookmarkEnd w:id="186"/>
    </w:p>
    <w:p w14:paraId="20133A38" w14:textId="77777777" w:rsidR="009722D5" w:rsidRPr="000E4E7F" w:rsidRDefault="009722D5" w:rsidP="009722D5">
      <w:pPr>
        <w:pStyle w:val="Heading3"/>
      </w:pPr>
      <w:bookmarkStart w:id="187" w:name="_Toc20486707"/>
      <w:bookmarkStart w:id="188" w:name="_Toc29341999"/>
      <w:bookmarkStart w:id="189" w:name="_Toc29343138"/>
      <w:bookmarkStart w:id="190" w:name="_Toc36566385"/>
      <w:bookmarkStart w:id="191" w:name="_Toc36809792"/>
      <w:bookmarkStart w:id="192" w:name="_Toc36846156"/>
      <w:bookmarkStart w:id="193" w:name="_Toc36938809"/>
      <w:bookmarkStart w:id="194" w:name="_Toc37081788"/>
      <w:r w:rsidRPr="000E4E7F">
        <w:t>5.2.1</w:t>
      </w:r>
      <w:r w:rsidRPr="000E4E7F">
        <w:tab/>
        <w:t>Introduction</w:t>
      </w:r>
      <w:bookmarkEnd w:id="187"/>
      <w:bookmarkEnd w:id="188"/>
      <w:bookmarkEnd w:id="189"/>
      <w:bookmarkEnd w:id="190"/>
      <w:bookmarkEnd w:id="191"/>
      <w:bookmarkEnd w:id="192"/>
      <w:bookmarkEnd w:id="193"/>
      <w:bookmarkEnd w:id="194"/>
    </w:p>
    <w:p w14:paraId="1CAD3D14" w14:textId="77777777" w:rsidR="009722D5" w:rsidRPr="000E4E7F" w:rsidRDefault="009722D5" w:rsidP="009722D5">
      <w:pPr>
        <w:pStyle w:val="Heading4"/>
      </w:pPr>
      <w:bookmarkStart w:id="195" w:name="_Toc20486708"/>
      <w:bookmarkStart w:id="196" w:name="_Toc29342000"/>
      <w:bookmarkStart w:id="197" w:name="_Toc29343139"/>
      <w:bookmarkStart w:id="198" w:name="_Toc36566386"/>
      <w:bookmarkStart w:id="199" w:name="_Toc36809793"/>
      <w:bookmarkStart w:id="200" w:name="_Toc36846157"/>
      <w:bookmarkStart w:id="201" w:name="_Toc36938810"/>
      <w:bookmarkStart w:id="202" w:name="_Toc37081789"/>
      <w:r w:rsidRPr="000E4E7F">
        <w:t>5.2.1.1</w:t>
      </w:r>
      <w:r w:rsidRPr="000E4E7F">
        <w:tab/>
        <w:t>General</w:t>
      </w:r>
      <w:bookmarkEnd w:id="195"/>
      <w:bookmarkEnd w:id="196"/>
      <w:bookmarkEnd w:id="197"/>
      <w:bookmarkEnd w:id="198"/>
      <w:bookmarkEnd w:id="199"/>
      <w:bookmarkEnd w:id="200"/>
      <w:bookmarkEnd w:id="201"/>
      <w:bookmarkEnd w:id="202"/>
    </w:p>
    <w:p w14:paraId="3D0CEDBA" w14:textId="77777777" w:rsidR="009722D5" w:rsidRPr="000E4E7F" w:rsidRDefault="009722D5" w:rsidP="009722D5">
      <w:r w:rsidRPr="000E4E7F">
        <w:t xml:space="preserve">System information </w:t>
      </w:r>
      <w:proofErr w:type="gramStart"/>
      <w:r w:rsidRPr="000E4E7F">
        <w:t>is divided</w:t>
      </w:r>
      <w:proofErr w:type="gramEnd"/>
      <w:r w:rsidRPr="000E4E7F">
        <w:t xml:space="preserve">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w:t>
      </w:r>
      <w:proofErr w:type="gramStart"/>
      <w:r w:rsidRPr="000E4E7F">
        <w:t>are needed</w:t>
      </w:r>
      <w:proofErr w:type="gramEnd"/>
      <w:r w:rsidRPr="000E4E7F">
        <w:t xml:space="preserve"> to acquire other information from the cell, and is transmitted on BCH. SIBs other than </w:t>
      </w:r>
      <w:r w:rsidRPr="000E4E7F">
        <w:rPr>
          <w:i/>
        </w:rPr>
        <w:t>SystemInformationBlockType1</w:t>
      </w:r>
      <w:r w:rsidR="00D57360" w:rsidRPr="000E4E7F">
        <w:t xml:space="preserve"> and posSIBs</w:t>
      </w:r>
      <w:r w:rsidRPr="000E4E7F">
        <w:t xml:space="preserve"> </w:t>
      </w:r>
      <w:proofErr w:type="gramStart"/>
      <w:r w:rsidRPr="000E4E7F">
        <w:t>are carried</w:t>
      </w:r>
      <w:proofErr w:type="gramEnd"/>
      <w:r w:rsidRPr="000E4E7F">
        <w:t xml:space="preserve"> in </w:t>
      </w:r>
      <w:r w:rsidRPr="000E4E7F">
        <w:rPr>
          <w:i/>
        </w:rPr>
        <w:t>SystemInformation</w:t>
      </w:r>
      <w:r w:rsidRPr="000E4E7F">
        <w:t xml:space="preserve"> (SI) messages</w:t>
      </w:r>
      <w:r w:rsidR="00D57360" w:rsidRPr="000E4E7F">
        <w:t xml:space="preserve">. </w:t>
      </w:r>
      <w:proofErr w:type="gramStart"/>
      <w:r w:rsidR="00D57360" w:rsidRPr="000E4E7F">
        <w:t>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proofErr w:type="gramEnd"/>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w:t>
      </w:r>
      <w:proofErr w:type="gramStart"/>
      <w:r w:rsidRPr="000E4E7F">
        <w:t>are transmitted</w:t>
      </w:r>
      <w:proofErr w:type="gramEnd"/>
      <w:r w:rsidRPr="000E4E7F">
        <w:t xml:space="preserve">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w:t>
      </w:r>
      <w:proofErr w:type="gramStart"/>
      <w:r w:rsidRPr="000E4E7F">
        <w:t>is defined</w:t>
      </w:r>
      <w:proofErr w:type="gramEnd"/>
      <w:r w:rsidRPr="000E4E7F">
        <w:t xml:space="preserve">;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w:t>
      </w:r>
      <w:proofErr w:type="gramStart"/>
      <w:r w:rsidRPr="000E4E7F">
        <w:t>All other system information blocks (without NB suffix) are not</w:t>
      </w:r>
      <w:proofErr w:type="gramEnd"/>
      <w:r w:rsidRPr="000E4E7F">
        <w:t xml:space="preserve">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 xml:space="preserve">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w:t>
      </w:r>
      <w:proofErr w:type="gramStart"/>
      <w:r w:rsidRPr="000E4E7F">
        <w:t>bits,</w:t>
      </w:r>
      <w:proofErr w:type="gramEnd"/>
      <w:r w:rsidRPr="000E4E7F">
        <w:t xml:space="preserve"> see TS 36.213 [23]. For NB-IoT, the maximum SIB and SI message size is 680 </w:t>
      </w:r>
      <w:proofErr w:type="gramStart"/>
      <w:r w:rsidRPr="000E4E7F">
        <w:t>bits,</w:t>
      </w:r>
      <w:proofErr w:type="gramEnd"/>
      <w:r w:rsidRPr="000E4E7F">
        <w:t xml:space="preserve">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w:t>
      </w:r>
      <w:proofErr w:type="gramStart"/>
      <w:r w:rsidRPr="000E4E7F">
        <w:t>an</w:t>
      </w:r>
      <w:proofErr w:type="gramEnd"/>
      <w:r w:rsidRPr="000E4E7F">
        <w:t xml:space="preserve"> SCell, E-UTRAN provides, via dedicated signalling, all system information relevant for operation in RRC_CONNECTED when adding the SCell. However, a UE that </w:t>
      </w:r>
      <w:proofErr w:type="gramStart"/>
      <w:r w:rsidRPr="000E4E7F">
        <w:t>is configured</w:t>
      </w:r>
      <w:proofErr w:type="gramEnd"/>
      <w:r w:rsidRPr="000E4E7F">
        <w:t xml:space="preserve">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w:t>
      </w:r>
      <w:proofErr w:type="gramStart"/>
      <w:r w:rsidRPr="000E4E7F">
        <w:t>may be done</w:t>
      </w:r>
      <w:proofErr w:type="gramEnd"/>
      <w:r w:rsidRPr="000E4E7F">
        <w:t xml:space="preserv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w:t>
      </w:r>
      <w:proofErr w:type="gramStart"/>
      <w:r w:rsidRPr="000E4E7F">
        <w:t>are used</w:t>
      </w:r>
      <w:proofErr w:type="gramEnd"/>
      <w:r w:rsidRPr="000E4E7F">
        <w:t xml:space="preserve">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proofErr w:type="gramStart"/>
      <w:r w:rsidRPr="000E4E7F">
        <w:t>message which</w:t>
      </w:r>
      <w:proofErr w:type="gramEnd"/>
      <w:r w:rsidRPr="000E4E7F">
        <w:t xml:space="preserve">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 xml:space="preserve">information and takes precedence over any corresponding system information acquired through the </w:t>
      </w:r>
      <w:proofErr w:type="gramStart"/>
      <w:r w:rsidRPr="000E4E7F">
        <w:t>system information acquisition procedure</w:t>
      </w:r>
      <w:proofErr w:type="gramEnd"/>
      <w:r w:rsidRPr="000E4E7F">
        <w:t>.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3" w:name="_Toc20486709"/>
      <w:bookmarkStart w:id="204" w:name="_Toc29342001"/>
      <w:bookmarkStart w:id="205" w:name="_Toc29343140"/>
      <w:bookmarkStart w:id="206" w:name="_Toc36566387"/>
      <w:bookmarkStart w:id="207" w:name="_Toc36809794"/>
      <w:bookmarkStart w:id="208" w:name="_Toc36846158"/>
      <w:bookmarkStart w:id="209" w:name="_Toc36938811"/>
      <w:bookmarkStart w:id="210" w:name="_Toc37081790"/>
      <w:r w:rsidRPr="000E4E7F">
        <w:t>5.2.1.2</w:t>
      </w:r>
      <w:r w:rsidRPr="000E4E7F">
        <w:tab/>
        <w:t>Scheduling</w:t>
      </w:r>
      <w:bookmarkEnd w:id="203"/>
      <w:bookmarkEnd w:id="204"/>
      <w:bookmarkEnd w:id="205"/>
      <w:bookmarkEnd w:id="206"/>
      <w:bookmarkEnd w:id="207"/>
      <w:bookmarkEnd w:id="208"/>
      <w:bookmarkEnd w:id="209"/>
      <w:bookmarkEnd w:id="210"/>
    </w:p>
    <w:p w14:paraId="563005E4" w14:textId="77777777" w:rsidR="00010A48" w:rsidRPr="000E4E7F" w:rsidRDefault="009722D5" w:rsidP="00010A48">
      <w:bookmarkStart w:id="211" w:name="OLE_LINK19"/>
      <w:bookmarkStart w:id="212"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w:t>
      </w:r>
      <w:proofErr w:type="gramStart"/>
      <w:r w:rsidRPr="000E4E7F">
        <w:t>MHz</w:t>
      </w:r>
      <w:proofErr w:type="gramEnd"/>
      <w:r w:rsidRPr="000E4E7F">
        <w:t xml:space="preserve">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w:t>
      </w:r>
      <w:proofErr w:type="gramStart"/>
      <w:r w:rsidR="00771D26" w:rsidRPr="000E4E7F">
        <w:t>are enabled</w:t>
      </w:r>
      <w:proofErr w:type="gramEnd"/>
      <w:r w:rsidR="00771D26" w:rsidRPr="000E4E7F">
        <w:t xml:space="preserve">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w:t>
      </w:r>
      <w:proofErr w:type="gramStart"/>
      <w:r w:rsidRPr="000E4E7F">
        <w:t>is named</w:t>
      </w:r>
      <w:proofErr w:type="gramEnd"/>
      <w:r w:rsidRPr="000E4E7F">
        <w:t xml:space="preserve">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w:t>
      </w:r>
      <w:proofErr w:type="gramStart"/>
      <w:r w:rsidRPr="000E4E7F">
        <w:t>are indicated</w:t>
      </w:r>
      <w:proofErr w:type="gramEnd"/>
      <w:r w:rsidRPr="000E4E7F">
        <w:t xml:space="preserve">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w:t>
      </w:r>
      <w:proofErr w:type="gramStart"/>
      <w:r w:rsidRPr="000E4E7F">
        <w:t>may be scheduled</w:t>
      </w:r>
      <w:proofErr w:type="gramEnd"/>
      <w:r w:rsidRPr="000E4E7F">
        <w:t xml:space="preserve">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w:t>
      </w:r>
      <w:proofErr w:type="gramStart"/>
      <w:r w:rsidRPr="000E4E7F">
        <w:t>is transmitted</w:t>
      </w:r>
      <w:proofErr w:type="gramEnd"/>
      <w:r w:rsidRPr="000E4E7F">
        <w:t xml:space="preserve">.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w:t>
      </w:r>
      <w:proofErr w:type="gramStart"/>
      <w:r w:rsidRPr="000E4E7F">
        <w:t>is provided</w:t>
      </w:r>
      <w:proofErr w:type="gramEnd"/>
      <w:r w:rsidRPr="000E4E7F">
        <w:t xml:space="preserve">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w:t>
      </w:r>
      <w:proofErr w:type="gramStart"/>
      <w:r w:rsidRPr="000E4E7F">
        <w:t>is used</w:t>
      </w:r>
      <w:proofErr w:type="gramEnd"/>
      <w:r w:rsidRPr="000E4E7F">
        <w:t xml:space="preserve">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proofErr w:type="gramStart"/>
      <w:r w:rsidRPr="000E4E7F">
        <w:t>is used</w:t>
      </w:r>
      <w:proofErr w:type="gramEnd"/>
      <w:r w:rsidRPr="000E4E7F">
        <w:t xml:space="preserve">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3" w:name="_Toc20486710"/>
      <w:bookmarkStart w:id="214" w:name="_Toc29342002"/>
      <w:bookmarkStart w:id="215" w:name="_Toc29343141"/>
      <w:bookmarkStart w:id="216" w:name="_Toc36566388"/>
      <w:bookmarkStart w:id="217" w:name="_Toc36809795"/>
      <w:bookmarkStart w:id="218" w:name="_Toc36846159"/>
      <w:bookmarkStart w:id="219" w:name="_Toc36938812"/>
      <w:bookmarkStart w:id="220" w:name="_Toc37081791"/>
      <w:bookmarkEnd w:id="211"/>
      <w:bookmarkEnd w:id="212"/>
      <w:r w:rsidRPr="000E4E7F">
        <w:t>5.2.1.2a</w:t>
      </w:r>
      <w:r w:rsidRPr="000E4E7F">
        <w:tab/>
        <w:t>Scheduling for NB-IoT</w:t>
      </w:r>
      <w:bookmarkEnd w:id="213"/>
      <w:bookmarkEnd w:id="214"/>
      <w:bookmarkEnd w:id="215"/>
      <w:bookmarkEnd w:id="216"/>
      <w:bookmarkEnd w:id="217"/>
      <w:bookmarkEnd w:id="218"/>
      <w:bookmarkEnd w:id="219"/>
      <w:bookmarkEnd w:id="220"/>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w:t>
      </w:r>
      <w:proofErr w:type="gramStart"/>
      <w:r w:rsidRPr="000E4E7F">
        <w:t>8</w:t>
      </w:r>
      <w:proofErr w:type="gramEnd"/>
      <w:r w:rsidRPr="000E4E7F">
        <w:t xml:space="preserve">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 xml:space="preserve">(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w:t>
      </w:r>
      <w:proofErr w:type="gramStart"/>
      <w:r w:rsidRPr="000E4E7F">
        <w:t>8</w:t>
      </w:r>
      <w:proofErr w:type="gramEnd"/>
      <w:r w:rsidRPr="000E4E7F">
        <w:t xml:space="preserve">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w:t>
      </w:r>
      <w:proofErr w:type="gramStart"/>
      <w:r w:rsidR="009722D5" w:rsidRPr="000E4E7F">
        <w:rPr>
          <w:kern w:val="2"/>
        </w:rPr>
        <w:t>is derived</w:t>
      </w:r>
      <w:proofErr w:type="gramEnd"/>
      <w:r w:rsidR="009722D5" w:rsidRPr="000E4E7F">
        <w:rPr>
          <w:kern w:val="2"/>
        </w:rPr>
        <w:t xml:space="preserve">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w:t>
      </w:r>
      <w:proofErr w:type="gramStart"/>
      <w:r w:rsidR="009722D5" w:rsidRPr="000E4E7F">
        <w:t>are indicated</w:t>
      </w:r>
      <w:proofErr w:type="gramEnd"/>
      <w:r w:rsidR="009722D5" w:rsidRPr="000E4E7F">
        <w:t xml:space="preserve">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w:t>
      </w:r>
      <w:proofErr w:type="gramStart"/>
      <w:r w:rsidRPr="000E4E7F">
        <w:rPr>
          <w:kern w:val="2"/>
        </w:rPr>
        <w:t>is derived</w:t>
      </w:r>
      <w:proofErr w:type="gramEnd"/>
      <w:r w:rsidRPr="000E4E7F">
        <w:rPr>
          <w:kern w:val="2"/>
        </w:rPr>
        <w:t xml:space="preserve">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w:t>
      </w:r>
      <w:proofErr w:type="gramStart"/>
      <w:r w:rsidRPr="000E4E7F">
        <w:t>are indicated</w:t>
      </w:r>
      <w:proofErr w:type="gramEnd"/>
      <w:r w:rsidRPr="000E4E7F">
        <w:t xml:space="preserve">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xml:space="preserve">. Each SI message is associated with a SI-window and the SI-windows of different SI messages do not overlap. That is, within one SI-window only the corresponding SI </w:t>
      </w:r>
      <w:proofErr w:type="gramStart"/>
      <w:r w:rsidRPr="000E4E7F">
        <w:t>is transmitted</w:t>
      </w:r>
      <w:proofErr w:type="gramEnd"/>
      <w:r w:rsidRPr="000E4E7F">
        <w:t>.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1" w:name="_Toc20486711"/>
      <w:bookmarkStart w:id="222" w:name="_Toc29342003"/>
      <w:bookmarkStart w:id="223" w:name="_Toc29343142"/>
      <w:bookmarkStart w:id="224" w:name="_Toc36566389"/>
      <w:bookmarkStart w:id="225" w:name="_Toc36809796"/>
      <w:bookmarkStart w:id="226" w:name="_Toc36846160"/>
      <w:bookmarkStart w:id="227" w:name="_Toc36938813"/>
      <w:bookmarkStart w:id="228" w:name="_Toc37081792"/>
      <w:r w:rsidRPr="000E4E7F">
        <w:t>5.2.1.3</w:t>
      </w:r>
      <w:r w:rsidRPr="000E4E7F">
        <w:tab/>
        <w:t>System information validity and notification of changes</w:t>
      </w:r>
      <w:bookmarkEnd w:id="221"/>
      <w:bookmarkEnd w:id="222"/>
      <w:bookmarkEnd w:id="223"/>
      <w:bookmarkEnd w:id="224"/>
      <w:bookmarkEnd w:id="225"/>
      <w:bookmarkEnd w:id="226"/>
      <w:bookmarkEnd w:id="227"/>
      <w:bookmarkEnd w:id="228"/>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w:t>
      </w:r>
      <w:proofErr w:type="gramStart"/>
      <w:r w:rsidRPr="000E4E7F">
        <w:t>0</w:t>
      </w:r>
      <w:proofErr w:type="gramEnd"/>
      <w:r w:rsidRPr="000E4E7F">
        <w:t xml:space="preserve">, where </w:t>
      </w:r>
      <w:r w:rsidRPr="000E4E7F">
        <w:rPr>
          <w:i/>
        </w:rPr>
        <w:t>m</w:t>
      </w:r>
      <w:r w:rsidRPr="000E4E7F">
        <w:t xml:space="preserve"> is the number of radio frames comprising the modification period. The modification period</w:t>
      </w:r>
      <w:r w:rsidRPr="000E4E7F">
        <w:rPr>
          <w:i/>
        </w:rPr>
        <w:t xml:space="preserve"> </w:t>
      </w:r>
      <w:proofErr w:type="gramStart"/>
      <w:r w:rsidRPr="000E4E7F">
        <w:t>is configured</w:t>
      </w:r>
      <w:proofErr w:type="gramEnd"/>
      <w:r w:rsidRPr="000E4E7F">
        <w:t xml:space="preserve">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w:t>
      </w:r>
      <w:proofErr w:type="gramStart"/>
      <w:r w:rsidRPr="000E4E7F">
        <w:t>0</w:t>
      </w:r>
      <w:proofErr w:type="gramEnd"/>
      <w:r w:rsidRPr="000E4E7F">
        <w:t xml:space="preserve">. For NB-IoT, H-SFN is always provided and the modification period boundaries are defined by SFN values for which (H-SFN * 1024 + SFN) mod </w:t>
      </w:r>
      <w:r w:rsidRPr="000E4E7F">
        <w:rPr>
          <w:i/>
        </w:rPr>
        <w:t>m</w:t>
      </w:r>
      <w:r w:rsidRPr="000E4E7F">
        <w:t>=</w:t>
      </w:r>
      <w:proofErr w:type="gramStart"/>
      <w:r w:rsidRPr="000E4E7F">
        <w:t>0</w:t>
      </w:r>
      <w:proofErr w:type="gramEnd"/>
      <w:r w:rsidRPr="000E4E7F">
        <w:t>.</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 xml:space="preserve">than the modification </w:t>
      </w:r>
      <w:proofErr w:type="gramStart"/>
      <w:r w:rsidRPr="000E4E7F">
        <w:t>period,</w:t>
      </w:r>
      <w:proofErr w:type="gramEnd"/>
      <w:r w:rsidRPr="000E4E7F">
        <w:t xml:space="preserve"> an eDRX acquisition period is defined. The boundaries of the eDRX acquisition period </w:t>
      </w:r>
      <w:proofErr w:type="gramStart"/>
      <w:r w:rsidRPr="000E4E7F">
        <w:t>are determined</w:t>
      </w:r>
      <w:proofErr w:type="gramEnd"/>
      <w:r w:rsidRPr="000E4E7F">
        <w:t xml:space="preserve"> by H-SFN values for which H-SFN mod 256 =0. For NB-IoT, the boundaries of the eDRX acquisition period </w:t>
      </w:r>
      <w:proofErr w:type="gramStart"/>
      <w:r w:rsidRPr="000E4E7F">
        <w:t>are determined</w:t>
      </w:r>
      <w:proofErr w:type="gramEnd"/>
      <w:r w:rsidRPr="000E4E7F">
        <w:t xml:space="preserve">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 xml:space="preserve">If the UE in RRC_IDLE </w:t>
      </w:r>
      <w:proofErr w:type="gramStart"/>
      <w:r w:rsidRPr="000E4E7F">
        <w:t>is configured</w:t>
      </w:r>
      <w:proofErr w:type="gramEnd"/>
      <w:r w:rsidRPr="000E4E7F">
        <w:t xml:space="preserve"> to use extended DRX cycle, e.g., in the order of several minutes or longer, in case the eNB is reset the UE SFN may not be synchronized to the new eNB SFN. The UE </w:t>
      </w:r>
      <w:proofErr w:type="gramStart"/>
      <w:r w:rsidRPr="000E4E7F">
        <w:t>is expected</w:t>
      </w:r>
      <w:proofErr w:type="gramEnd"/>
      <w:r w:rsidRPr="000E4E7F">
        <w:t xml:space="preserve">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w:t>
      </w:r>
      <w:proofErr w:type="gramStart"/>
      <w:r w:rsidRPr="000E4E7F">
        <w:t>are illustrated</w:t>
      </w:r>
      <w:proofErr w:type="gramEnd"/>
      <w:r w:rsidRPr="000E4E7F">
        <w:t xml:space="preserve">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w:t>
      </w:r>
      <w:proofErr w:type="gramStart"/>
      <w:r w:rsidRPr="000E4E7F">
        <w:t>are defined</w:t>
      </w:r>
      <w:proofErr w:type="gramEnd"/>
      <w:r w:rsidRPr="000E4E7F">
        <w:t xml:space="preserve">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9" w:name="_MON_1142250267"/>
    <w:bookmarkStart w:id="230" w:name="_MON_1142250278"/>
    <w:bookmarkStart w:id="231" w:name="_MON_1142250289"/>
    <w:bookmarkStart w:id="232" w:name="_MON_1142250316"/>
    <w:bookmarkStart w:id="233" w:name="_MON_1142250323"/>
    <w:bookmarkStart w:id="234" w:name="_MON_1144579870"/>
    <w:bookmarkStart w:id="235" w:name="_MON_1256375447"/>
    <w:bookmarkStart w:id="236" w:name="_MON_1256466064"/>
    <w:bookmarkStart w:id="237" w:name="_MON_1266527591"/>
    <w:bookmarkStart w:id="238" w:name="_MON_1139213770"/>
    <w:bookmarkStart w:id="239" w:name="_MON_1139213781"/>
    <w:bookmarkStart w:id="240" w:name="_MON_1139213889"/>
    <w:bookmarkStart w:id="241" w:name="_MON_1139213938"/>
    <w:bookmarkStart w:id="242" w:name="_MON_1139214046"/>
    <w:bookmarkStart w:id="243" w:name="_MON_1139214582"/>
    <w:bookmarkStart w:id="244" w:name="_MON_1139214621"/>
    <w:bookmarkStart w:id="245" w:name="_MON_1139214679"/>
    <w:bookmarkStart w:id="246" w:name="_MON_1139214726"/>
    <w:bookmarkStart w:id="247" w:name="_MON_1139214809"/>
    <w:bookmarkStart w:id="248" w:name="_MON_1139216975"/>
    <w:bookmarkStart w:id="249" w:name="_MON_1141455217"/>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Start w:id="250" w:name="_MON_1142250178"/>
    <w:bookmarkEnd w:id="250"/>
    <w:p w14:paraId="0B26AEC6" w14:textId="77777777" w:rsidR="009722D5" w:rsidRPr="000E4E7F" w:rsidRDefault="009722D5" w:rsidP="009722D5">
      <w:pPr>
        <w:pStyle w:val="TH"/>
      </w:pPr>
      <w:r w:rsidRPr="000E4E7F">
        <w:object w:dxaOrig="10305" w:dyaOrig="1815" w14:anchorId="4DC36A9F">
          <v:shape id="_x0000_i1031" type="#_x0000_t75" style="width:444.1pt;height:77.2pt" o:ole="">
            <v:imagedata r:id="rId28" o:title=""/>
          </v:shape>
          <o:OLEObject Type="Embed" ProgID="Word.Picture.8" ShapeID="_x0000_i1031" DrawAspect="Content" ObjectID="_1650785731" r:id="rId29"/>
        </w:object>
      </w:r>
    </w:p>
    <w:p w14:paraId="660B9E8B" w14:textId="77777777" w:rsidR="009722D5" w:rsidRPr="000E4E7F" w:rsidRDefault="009722D5" w:rsidP="009722D5">
      <w:pPr>
        <w:pStyle w:val="TF"/>
      </w:pPr>
      <w:bookmarkStart w:id="251" w:name="_Ref65473125"/>
      <w:bookmarkStart w:id="252" w:name="_Ref65473118"/>
      <w:r w:rsidRPr="000E4E7F">
        <w:t>Figure</w:t>
      </w:r>
      <w:bookmarkEnd w:id="251"/>
      <w:r w:rsidRPr="000E4E7F">
        <w:t xml:space="preserve"> 5.2.1.3-1: Change of system Information</w:t>
      </w:r>
      <w:bookmarkEnd w:id="252"/>
    </w:p>
    <w:p w14:paraId="66CE38AC" w14:textId="77777777" w:rsidR="009722D5" w:rsidRPr="000E4E7F" w:rsidRDefault="009722D5" w:rsidP="009722D5">
      <w:r w:rsidRPr="000E4E7F">
        <w:t xml:space="preserve">The </w:t>
      </w:r>
      <w:r w:rsidRPr="000E4E7F">
        <w:rPr>
          <w:i/>
        </w:rPr>
        <w:t>Paging</w:t>
      </w:r>
      <w:r w:rsidRPr="000E4E7F">
        <w:t xml:space="preserve"> message </w:t>
      </w:r>
      <w:proofErr w:type="gramStart"/>
      <w:r w:rsidRPr="000E4E7F">
        <w:t>is used</w:t>
      </w:r>
      <w:proofErr w:type="gramEnd"/>
      <w:r w:rsidRPr="000E4E7F">
        <w:t xml:space="preserve"> to inform UEs in RRC_IDLE and UEs in RRC_CONNECTED about a system information change. If the UE is in RRC_CONNECTED or </w:t>
      </w:r>
      <w:proofErr w:type="gramStart"/>
      <w:r w:rsidRPr="000E4E7F">
        <w:t>is not configured</w:t>
      </w:r>
      <w:proofErr w:type="gramEnd"/>
      <w:r w:rsidRPr="000E4E7F">
        <w:t xml:space="preserve">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w:t>
      </w:r>
      <w:proofErr w:type="gramStart"/>
      <w:r w:rsidRPr="000E4E7F">
        <w:t>e.g.</w:t>
      </w:r>
      <w:proofErr w:type="gramEnd"/>
      <w:r w:rsidRPr="000E4E7F">
        <w:t xml:space="preserve">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w:t>
      </w:r>
      <w:proofErr w:type="gramStart"/>
      <w:r w:rsidRPr="000E4E7F">
        <w:rPr>
          <w:lang w:eastAsia="zh-TW"/>
        </w:rPr>
        <w:t>running</w:t>
      </w:r>
      <w:r w:rsidR="00AA5063" w:rsidRPr="000E4E7F">
        <w:rPr>
          <w:lang w:eastAsia="zh-TW"/>
        </w:rPr>
        <w:t>,</w:t>
      </w:r>
      <w:proofErr w:type="gramEnd"/>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proofErr w:type="gramStart"/>
      <w:r w:rsidRPr="000E4E7F">
        <w:rPr>
          <w:i/>
        </w:rPr>
        <w:t>systemInfoValueTag</w:t>
      </w:r>
      <w:r w:rsidRPr="000E4E7F">
        <w:t>, that</w:t>
      </w:r>
      <w:proofErr w:type="gramEnd"/>
      <w:r w:rsidRPr="000E4E7F">
        <w:t xml:space="preserve"> indicates if a change has occurred in the SI messages. UEs may use </w:t>
      </w:r>
      <w:r w:rsidRPr="000E4E7F">
        <w:rPr>
          <w:i/>
        </w:rPr>
        <w:t>systemInfoValueTag</w:t>
      </w:r>
      <w:r w:rsidRPr="000E4E7F">
        <w:t xml:space="preserve">, e.g. upon return from out of coverage, to verify if the previously stored SI messages are still valid. </w:t>
      </w:r>
      <w:proofErr w:type="gramStart"/>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w:t>
      </w:r>
      <w:proofErr w:type="gramEnd"/>
      <w:r w:rsidR="00DD0379" w:rsidRPr="000E4E7F">
        <w:t xml:space="preserve"> </w:t>
      </w:r>
      <w:r w:rsidRPr="000E4E7F">
        <w:t xml:space="preserve">Additionally, for other than BL UEs or UEs in CE or NB-IoT UEs, the UE considers stored system information to be invalid after 3 hours from the moment it </w:t>
      </w:r>
      <w:proofErr w:type="gramStart"/>
      <w:r w:rsidRPr="000E4E7F">
        <w:t>was successfully confirmed</w:t>
      </w:r>
      <w:proofErr w:type="gramEnd"/>
      <w:r w:rsidRPr="000E4E7F">
        <w:t xml:space="preserve"> as valid, unless specified otherwise. BL UE or UE in CE considers stored system information to be invalid after 24 hours from the moment it </w:t>
      </w:r>
      <w:proofErr w:type="gramStart"/>
      <w:r w:rsidRPr="000E4E7F">
        <w:t>was successfully confirmed</w:t>
      </w:r>
      <w:proofErr w:type="gramEnd"/>
      <w:r w:rsidRPr="000E4E7F">
        <w:t xml:space="preserve">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t>
      </w:r>
      <w:proofErr w:type="gramStart"/>
      <w:r w:rsidRPr="000E4E7F">
        <w:t>was successfully confirmed</w:t>
      </w:r>
      <w:proofErr w:type="gramEnd"/>
      <w:r w:rsidRPr="000E4E7F">
        <w:t xml:space="preserve">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w:t>
      </w:r>
      <w:proofErr w:type="gramStart"/>
      <w:r w:rsidRPr="000E4E7F">
        <w:t>can additionally be indicated</w:t>
      </w:r>
      <w:proofErr w:type="gramEnd"/>
      <w:r w:rsidRPr="000E4E7F">
        <w:t xml:space="preserve">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 xml:space="preserve">On MBMS-dedicated cell and on FeMBMS/Unicast-mixed cell, the change of system information and ETWS/CMAS notification </w:t>
      </w:r>
      <w:proofErr w:type="gramStart"/>
      <w:r w:rsidRPr="000E4E7F">
        <w:t>is indicated</w:t>
      </w:r>
      <w:proofErr w:type="gramEnd"/>
      <w:r w:rsidRPr="000E4E7F">
        <w:t xml:space="preserve">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proofErr w:type="gramStart"/>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w:t>
      </w:r>
      <w:proofErr w:type="gramEnd"/>
      <w:r w:rsidRPr="000E4E7F">
        <w:rPr>
          <w:i/>
          <w:iCs/>
        </w:rPr>
        <w:t xml:space="preserve"> </w:t>
      </w:r>
      <w:r w:rsidRPr="000E4E7F">
        <w:t xml:space="preserve">If no paging message </w:t>
      </w:r>
      <w:proofErr w:type="gramStart"/>
      <w:r w:rsidRPr="000E4E7F">
        <w:t>is received</w:t>
      </w:r>
      <w:proofErr w:type="gramEnd"/>
      <w:r w:rsidRPr="000E4E7F">
        <w:t xml:space="preserve">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w:t>
      </w:r>
      <w:proofErr w:type="gramStart"/>
      <w:r w:rsidRPr="000E4E7F">
        <w:rPr>
          <w:iCs/>
        </w:rPr>
        <w:t>EAB</w:t>
      </w:r>
      <w:proofErr w:type="gramEnd"/>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w:t>
      </w:r>
      <w:proofErr w:type="gramStart"/>
      <w:r w:rsidRPr="000E4E7F">
        <w:t>is configured</w:t>
      </w:r>
      <w:proofErr w:type="gramEnd"/>
      <w:r w:rsidRPr="000E4E7F">
        <w:t xml:space="preserve">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3" w:name="_Toc20486712"/>
      <w:bookmarkStart w:id="254" w:name="_Toc29342004"/>
      <w:bookmarkStart w:id="255" w:name="_Toc29343143"/>
      <w:bookmarkStart w:id="256" w:name="_Toc36566390"/>
      <w:bookmarkStart w:id="257" w:name="_Toc36809797"/>
      <w:bookmarkStart w:id="258" w:name="_Toc36846161"/>
      <w:bookmarkStart w:id="259" w:name="_Toc36938814"/>
      <w:bookmarkStart w:id="260" w:name="_Toc37081793"/>
      <w:bookmarkStart w:id="261" w:name="OLE_LINK23"/>
      <w:bookmarkStart w:id="262" w:name="OLE_LINK24"/>
      <w:r w:rsidRPr="000E4E7F">
        <w:t>5.2.1.4</w:t>
      </w:r>
      <w:r w:rsidRPr="000E4E7F">
        <w:tab/>
        <w:t>Indication of ETWS notification</w:t>
      </w:r>
      <w:bookmarkEnd w:id="253"/>
      <w:bookmarkEnd w:id="254"/>
      <w:bookmarkEnd w:id="255"/>
      <w:bookmarkEnd w:id="256"/>
      <w:bookmarkEnd w:id="257"/>
      <w:bookmarkEnd w:id="258"/>
      <w:bookmarkEnd w:id="259"/>
      <w:bookmarkEnd w:id="260"/>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w:t>
      </w:r>
      <w:proofErr w:type="gramStart"/>
      <w:r w:rsidRPr="000E4E7F">
        <w:t>is used</w:t>
      </w:r>
      <w:proofErr w:type="gramEnd"/>
      <w:r w:rsidRPr="000E4E7F">
        <w:t xml:space="preserve">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w:t>
      </w:r>
      <w:proofErr w:type="gramStart"/>
      <w:r w:rsidRPr="000E4E7F">
        <w:t>to periodically check</w:t>
      </w:r>
      <w:proofErr w:type="gramEnd"/>
      <w:r w:rsidRPr="000E4E7F">
        <w:t xml:space="preserve">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w:t>
      </w:r>
      <w:proofErr w:type="gramStart"/>
      <w:r w:rsidRPr="000E4E7F">
        <w:t>can be applied</w:t>
      </w:r>
      <w:proofErr w:type="gramEnd"/>
      <w:r w:rsidRPr="000E4E7F">
        <w:t xml:space="preserve"> for the delivery of a secondary notification. The segmentation </w:t>
      </w:r>
      <w:proofErr w:type="gramStart"/>
      <w:r w:rsidRPr="000E4E7F">
        <w:t>is fixed</w:t>
      </w:r>
      <w:proofErr w:type="gramEnd"/>
      <w:r w:rsidRPr="000E4E7F">
        <w:t xml:space="preserve">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3" w:name="_Toc20486713"/>
      <w:bookmarkStart w:id="264" w:name="_Toc29342005"/>
      <w:bookmarkStart w:id="265" w:name="_Toc29343144"/>
      <w:bookmarkStart w:id="266" w:name="_Toc36566391"/>
      <w:bookmarkStart w:id="267" w:name="_Toc36809798"/>
      <w:bookmarkStart w:id="268" w:name="_Toc36846162"/>
      <w:bookmarkStart w:id="269" w:name="_Toc36938815"/>
      <w:bookmarkStart w:id="270" w:name="_Toc37081794"/>
      <w:r w:rsidRPr="000E4E7F">
        <w:t>5.2.1.5</w:t>
      </w:r>
      <w:r w:rsidRPr="000E4E7F">
        <w:tab/>
        <w:t>Indication of CMAS notification</w:t>
      </w:r>
      <w:bookmarkEnd w:id="263"/>
      <w:bookmarkEnd w:id="264"/>
      <w:bookmarkEnd w:id="265"/>
      <w:bookmarkEnd w:id="266"/>
      <w:bookmarkEnd w:id="267"/>
      <w:bookmarkEnd w:id="268"/>
      <w:bookmarkEnd w:id="269"/>
      <w:bookmarkEnd w:id="270"/>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w:t>
      </w:r>
      <w:proofErr w:type="gramStart"/>
      <w:r w:rsidRPr="000E4E7F">
        <w:t>is used</w:t>
      </w:r>
      <w:proofErr w:type="gramEnd"/>
      <w:r w:rsidRPr="000E4E7F">
        <w:t xml:space="preserve">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w:t>
      </w:r>
      <w:proofErr w:type="gramStart"/>
      <w:r w:rsidR="00AA5063" w:rsidRPr="000E4E7F">
        <w:t>are used</w:t>
      </w:r>
      <w:proofErr w:type="gramEnd"/>
      <w:r w:rsidR="00AA5063" w:rsidRPr="000E4E7F">
        <w:t xml:space="preserve">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w:t>
      </w:r>
      <w:proofErr w:type="gramStart"/>
      <w:r w:rsidRPr="000E4E7F">
        <w:t>to periodically check</w:t>
      </w:r>
      <w:proofErr w:type="gramEnd"/>
      <w:r w:rsidRPr="000E4E7F">
        <w:t xml:space="preserve">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 xml:space="preserve">Segmentation </w:t>
      </w:r>
      <w:proofErr w:type="gramStart"/>
      <w:r w:rsidRPr="000E4E7F">
        <w:t>can be applied</w:t>
      </w:r>
      <w:proofErr w:type="gramEnd"/>
      <w:r w:rsidRPr="000E4E7F">
        <w:t xml:space="preserve"> for the delivery of a CMAS notification</w:t>
      </w:r>
      <w:r w:rsidR="00191ED0" w:rsidRPr="000E4E7F">
        <w:t xml:space="preserve"> and, if present, the associated warning area coordinates</w:t>
      </w:r>
      <w:r w:rsidRPr="000E4E7F">
        <w:t xml:space="preserve">. The segmentation </w:t>
      </w:r>
      <w:proofErr w:type="gramStart"/>
      <w:r w:rsidRPr="000E4E7F">
        <w:t>is fixed</w:t>
      </w:r>
      <w:proofErr w:type="gramEnd"/>
      <w:r w:rsidRPr="000E4E7F">
        <w:t xml:space="preserve">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E-UTRAN does not interleave transmissions of CMAS notifications, i.e. all segments of a given CMAS notification transmission </w:t>
      </w:r>
      <w:proofErr w:type="gramStart"/>
      <w:r w:rsidRPr="000E4E7F">
        <w:t>are transmitted</w:t>
      </w:r>
      <w:proofErr w:type="gramEnd"/>
      <w:r w:rsidRPr="000E4E7F">
        <w:t xml:space="preserve"> prior to those of another CMAS notification.</w:t>
      </w:r>
    </w:p>
    <w:p w14:paraId="17B875C2" w14:textId="77777777" w:rsidR="009722D5" w:rsidRPr="000E4E7F" w:rsidRDefault="009722D5" w:rsidP="009722D5">
      <w:pPr>
        <w:pStyle w:val="Heading4"/>
        <w:rPr>
          <w:lang w:eastAsia="zh-CN"/>
        </w:rPr>
      </w:pPr>
      <w:bookmarkStart w:id="271" w:name="_Toc20486714"/>
      <w:bookmarkStart w:id="272" w:name="_Toc29342006"/>
      <w:bookmarkStart w:id="273" w:name="_Toc29343145"/>
      <w:bookmarkStart w:id="274" w:name="_Toc36566392"/>
      <w:bookmarkStart w:id="275" w:name="_Toc36809799"/>
      <w:bookmarkStart w:id="276" w:name="_Toc36846163"/>
      <w:bookmarkStart w:id="277" w:name="_Toc36938816"/>
      <w:bookmarkStart w:id="278"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1"/>
      <w:bookmarkEnd w:id="272"/>
      <w:bookmarkEnd w:id="273"/>
      <w:bookmarkEnd w:id="274"/>
      <w:bookmarkEnd w:id="275"/>
      <w:bookmarkEnd w:id="276"/>
      <w:bookmarkEnd w:id="277"/>
      <w:bookmarkEnd w:id="278"/>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9" w:name="_Toc20486715"/>
      <w:bookmarkStart w:id="280" w:name="_Toc29342007"/>
      <w:bookmarkStart w:id="281" w:name="_Toc29343146"/>
      <w:bookmarkStart w:id="282" w:name="_Toc36566393"/>
      <w:bookmarkStart w:id="283" w:name="_Toc36809800"/>
      <w:bookmarkStart w:id="284" w:name="_Toc36846164"/>
      <w:bookmarkStart w:id="285" w:name="_Toc36938817"/>
      <w:bookmarkStart w:id="286" w:name="_Toc37081796"/>
      <w:r w:rsidRPr="000E4E7F">
        <w:t>5.2.1.7</w:t>
      </w:r>
      <w:r w:rsidRPr="000E4E7F">
        <w:tab/>
      </w:r>
      <w:r w:rsidRPr="000E4E7F">
        <w:rPr>
          <w:lang w:eastAsia="zh-CN"/>
        </w:rPr>
        <w:t>Access Barring parameters</w:t>
      </w:r>
      <w:r w:rsidRPr="000E4E7F">
        <w:t xml:space="preserve"> change in NB-IoT</w:t>
      </w:r>
      <w:bookmarkEnd w:id="279"/>
      <w:bookmarkEnd w:id="280"/>
      <w:bookmarkEnd w:id="281"/>
      <w:bookmarkEnd w:id="282"/>
      <w:bookmarkEnd w:id="283"/>
      <w:bookmarkEnd w:id="284"/>
      <w:bookmarkEnd w:id="285"/>
      <w:bookmarkEnd w:id="286"/>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7" w:name="_Toc36566394"/>
      <w:bookmarkStart w:id="288" w:name="_Toc36809801"/>
      <w:bookmarkStart w:id="289" w:name="_Toc36846165"/>
      <w:bookmarkStart w:id="290" w:name="_Toc36938818"/>
      <w:bookmarkStart w:id="291" w:name="_Toc37081797"/>
      <w:bookmarkStart w:id="292" w:name="_Toc20486716"/>
      <w:bookmarkStart w:id="293" w:name="_Toc29342008"/>
      <w:bookmarkStart w:id="294" w:name="_Toc29343147"/>
      <w:r w:rsidRPr="000E4E7F">
        <w:t>5.2.1.8</w:t>
      </w:r>
      <w:r w:rsidRPr="000E4E7F">
        <w:tab/>
        <w:t>Notification of UAC parameters change</w:t>
      </w:r>
      <w:bookmarkEnd w:id="287"/>
      <w:bookmarkEnd w:id="288"/>
      <w:bookmarkEnd w:id="289"/>
      <w:bookmarkEnd w:id="290"/>
      <w:bookmarkEnd w:id="291"/>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5" w:name="_Toc36566395"/>
      <w:bookmarkStart w:id="296" w:name="_Toc36809802"/>
      <w:bookmarkStart w:id="297" w:name="_Toc36846166"/>
      <w:bookmarkStart w:id="298" w:name="_Toc36938819"/>
      <w:bookmarkStart w:id="299" w:name="_Toc37081798"/>
      <w:r w:rsidRPr="000E4E7F">
        <w:lastRenderedPageBreak/>
        <w:t>5.2.2</w:t>
      </w:r>
      <w:bookmarkEnd w:id="261"/>
      <w:bookmarkEnd w:id="262"/>
      <w:r w:rsidRPr="000E4E7F">
        <w:tab/>
        <w:t>System information acquisition</w:t>
      </w:r>
      <w:bookmarkEnd w:id="292"/>
      <w:bookmarkEnd w:id="293"/>
      <w:bookmarkEnd w:id="294"/>
      <w:bookmarkEnd w:id="295"/>
      <w:bookmarkEnd w:id="296"/>
      <w:bookmarkEnd w:id="297"/>
      <w:bookmarkEnd w:id="298"/>
      <w:bookmarkEnd w:id="299"/>
    </w:p>
    <w:p w14:paraId="45EFE5FB" w14:textId="77777777" w:rsidR="009722D5" w:rsidRPr="000E4E7F" w:rsidRDefault="009722D5" w:rsidP="009722D5">
      <w:pPr>
        <w:pStyle w:val="Heading4"/>
      </w:pPr>
      <w:bookmarkStart w:id="300" w:name="_Toc20486717"/>
      <w:bookmarkStart w:id="301" w:name="_Toc29342009"/>
      <w:bookmarkStart w:id="302" w:name="_Toc29343148"/>
      <w:bookmarkStart w:id="303" w:name="_Toc36566396"/>
      <w:bookmarkStart w:id="304" w:name="_Toc36809803"/>
      <w:bookmarkStart w:id="305" w:name="_Toc36846167"/>
      <w:bookmarkStart w:id="306" w:name="_Toc36938820"/>
      <w:bookmarkStart w:id="307" w:name="_Toc37081799"/>
      <w:r w:rsidRPr="000E4E7F">
        <w:t>5.2.2.1</w:t>
      </w:r>
      <w:r w:rsidRPr="000E4E7F">
        <w:tab/>
        <w:t>General</w:t>
      </w:r>
      <w:bookmarkEnd w:id="300"/>
      <w:bookmarkEnd w:id="301"/>
      <w:bookmarkEnd w:id="302"/>
      <w:bookmarkEnd w:id="303"/>
      <w:bookmarkEnd w:id="304"/>
      <w:bookmarkEnd w:id="305"/>
      <w:bookmarkEnd w:id="306"/>
      <w:bookmarkEnd w:id="307"/>
    </w:p>
    <w:bookmarkStart w:id="308" w:name="_MON_1272650954"/>
    <w:bookmarkEnd w:id="308"/>
    <w:p w14:paraId="1F56A8A0" w14:textId="77777777" w:rsidR="009722D5" w:rsidRPr="000E4E7F" w:rsidRDefault="009722D5" w:rsidP="009722D5">
      <w:pPr>
        <w:pStyle w:val="TH"/>
      </w:pPr>
      <w:r w:rsidRPr="000E4E7F">
        <w:object w:dxaOrig="7050" w:dyaOrig="3090" w14:anchorId="5CDE439B">
          <v:shape id="_x0000_i1032" type="#_x0000_t75" style="width:292.6pt;height:128.45pt" o:ole="" fillcolor="window">
            <v:imagedata r:id="rId30" o:title=""/>
          </v:shape>
          <o:OLEObject Type="Embed" ProgID="Word.Picture.8" ShapeID="_x0000_i1032" DrawAspect="Content" ObjectID="_1650785732" r:id="rId31"/>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9" w:name="_Toc20486718"/>
      <w:bookmarkStart w:id="310" w:name="_Toc29342010"/>
      <w:bookmarkStart w:id="311" w:name="_Toc29343149"/>
      <w:bookmarkStart w:id="312" w:name="_Toc36566397"/>
      <w:bookmarkStart w:id="313" w:name="_Toc36809804"/>
      <w:bookmarkStart w:id="314" w:name="_Toc36846168"/>
      <w:bookmarkStart w:id="315" w:name="_Toc36938821"/>
      <w:bookmarkStart w:id="316" w:name="_Toc37081800"/>
      <w:r w:rsidRPr="000E4E7F">
        <w:t>5.2.2.2</w:t>
      </w:r>
      <w:r w:rsidRPr="000E4E7F">
        <w:tab/>
        <w:t>Initiation</w:t>
      </w:r>
      <w:bookmarkEnd w:id="309"/>
      <w:bookmarkEnd w:id="310"/>
      <w:bookmarkEnd w:id="311"/>
      <w:bookmarkEnd w:id="312"/>
      <w:bookmarkEnd w:id="313"/>
      <w:bookmarkEnd w:id="314"/>
      <w:bookmarkEnd w:id="315"/>
      <w:bookmarkEnd w:id="316"/>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7" w:name="_Toc20486719"/>
      <w:bookmarkStart w:id="318" w:name="_Toc29342011"/>
      <w:bookmarkStart w:id="319" w:name="_Toc29343150"/>
      <w:bookmarkStart w:id="320" w:name="_Toc36566398"/>
      <w:bookmarkStart w:id="321" w:name="_Toc36809805"/>
      <w:bookmarkStart w:id="322" w:name="_Toc36846169"/>
      <w:bookmarkStart w:id="323" w:name="_Toc36938822"/>
      <w:bookmarkStart w:id="324" w:name="_Toc37081801"/>
      <w:r w:rsidRPr="000E4E7F">
        <w:t>5.2.2.3</w:t>
      </w:r>
      <w:r w:rsidRPr="000E4E7F">
        <w:tab/>
        <w:t>System information required by the UE</w:t>
      </w:r>
      <w:bookmarkEnd w:id="317"/>
      <w:bookmarkEnd w:id="318"/>
      <w:bookmarkEnd w:id="319"/>
      <w:bookmarkEnd w:id="320"/>
      <w:bookmarkEnd w:id="321"/>
      <w:bookmarkEnd w:id="322"/>
      <w:bookmarkEnd w:id="323"/>
      <w:bookmarkEnd w:id="324"/>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5" w:author="cr4239r1 (R2-2003923)" w:date="2020-05-11T12:44:00Z">
        <w:r w:rsidR="002C7781">
          <w:rPr>
            <w:lang w:val="en-US"/>
          </w:rPr>
          <w:t xml:space="preserve">, </w:t>
        </w:r>
        <w:r w:rsidR="002C7781" w:rsidRPr="000E4E7F">
          <w:rPr>
            <w:i/>
          </w:rPr>
          <w:t>SystemInformationBlockType</w:t>
        </w:r>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6" w:name="_Hlk515523804"/>
      <w:ins w:id="327"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26"/>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8" w:name="_Toc20486720"/>
      <w:bookmarkStart w:id="329" w:name="_Toc29342012"/>
      <w:bookmarkStart w:id="330" w:name="_Toc29343151"/>
      <w:bookmarkStart w:id="331" w:name="_Toc36566399"/>
      <w:bookmarkStart w:id="332" w:name="_Toc36809806"/>
      <w:bookmarkStart w:id="333" w:name="_Toc36846170"/>
      <w:bookmarkStart w:id="334" w:name="_Toc36938823"/>
      <w:bookmarkStart w:id="335" w:name="_Toc37081802"/>
      <w:r w:rsidRPr="000E4E7F">
        <w:t>5.2.2.4</w:t>
      </w:r>
      <w:r w:rsidRPr="000E4E7F">
        <w:tab/>
        <w:t>System information acquisition by the UE</w:t>
      </w:r>
      <w:bookmarkEnd w:id="328"/>
      <w:bookmarkEnd w:id="329"/>
      <w:bookmarkEnd w:id="330"/>
      <w:bookmarkEnd w:id="331"/>
      <w:bookmarkEnd w:id="332"/>
      <w:bookmarkEnd w:id="333"/>
      <w:bookmarkEnd w:id="334"/>
      <w:bookmarkEnd w:id="335"/>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6" w:name="_Toc20486721"/>
      <w:bookmarkStart w:id="337" w:name="_Toc29342013"/>
      <w:bookmarkStart w:id="338" w:name="_Toc29343152"/>
      <w:bookmarkStart w:id="339" w:name="_Toc36566400"/>
      <w:bookmarkStart w:id="340" w:name="_Toc36809807"/>
      <w:bookmarkStart w:id="341" w:name="_Toc36846171"/>
      <w:bookmarkStart w:id="342" w:name="_Toc36938824"/>
      <w:bookmarkStart w:id="343" w:name="_Toc37081803"/>
      <w:r w:rsidRPr="000E4E7F">
        <w:t>5.2.2.5</w:t>
      </w:r>
      <w:r w:rsidRPr="000E4E7F">
        <w:tab/>
        <w:t>Essential system information missing</w:t>
      </w:r>
      <w:bookmarkEnd w:id="336"/>
      <w:bookmarkEnd w:id="337"/>
      <w:bookmarkEnd w:id="338"/>
      <w:bookmarkEnd w:id="339"/>
      <w:bookmarkEnd w:id="340"/>
      <w:bookmarkEnd w:id="341"/>
      <w:bookmarkEnd w:id="342"/>
      <w:bookmarkEnd w:id="343"/>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lastRenderedPageBreak/>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4" w:name="_Toc20486722"/>
      <w:bookmarkStart w:id="345" w:name="_Toc29342014"/>
      <w:bookmarkStart w:id="346" w:name="_Toc29343153"/>
      <w:bookmarkStart w:id="347" w:name="_Toc36566401"/>
      <w:bookmarkStart w:id="348" w:name="_Toc36809808"/>
      <w:bookmarkStart w:id="349" w:name="_Toc36846172"/>
      <w:bookmarkStart w:id="350" w:name="_Toc36938825"/>
      <w:bookmarkStart w:id="351" w:name="_Toc37081804"/>
      <w:r w:rsidRPr="000E4E7F">
        <w:t>5.2.2.6</w:t>
      </w:r>
      <w:r w:rsidRPr="000E4E7F">
        <w:tab/>
        <w:t xml:space="preserve">Actions upon reception of the </w:t>
      </w:r>
      <w:r w:rsidRPr="000E4E7F">
        <w:rPr>
          <w:i/>
        </w:rPr>
        <w:t>MasterInformationBlock</w:t>
      </w:r>
      <w:r w:rsidRPr="000E4E7F">
        <w:t xml:space="preserve"> message</w:t>
      </w:r>
      <w:bookmarkEnd w:id="344"/>
      <w:bookmarkEnd w:id="345"/>
      <w:bookmarkEnd w:id="346"/>
      <w:bookmarkEnd w:id="347"/>
      <w:bookmarkEnd w:id="348"/>
      <w:bookmarkEnd w:id="349"/>
      <w:bookmarkEnd w:id="350"/>
      <w:bookmarkEnd w:id="351"/>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2" w:name="_Toc20486723"/>
      <w:bookmarkStart w:id="353" w:name="_Toc29342015"/>
      <w:bookmarkStart w:id="354" w:name="_Toc29343154"/>
      <w:bookmarkStart w:id="355" w:name="_Toc36566402"/>
      <w:bookmarkStart w:id="356" w:name="_Toc36809809"/>
      <w:bookmarkStart w:id="357" w:name="_Toc36846173"/>
      <w:bookmarkStart w:id="358" w:name="_Toc36938826"/>
      <w:bookmarkStart w:id="359" w:name="_Toc37081805"/>
      <w:r w:rsidRPr="000E4E7F">
        <w:t>5.2.2.7</w:t>
      </w:r>
      <w:r w:rsidRPr="000E4E7F">
        <w:tab/>
        <w:t xml:space="preserve">Actions upon reception of the </w:t>
      </w:r>
      <w:r w:rsidRPr="000E4E7F">
        <w:rPr>
          <w:i/>
        </w:rPr>
        <w:t>SystemInformationBlockType1</w:t>
      </w:r>
      <w:r w:rsidRPr="000E4E7F">
        <w:t xml:space="preserve"> message</w:t>
      </w:r>
      <w:bookmarkEnd w:id="352"/>
      <w:bookmarkEnd w:id="353"/>
      <w:bookmarkEnd w:id="354"/>
      <w:bookmarkEnd w:id="355"/>
      <w:bookmarkEnd w:id="356"/>
      <w:bookmarkEnd w:id="357"/>
      <w:bookmarkEnd w:id="358"/>
      <w:bookmarkEnd w:id="359"/>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lastRenderedPageBreak/>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lastRenderedPageBreak/>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0" w:name="_Toc20486724"/>
      <w:bookmarkStart w:id="361" w:name="_Toc29342016"/>
      <w:bookmarkStart w:id="362" w:name="_Toc29343155"/>
      <w:bookmarkStart w:id="363" w:name="_Toc36566403"/>
      <w:bookmarkStart w:id="364" w:name="_Toc36809810"/>
      <w:bookmarkStart w:id="365" w:name="_Toc36846174"/>
      <w:bookmarkStart w:id="366" w:name="_Toc36938827"/>
      <w:bookmarkStart w:id="367" w:name="_Toc37081806"/>
      <w:r w:rsidRPr="000E4E7F">
        <w:lastRenderedPageBreak/>
        <w:t>5.2.2.8</w:t>
      </w:r>
      <w:r w:rsidRPr="000E4E7F">
        <w:tab/>
        <w:t xml:space="preserve">Actions upon reception of </w:t>
      </w:r>
      <w:r w:rsidRPr="000E4E7F">
        <w:rPr>
          <w:i/>
        </w:rPr>
        <w:t>SystemInformation</w:t>
      </w:r>
      <w:r w:rsidRPr="000E4E7F">
        <w:t xml:space="preserve"> messages</w:t>
      </w:r>
      <w:bookmarkEnd w:id="360"/>
      <w:bookmarkEnd w:id="361"/>
      <w:bookmarkEnd w:id="362"/>
      <w:bookmarkEnd w:id="363"/>
      <w:bookmarkEnd w:id="364"/>
      <w:bookmarkEnd w:id="365"/>
      <w:bookmarkEnd w:id="366"/>
      <w:bookmarkEnd w:id="367"/>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8" w:name="_Toc20486725"/>
      <w:bookmarkStart w:id="369" w:name="_Toc29342017"/>
      <w:bookmarkStart w:id="370" w:name="_Toc29343156"/>
      <w:bookmarkStart w:id="371" w:name="_Toc36566404"/>
      <w:bookmarkStart w:id="372" w:name="_Toc36809811"/>
      <w:bookmarkStart w:id="373" w:name="_Toc36846175"/>
      <w:bookmarkStart w:id="374" w:name="_Toc36938828"/>
      <w:bookmarkStart w:id="375" w:name="_Toc37081807"/>
      <w:r w:rsidRPr="000E4E7F">
        <w:t>5.2.2.9</w:t>
      </w:r>
      <w:r w:rsidRPr="000E4E7F">
        <w:tab/>
        <w:t xml:space="preserve">Actions upon reception of </w:t>
      </w:r>
      <w:r w:rsidRPr="000E4E7F">
        <w:rPr>
          <w:i/>
        </w:rPr>
        <w:t>SystemInformationBlockType2</w:t>
      </w:r>
      <w:bookmarkEnd w:id="368"/>
      <w:bookmarkEnd w:id="369"/>
      <w:bookmarkEnd w:id="370"/>
      <w:bookmarkEnd w:id="371"/>
      <w:bookmarkEnd w:id="372"/>
      <w:bookmarkEnd w:id="373"/>
      <w:bookmarkEnd w:id="374"/>
      <w:bookmarkEnd w:id="375"/>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6" w:name="_Toc20486726"/>
      <w:bookmarkStart w:id="377" w:name="_Toc29342018"/>
      <w:bookmarkStart w:id="378" w:name="_Toc29343157"/>
      <w:bookmarkStart w:id="379" w:name="_Toc36566405"/>
      <w:bookmarkStart w:id="380" w:name="_Toc36809812"/>
      <w:bookmarkStart w:id="381" w:name="_Toc36846176"/>
      <w:bookmarkStart w:id="382" w:name="_Toc36938829"/>
      <w:bookmarkStart w:id="383" w:name="_Toc37081808"/>
      <w:r w:rsidRPr="000E4E7F">
        <w:t>5.2.2.10</w:t>
      </w:r>
      <w:r w:rsidRPr="000E4E7F">
        <w:tab/>
        <w:t xml:space="preserve">Actions upon reception of </w:t>
      </w:r>
      <w:r w:rsidRPr="000E4E7F">
        <w:rPr>
          <w:i/>
        </w:rPr>
        <w:t>SystemInformationBlockType3</w:t>
      </w:r>
      <w:bookmarkEnd w:id="376"/>
      <w:bookmarkEnd w:id="377"/>
      <w:bookmarkEnd w:id="378"/>
      <w:bookmarkEnd w:id="379"/>
      <w:bookmarkEnd w:id="380"/>
      <w:bookmarkEnd w:id="381"/>
      <w:bookmarkEnd w:id="382"/>
      <w:bookmarkEnd w:id="383"/>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84" w:name="_Toc20486727"/>
      <w:bookmarkStart w:id="385" w:name="_Toc29342019"/>
      <w:bookmarkStart w:id="386" w:name="_Toc29343158"/>
      <w:bookmarkStart w:id="387" w:name="_Toc36566406"/>
      <w:bookmarkStart w:id="388" w:name="_Toc36809813"/>
      <w:bookmarkStart w:id="389" w:name="_Toc36846177"/>
      <w:bookmarkStart w:id="390" w:name="_Toc36938830"/>
      <w:bookmarkStart w:id="391" w:name="_Toc37081809"/>
      <w:r w:rsidRPr="000E4E7F">
        <w:t>5.2.2.11</w:t>
      </w:r>
      <w:r w:rsidRPr="000E4E7F">
        <w:tab/>
        <w:t xml:space="preserve">Actions upon reception of </w:t>
      </w:r>
      <w:r w:rsidRPr="000E4E7F">
        <w:rPr>
          <w:i/>
        </w:rPr>
        <w:t>SystemInformationBlockType4</w:t>
      </w:r>
      <w:bookmarkEnd w:id="384"/>
      <w:bookmarkEnd w:id="385"/>
      <w:bookmarkEnd w:id="386"/>
      <w:bookmarkEnd w:id="387"/>
      <w:bookmarkEnd w:id="388"/>
      <w:bookmarkEnd w:id="389"/>
      <w:bookmarkEnd w:id="390"/>
      <w:bookmarkEnd w:id="391"/>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92" w:name="_Toc20486728"/>
      <w:bookmarkStart w:id="393" w:name="_Toc29342020"/>
      <w:bookmarkStart w:id="394" w:name="_Toc29343159"/>
      <w:bookmarkStart w:id="395" w:name="_Toc36566407"/>
      <w:bookmarkStart w:id="396" w:name="_Toc36809814"/>
      <w:bookmarkStart w:id="397" w:name="_Toc36846178"/>
      <w:bookmarkStart w:id="398" w:name="_Toc36938831"/>
      <w:bookmarkStart w:id="399" w:name="_Toc37081810"/>
      <w:r w:rsidRPr="000E4E7F">
        <w:t>5.2.2.12</w:t>
      </w:r>
      <w:r w:rsidRPr="000E4E7F">
        <w:tab/>
        <w:t xml:space="preserve">Actions upon reception of </w:t>
      </w:r>
      <w:r w:rsidRPr="000E4E7F">
        <w:rPr>
          <w:i/>
        </w:rPr>
        <w:t>SystemInformationBlockType5</w:t>
      </w:r>
      <w:bookmarkEnd w:id="392"/>
      <w:bookmarkEnd w:id="393"/>
      <w:bookmarkEnd w:id="394"/>
      <w:bookmarkEnd w:id="395"/>
      <w:bookmarkEnd w:id="396"/>
      <w:bookmarkEnd w:id="397"/>
      <w:bookmarkEnd w:id="398"/>
      <w:bookmarkEnd w:id="399"/>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00" w:author="cr4260r1 (R2-2003881)" w:date="2020-05-10T16:29:00Z"/>
        </w:rPr>
      </w:pPr>
      <w:ins w:id="401"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02" w:author="cr4260r1 (R2-2003881)" w:date="2020-05-10T16:29:00Z"/>
        </w:rPr>
      </w:pPr>
      <w:ins w:id="403"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04" w:author="cr4260r1 (R2-2003881)" w:date="2020-05-10T16:29:00Z"/>
          <w:lang w:eastAsia="zh-CN"/>
        </w:rPr>
      </w:pPr>
      <w:del w:id="405"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06"/>
        <w:r w:rsidRPr="000E4E7F" w:rsidDel="00F307E0">
          <w:rPr>
            <w:lang w:eastAsia="zh-CN"/>
          </w:rPr>
          <w:delText>for CA</w:delText>
        </w:r>
        <w:commentRangeEnd w:id="406"/>
        <w:r w:rsidR="00641081" w:rsidDel="00F307E0">
          <w:rPr>
            <w:rStyle w:val="CommentReference"/>
          </w:rPr>
          <w:commentReference w:id="406"/>
        </w:r>
        <w:r w:rsidRPr="000E4E7F" w:rsidDel="00F307E0">
          <w:rPr>
            <w:lang w:eastAsia="zh-CN"/>
          </w:rPr>
          <w:delText>:</w:delText>
        </w:r>
      </w:del>
    </w:p>
    <w:p w14:paraId="2E2A2ED3" w14:textId="10F881B8" w:rsidR="005D1BAE" w:rsidRPr="000E4E7F" w:rsidDel="00F307E0" w:rsidRDefault="005D1BAE" w:rsidP="005D1BAE">
      <w:pPr>
        <w:pStyle w:val="B2"/>
        <w:rPr>
          <w:del w:id="407" w:author="cr4260r1 (R2-2003881)" w:date="2020-05-10T16:29:00Z"/>
        </w:rPr>
      </w:pPr>
      <w:del w:id="408"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09" w:author="cr4260r1 (R2-2003881)" w:date="2020-05-10T16:29:00Z"/>
        </w:rPr>
      </w:pPr>
      <w:del w:id="410"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11" w:author="cr4260r1 (R2-2003881)" w:date="2020-05-10T16:29:00Z"/>
        </w:rPr>
      </w:pPr>
      <w:del w:id="412"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13" w:author="cr4260r1 (R2-2003881)" w:date="2020-05-10T16:29:00Z"/>
        </w:rPr>
      </w:pPr>
      <w:del w:id="414"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15" w:author="cr4260r1 (R2-2003881)" w:date="2020-05-10T16:29:00Z"/>
          <w:lang w:eastAsia="zh-CN"/>
        </w:rPr>
      </w:pPr>
      <w:del w:id="416"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17" w:author="cr4260r1 (R2-2003881)" w:date="2020-05-10T16:29:00Z"/>
        </w:rPr>
      </w:pPr>
      <w:del w:id="418"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19" w:name="_Toc20486729"/>
      <w:bookmarkStart w:id="420" w:name="_Toc29342021"/>
      <w:bookmarkStart w:id="421" w:name="_Toc29343160"/>
      <w:bookmarkStart w:id="422" w:name="_Toc36566408"/>
      <w:bookmarkStart w:id="423" w:name="_Toc36809815"/>
      <w:bookmarkStart w:id="424" w:name="_Toc36846179"/>
      <w:bookmarkStart w:id="425" w:name="_Toc36938832"/>
      <w:bookmarkStart w:id="426" w:name="_Toc37081811"/>
      <w:r w:rsidRPr="000E4E7F">
        <w:t>5.2.2.13</w:t>
      </w:r>
      <w:r w:rsidRPr="000E4E7F">
        <w:tab/>
        <w:t xml:space="preserve">Actions upon reception of </w:t>
      </w:r>
      <w:r w:rsidRPr="000E4E7F">
        <w:rPr>
          <w:i/>
        </w:rPr>
        <w:t>SystemInformationBlockType6</w:t>
      </w:r>
      <w:bookmarkEnd w:id="419"/>
      <w:bookmarkEnd w:id="420"/>
      <w:bookmarkEnd w:id="421"/>
      <w:bookmarkEnd w:id="422"/>
      <w:bookmarkEnd w:id="423"/>
      <w:bookmarkEnd w:id="424"/>
      <w:bookmarkEnd w:id="425"/>
      <w:bookmarkEnd w:id="426"/>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27" w:name="_Toc20486730"/>
      <w:bookmarkStart w:id="428" w:name="_Toc29342022"/>
      <w:bookmarkStart w:id="429" w:name="_Toc29343161"/>
      <w:bookmarkStart w:id="430" w:name="_Toc36566409"/>
      <w:bookmarkStart w:id="431" w:name="_Toc36809816"/>
      <w:bookmarkStart w:id="432" w:name="_Toc36846180"/>
      <w:bookmarkStart w:id="433" w:name="_Toc36938833"/>
      <w:bookmarkStart w:id="434" w:name="_Toc37081812"/>
      <w:r w:rsidRPr="000E4E7F">
        <w:t>5.2.2.14</w:t>
      </w:r>
      <w:r w:rsidRPr="000E4E7F">
        <w:tab/>
        <w:t xml:space="preserve">Actions upon reception of </w:t>
      </w:r>
      <w:r w:rsidRPr="000E4E7F">
        <w:rPr>
          <w:i/>
        </w:rPr>
        <w:t>SystemInformationBlockType7</w:t>
      </w:r>
      <w:bookmarkEnd w:id="427"/>
      <w:bookmarkEnd w:id="428"/>
      <w:bookmarkEnd w:id="429"/>
      <w:bookmarkEnd w:id="430"/>
      <w:bookmarkEnd w:id="431"/>
      <w:bookmarkEnd w:id="432"/>
      <w:bookmarkEnd w:id="433"/>
      <w:bookmarkEnd w:id="434"/>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35" w:name="_Toc20486731"/>
      <w:bookmarkStart w:id="436" w:name="_Toc29342023"/>
      <w:bookmarkStart w:id="437" w:name="_Toc29343162"/>
      <w:bookmarkStart w:id="438" w:name="_Toc36566410"/>
      <w:bookmarkStart w:id="439" w:name="_Toc36809817"/>
      <w:bookmarkStart w:id="440" w:name="_Toc36846181"/>
      <w:bookmarkStart w:id="441" w:name="_Toc36938834"/>
      <w:bookmarkStart w:id="442" w:name="_Toc37081813"/>
      <w:r w:rsidRPr="000E4E7F">
        <w:t>5.2.2.15</w:t>
      </w:r>
      <w:r w:rsidRPr="000E4E7F">
        <w:tab/>
        <w:t xml:space="preserve">Actions upon reception of </w:t>
      </w:r>
      <w:r w:rsidRPr="000E4E7F">
        <w:rPr>
          <w:i/>
        </w:rPr>
        <w:t>SystemInformationBlockType8</w:t>
      </w:r>
      <w:bookmarkEnd w:id="435"/>
      <w:bookmarkEnd w:id="436"/>
      <w:bookmarkEnd w:id="437"/>
      <w:bookmarkEnd w:id="438"/>
      <w:bookmarkEnd w:id="439"/>
      <w:bookmarkEnd w:id="440"/>
      <w:bookmarkEnd w:id="441"/>
      <w:bookmarkEnd w:id="442"/>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lastRenderedPageBreak/>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43" w:name="_Toc20486732"/>
      <w:bookmarkStart w:id="444" w:name="_Toc29342024"/>
      <w:bookmarkStart w:id="445" w:name="_Toc29343163"/>
      <w:bookmarkStart w:id="446" w:name="_Toc36566411"/>
      <w:bookmarkStart w:id="447" w:name="_Toc36809818"/>
      <w:bookmarkStart w:id="448" w:name="_Toc36846182"/>
      <w:bookmarkStart w:id="449" w:name="_Toc36938835"/>
      <w:bookmarkStart w:id="450" w:name="_Toc37081814"/>
      <w:r w:rsidRPr="000E4E7F">
        <w:t>5.2.2.16</w:t>
      </w:r>
      <w:r w:rsidRPr="000E4E7F">
        <w:tab/>
        <w:t xml:space="preserve">Actions upon reception of </w:t>
      </w:r>
      <w:r w:rsidRPr="000E4E7F">
        <w:rPr>
          <w:i/>
        </w:rPr>
        <w:t>SystemInformationBlockType9</w:t>
      </w:r>
      <w:bookmarkEnd w:id="443"/>
      <w:bookmarkEnd w:id="444"/>
      <w:bookmarkEnd w:id="445"/>
      <w:bookmarkEnd w:id="446"/>
      <w:bookmarkEnd w:id="447"/>
      <w:bookmarkEnd w:id="448"/>
      <w:bookmarkEnd w:id="449"/>
      <w:bookmarkEnd w:id="450"/>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51" w:name="_Toc20486733"/>
      <w:bookmarkStart w:id="452" w:name="_Toc29342025"/>
      <w:bookmarkStart w:id="453" w:name="_Toc29343164"/>
      <w:bookmarkStart w:id="454" w:name="_Toc36566412"/>
      <w:bookmarkStart w:id="455" w:name="_Toc36809819"/>
      <w:bookmarkStart w:id="456" w:name="_Toc36846183"/>
      <w:bookmarkStart w:id="457" w:name="_Toc36938836"/>
      <w:bookmarkStart w:id="458" w:name="_Toc37081815"/>
      <w:r w:rsidRPr="000E4E7F">
        <w:t>5.2.2.17</w:t>
      </w:r>
      <w:r w:rsidRPr="000E4E7F">
        <w:tab/>
        <w:t xml:space="preserve">Actions upon reception of </w:t>
      </w:r>
      <w:r w:rsidRPr="000E4E7F">
        <w:rPr>
          <w:i/>
        </w:rPr>
        <w:t>SystemInformationBlockType10</w:t>
      </w:r>
      <w:bookmarkEnd w:id="451"/>
      <w:bookmarkEnd w:id="452"/>
      <w:bookmarkEnd w:id="453"/>
      <w:bookmarkEnd w:id="454"/>
      <w:bookmarkEnd w:id="455"/>
      <w:bookmarkEnd w:id="456"/>
      <w:bookmarkEnd w:id="457"/>
      <w:bookmarkEnd w:id="458"/>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lastRenderedPageBreak/>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59" w:name="_Toc20486734"/>
      <w:bookmarkStart w:id="460" w:name="_Toc29342026"/>
      <w:bookmarkStart w:id="461" w:name="_Toc29343165"/>
      <w:bookmarkStart w:id="462" w:name="_Toc36566413"/>
      <w:bookmarkStart w:id="463" w:name="_Toc36809820"/>
      <w:bookmarkStart w:id="464" w:name="_Toc36846184"/>
      <w:bookmarkStart w:id="465" w:name="_Toc36938837"/>
      <w:bookmarkStart w:id="466" w:name="_Toc37081816"/>
      <w:r w:rsidRPr="000E4E7F">
        <w:t>5.2.2.18</w:t>
      </w:r>
      <w:r w:rsidRPr="000E4E7F">
        <w:tab/>
        <w:t xml:space="preserve">Actions upon reception of </w:t>
      </w:r>
      <w:r w:rsidRPr="000E4E7F">
        <w:rPr>
          <w:i/>
        </w:rPr>
        <w:t>SystemInformationBlockType11</w:t>
      </w:r>
      <w:bookmarkEnd w:id="459"/>
      <w:bookmarkEnd w:id="460"/>
      <w:bookmarkEnd w:id="461"/>
      <w:bookmarkEnd w:id="462"/>
      <w:bookmarkEnd w:id="463"/>
      <w:bookmarkEnd w:id="464"/>
      <w:bookmarkEnd w:id="465"/>
      <w:bookmarkEnd w:id="466"/>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67" w:name="OLE_LINK32"/>
      <w:bookmarkStart w:id="468"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67"/>
    <w:bookmarkEnd w:id="468"/>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69" w:name="_Toc20486735"/>
      <w:bookmarkStart w:id="470" w:name="_Toc29342027"/>
      <w:bookmarkStart w:id="471" w:name="_Toc29343166"/>
      <w:bookmarkStart w:id="472" w:name="_Toc36566414"/>
      <w:bookmarkStart w:id="473" w:name="_Toc36809821"/>
      <w:bookmarkStart w:id="474" w:name="_Toc36846185"/>
      <w:bookmarkStart w:id="475" w:name="_Toc36938838"/>
      <w:bookmarkStart w:id="476" w:name="_Toc37081817"/>
      <w:r w:rsidRPr="000E4E7F">
        <w:t>5.2.2.19</w:t>
      </w:r>
      <w:r w:rsidRPr="000E4E7F">
        <w:tab/>
        <w:t xml:space="preserve">Actions upon reception of </w:t>
      </w:r>
      <w:r w:rsidRPr="000E4E7F">
        <w:rPr>
          <w:i/>
        </w:rPr>
        <w:t>SystemInformationBlockType12</w:t>
      </w:r>
      <w:bookmarkEnd w:id="469"/>
      <w:bookmarkEnd w:id="470"/>
      <w:bookmarkEnd w:id="471"/>
      <w:bookmarkEnd w:id="472"/>
      <w:bookmarkEnd w:id="473"/>
      <w:bookmarkEnd w:id="474"/>
      <w:bookmarkEnd w:id="475"/>
      <w:bookmarkEnd w:id="476"/>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lastRenderedPageBreak/>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77" w:name="_Hlk520095124"/>
      <w:r w:rsidRPr="000E4E7F">
        <w:t>3&gt;</w:t>
      </w:r>
      <w:r w:rsidRPr="000E4E7F">
        <w:tab/>
        <w:t xml:space="preserve">store the received </w:t>
      </w:r>
      <w:r w:rsidRPr="000E4E7F">
        <w:rPr>
          <w:i/>
        </w:rPr>
        <w:t>warningAreaCoordinatesSegment</w:t>
      </w:r>
      <w:r w:rsidRPr="000E4E7F">
        <w:t xml:space="preserve"> (if any);</w:t>
      </w:r>
    </w:p>
    <w:bookmarkEnd w:id="477"/>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78"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78"/>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79" w:name="_Hlk521484096"/>
      <w:bookmarkStart w:id="480" w:name="_Hlk520286731"/>
      <w:r w:rsidR="00855829" w:rsidRPr="000E4E7F">
        <w:t>and</w:t>
      </w:r>
      <w:r w:rsidR="00855829" w:rsidRPr="000E4E7F">
        <w:rPr>
          <w:i/>
        </w:rPr>
        <w:t xml:space="preserve"> warningAreaCoordinatesSegment</w:t>
      </w:r>
      <w:r w:rsidR="00855829" w:rsidRPr="000E4E7F">
        <w:t xml:space="preserve"> </w:t>
      </w:r>
      <w:bookmarkEnd w:id="479"/>
      <w:r w:rsidR="00855829" w:rsidRPr="000E4E7F">
        <w:t xml:space="preserve">(if any) </w:t>
      </w:r>
      <w:bookmarkEnd w:id="480"/>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81" w:name="_Toc20486736"/>
      <w:bookmarkStart w:id="482" w:name="_Toc29342028"/>
      <w:bookmarkStart w:id="483" w:name="_Toc29343167"/>
      <w:bookmarkStart w:id="484" w:name="_Toc36566415"/>
      <w:bookmarkStart w:id="485" w:name="_Toc36809822"/>
      <w:bookmarkStart w:id="486" w:name="_Toc36846186"/>
      <w:bookmarkStart w:id="487" w:name="_Toc36938839"/>
      <w:bookmarkStart w:id="488" w:name="_Toc37081818"/>
      <w:r w:rsidRPr="000E4E7F">
        <w:t>5.2.2.20</w:t>
      </w:r>
      <w:r w:rsidRPr="000E4E7F">
        <w:tab/>
        <w:t xml:space="preserve">Actions upon reception of </w:t>
      </w:r>
      <w:r w:rsidRPr="000E4E7F">
        <w:rPr>
          <w:i/>
        </w:rPr>
        <w:t>SystemInformationBlockType13</w:t>
      </w:r>
      <w:bookmarkEnd w:id="481"/>
      <w:bookmarkEnd w:id="482"/>
      <w:bookmarkEnd w:id="483"/>
      <w:bookmarkEnd w:id="484"/>
      <w:bookmarkEnd w:id="485"/>
      <w:bookmarkEnd w:id="486"/>
      <w:bookmarkEnd w:id="487"/>
      <w:bookmarkEnd w:id="488"/>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89" w:name="_Toc20486737"/>
      <w:bookmarkStart w:id="490" w:name="_Toc29342029"/>
      <w:bookmarkStart w:id="491" w:name="_Toc29343168"/>
      <w:bookmarkStart w:id="492" w:name="_Toc36566416"/>
      <w:bookmarkStart w:id="493" w:name="_Toc36809823"/>
      <w:bookmarkStart w:id="494" w:name="_Toc36846187"/>
      <w:bookmarkStart w:id="495" w:name="_Toc36938840"/>
      <w:bookmarkStart w:id="496"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89"/>
      <w:bookmarkEnd w:id="490"/>
      <w:bookmarkEnd w:id="491"/>
      <w:bookmarkEnd w:id="492"/>
      <w:bookmarkEnd w:id="493"/>
      <w:bookmarkEnd w:id="494"/>
      <w:bookmarkEnd w:id="495"/>
      <w:bookmarkEnd w:id="496"/>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97" w:name="_Toc20486738"/>
      <w:bookmarkStart w:id="498" w:name="_Toc29342030"/>
      <w:bookmarkStart w:id="499" w:name="_Toc29343169"/>
      <w:bookmarkStart w:id="500" w:name="_Toc36566417"/>
      <w:bookmarkStart w:id="501" w:name="_Toc36809824"/>
      <w:bookmarkStart w:id="502" w:name="_Toc36846188"/>
      <w:bookmarkStart w:id="503" w:name="_Toc36938841"/>
      <w:bookmarkStart w:id="504" w:name="_Toc37081820"/>
      <w:r w:rsidRPr="000E4E7F">
        <w:t>5.2.2.22</w:t>
      </w:r>
      <w:r w:rsidRPr="000E4E7F">
        <w:tab/>
        <w:t xml:space="preserve">Actions upon reception of </w:t>
      </w:r>
      <w:r w:rsidRPr="000E4E7F">
        <w:rPr>
          <w:i/>
        </w:rPr>
        <w:t>SystemInformationBlockType15</w:t>
      </w:r>
      <w:bookmarkEnd w:id="497"/>
      <w:bookmarkEnd w:id="498"/>
      <w:bookmarkEnd w:id="499"/>
      <w:bookmarkEnd w:id="500"/>
      <w:bookmarkEnd w:id="501"/>
      <w:bookmarkEnd w:id="502"/>
      <w:bookmarkEnd w:id="503"/>
      <w:bookmarkEnd w:id="504"/>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05" w:name="_Toc20486739"/>
      <w:bookmarkStart w:id="506" w:name="_Toc29342031"/>
      <w:bookmarkStart w:id="507" w:name="_Toc29343170"/>
      <w:bookmarkStart w:id="508" w:name="_Toc36566418"/>
      <w:bookmarkStart w:id="509" w:name="_Toc36809825"/>
      <w:bookmarkStart w:id="510" w:name="_Toc36846189"/>
      <w:bookmarkStart w:id="511" w:name="_Toc36938842"/>
      <w:bookmarkStart w:id="512" w:name="_Toc37081821"/>
      <w:r w:rsidRPr="000E4E7F">
        <w:t>5.2.2.23</w:t>
      </w:r>
      <w:r w:rsidRPr="000E4E7F">
        <w:tab/>
        <w:t xml:space="preserve">Actions upon reception of </w:t>
      </w:r>
      <w:r w:rsidRPr="000E4E7F">
        <w:rPr>
          <w:i/>
        </w:rPr>
        <w:t>SystemInformationBlockType16</w:t>
      </w:r>
      <w:bookmarkEnd w:id="505"/>
      <w:bookmarkEnd w:id="506"/>
      <w:bookmarkEnd w:id="507"/>
      <w:bookmarkEnd w:id="508"/>
      <w:bookmarkEnd w:id="509"/>
      <w:bookmarkEnd w:id="510"/>
      <w:bookmarkEnd w:id="511"/>
      <w:bookmarkEnd w:id="512"/>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13" w:name="_Toc20486740"/>
      <w:bookmarkStart w:id="514" w:name="_Toc29342032"/>
      <w:bookmarkStart w:id="515" w:name="_Toc29343171"/>
      <w:bookmarkStart w:id="516" w:name="_Toc36566419"/>
      <w:bookmarkStart w:id="517" w:name="_Toc36809826"/>
      <w:bookmarkStart w:id="518" w:name="_Toc36846190"/>
      <w:bookmarkStart w:id="519" w:name="_Toc36938843"/>
      <w:bookmarkStart w:id="520" w:name="_Toc37081822"/>
      <w:r w:rsidRPr="000E4E7F">
        <w:lastRenderedPageBreak/>
        <w:t>5.2.2.24</w:t>
      </w:r>
      <w:r w:rsidRPr="000E4E7F">
        <w:tab/>
        <w:t xml:space="preserve">Actions upon reception of </w:t>
      </w:r>
      <w:r w:rsidRPr="000E4E7F">
        <w:rPr>
          <w:i/>
        </w:rPr>
        <w:t>SystemInformationBlockType17</w:t>
      </w:r>
      <w:bookmarkEnd w:id="513"/>
      <w:bookmarkEnd w:id="514"/>
      <w:bookmarkEnd w:id="515"/>
      <w:bookmarkEnd w:id="516"/>
      <w:bookmarkEnd w:id="517"/>
      <w:bookmarkEnd w:id="518"/>
      <w:bookmarkEnd w:id="519"/>
      <w:bookmarkEnd w:id="520"/>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521" w:name="_Toc20486741"/>
      <w:bookmarkStart w:id="522" w:name="_Toc29342033"/>
      <w:bookmarkStart w:id="523" w:name="_Toc29343172"/>
      <w:bookmarkStart w:id="524" w:name="_Toc36566420"/>
      <w:bookmarkStart w:id="525" w:name="_Toc36809827"/>
      <w:bookmarkStart w:id="526" w:name="_Toc36846191"/>
      <w:bookmarkStart w:id="527" w:name="_Toc36938844"/>
      <w:bookmarkStart w:id="528" w:name="_Toc37081823"/>
      <w:r w:rsidRPr="000E4E7F">
        <w:t>5.2.2.25</w:t>
      </w:r>
      <w:r w:rsidRPr="000E4E7F">
        <w:tab/>
        <w:t xml:space="preserve">Actions upon reception of </w:t>
      </w:r>
      <w:r w:rsidRPr="000E4E7F">
        <w:rPr>
          <w:i/>
        </w:rPr>
        <w:t>SystemInformationBlockType18</w:t>
      </w:r>
      <w:bookmarkEnd w:id="521"/>
      <w:bookmarkEnd w:id="522"/>
      <w:bookmarkEnd w:id="523"/>
      <w:bookmarkEnd w:id="524"/>
      <w:bookmarkEnd w:id="525"/>
      <w:bookmarkEnd w:id="526"/>
      <w:bookmarkEnd w:id="527"/>
      <w:bookmarkEnd w:id="528"/>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29" w:name="_Toc20486742"/>
      <w:bookmarkStart w:id="530" w:name="_Toc29342034"/>
      <w:bookmarkStart w:id="531" w:name="_Toc29343173"/>
      <w:bookmarkStart w:id="532" w:name="_Toc36566421"/>
      <w:bookmarkStart w:id="533" w:name="_Toc36809828"/>
      <w:bookmarkStart w:id="534" w:name="_Toc36846192"/>
      <w:bookmarkStart w:id="535" w:name="_Toc36938845"/>
      <w:bookmarkStart w:id="536" w:name="_Toc37081824"/>
      <w:r w:rsidRPr="000E4E7F">
        <w:t>5.2.2.26</w:t>
      </w:r>
      <w:r w:rsidRPr="000E4E7F">
        <w:tab/>
        <w:t xml:space="preserve">Actions upon reception of </w:t>
      </w:r>
      <w:r w:rsidRPr="000E4E7F">
        <w:rPr>
          <w:i/>
        </w:rPr>
        <w:t>SystemInformationBlockType19</w:t>
      </w:r>
      <w:bookmarkEnd w:id="529"/>
      <w:bookmarkEnd w:id="530"/>
      <w:bookmarkEnd w:id="531"/>
      <w:bookmarkEnd w:id="532"/>
      <w:bookmarkEnd w:id="533"/>
      <w:bookmarkEnd w:id="534"/>
      <w:bookmarkEnd w:id="535"/>
      <w:bookmarkEnd w:id="536"/>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37" w:name="_Toc20486743"/>
      <w:bookmarkStart w:id="538" w:name="_Toc29342035"/>
      <w:bookmarkStart w:id="539" w:name="_Toc29343174"/>
      <w:bookmarkStart w:id="540" w:name="_Toc36566422"/>
      <w:bookmarkStart w:id="541" w:name="_Toc36809829"/>
      <w:bookmarkStart w:id="542" w:name="_Toc36846193"/>
      <w:bookmarkStart w:id="543" w:name="_Toc36938846"/>
      <w:bookmarkStart w:id="544" w:name="_Toc37081825"/>
      <w:r w:rsidRPr="000E4E7F">
        <w:t>5.2.2.27</w:t>
      </w:r>
      <w:r w:rsidRPr="000E4E7F">
        <w:tab/>
        <w:t xml:space="preserve">Actions upon reception of </w:t>
      </w:r>
      <w:r w:rsidRPr="000E4E7F">
        <w:rPr>
          <w:i/>
        </w:rPr>
        <w:t>SystemInformationBlockType20</w:t>
      </w:r>
      <w:bookmarkEnd w:id="537"/>
      <w:bookmarkEnd w:id="538"/>
      <w:bookmarkEnd w:id="539"/>
      <w:bookmarkEnd w:id="540"/>
      <w:bookmarkEnd w:id="541"/>
      <w:bookmarkEnd w:id="542"/>
      <w:bookmarkEnd w:id="543"/>
      <w:bookmarkEnd w:id="544"/>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45" w:name="_Toc20486744"/>
      <w:bookmarkStart w:id="546" w:name="_Toc29342036"/>
      <w:bookmarkStart w:id="547" w:name="_Toc29343175"/>
      <w:bookmarkStart w:id="548" w:name="_Toc36566423"/>
      <w:bookmarkStart w:id="549" w:name="_Toc36809830"/>
      <w:bookmarkStart w:id="550" w:name="_Toc36846194"/>
      <w:bookmarkStart w:id="551" w:name="_Toc36938847"/>
      <w:bookmarkStart w:id="552"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45"/>
      <w:bookmarkEnd w:id="546"/>
      <w:bookmarkEnd w:id="547"/>
      <w:bookmarkEnd w:id="548"/>
      <w:bookmarkEnd w:id="549"/>
      <w:bookmarkEnd w:id="550"/>
      <w:bookmarkEnd w:id="551"/>
      <w:bookmarkEnd w:id="552"/>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53" w:name="_Toc20486745"/>
      <w:bookmarkStart w:id="554" w:name="_Toc29342037"/>
      <w:bookmarkStart w:id="555" w:name="_Toc29343176"/>
      <w:bookmarkStart w:id="556" w:name="_Toc36566424"/>
      <w:bookmarkStart w:id="557" w:name="_Toc36809831"/>
      <w:bookmarkStart w:id="558" w:name="_Toc36846195"/>
      <w:bookmarkStart w:id="559" w:name="_Toc36938848"/>
      <w:bookmarkStart w:id="560" w:name="_Toc37081827"/>
      <w:r w:rsidRPr="000E4E7F">
        <w:t>5.2.2.29</w:t>
      </w:r>
      <w:r w:rsidRPr="000E4E7F">
        <w:tab/>
        <w:t xml:space="preserve">Actions upon reception of </w:t>
      </w:r>
      <w:r w:rsidRPr="000E4E7F">
        <w:rPr>
          <w:i/>
        </w:rPr>
        <w:t>SystemInformationBlockType22-NB</w:t>
      </w:r>
      <w:bookmarkEnd w:id="553"/>
      <w:bookmarkEnd w:id="554"/>
      <w:bookmarkEnd w:id="555"/>
      <w:bookmarkEnd w:id="556"/>
      <w:bookmarkEnd w:id="557"/>
      <w:bookmarkEnd w:id="558"/>
      <w:bookmarkEnd w:id="559"/>
      <w:bookmarkEnd w:id="560"/>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61" w:name="_Toc20486746"/>
      <w:bookmarkStart w:id="562" w:name="_Toc29342038"/>
      <w:bookmarkStart w:id="563" w:name="_Toc29343177"/>
      <w:bookmarkStart w:id="564" w:name="_Toc36566425"/>
      <w:bookmarkStart w:id="565" w:name="_Toc36809832"/>
      <w:bookmarkStart w:id="566" w:name="_Toc36846196"/>
      <w:bookmarkStart w:id="567" w:name="_Toc36938849"/>
      <w:bookmarkStart w:id="568" w:name="_Toc37081828"/>
      <w:r w:rsidRPr="000E4E7F">
        <w:t>5.2.2.30</w:t>
      </w:r>
      <w:r w:rsidR="00FE7D2C" w:rsidRPr="000E4E7F">
        <w:tab/>
        <w:t xml:space="preserve">Actions upon reception of </w:t>
      </w:r>
      <w:r w:rsidR="00FE7D2C" w:rsidRPr="000E4E7F">
        <w:rPr>
          <w:i/>
        </w:rPr>
        <w:t>SystemInformationBlockType23-NB</w:t>
      </w:r>
      <w:bookmarkEnd w:id="561"/>
      <w:bookmarkEnd w:id="562"/>
      <w:bookmarkEnd w:id="563"/>
      <w:bookmarkEnd w:id="564"/>
      <w:bookmarkEnd w:id="565"/>
      <w:bookmarkEnd w:id="566"/>
      <w:bookmarkEnd w:id="567"/>
      <w:bookmarkEnd w:id="568"/>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69" w:name="_Toc20486747"/>
      <w:bookmarkStart w:id="570" w:name="_Toc29342039"/>
      <w:bookmarkStart w:id="571" w:name="_Toc29343178"/>
      <w:bookmarkStart w:id="572" w:name="_Toc36566426"/>
      <w:bookmarkStart w:id="573" w:name="_Toc36809833"/>
      <w:bookmarkStart w:id="574" w:name="_Toc36846197"/>
      <w:bookmarkStart w:id="575" w:name="_Toc36938850"/>
      <w:bookmarkStart w:id="576" w:name="_Toc37081829"/>
      <w:r w:rsidRPr="000E4E7F">
        <w:t>5.2.2.3</w:t>
      </w:r>
      <w:r w:rsidR="00470038" w:rsidRPr="000E4E7F">
        <w:t>1</w:t>
      </w:r>
      <w:r w:rsidRPr="000E4E7F">
        <w:tab/>
        <w:t xml:space="preserve">Actions upon reception of </w:t>
      </w:r>
      <w:r w:rsidRPr="000E4E7F">
        <w:rPr>
          <w:i/>
        </w:rPr>
        <w:t>SystemInformationBlockType24</w:t>
      </w:r>
      <w:bookmarkEnd w:id="569"/>
      <w:bookmarkEnd w:id="570"/>
      <w:bookmarkEnd w:id="571"/>
      <w:bookmarkEnd w:id="572"/>
      <w:bookmarkEnd w:id="573"/>
      <w:bookmarkEnd w:id="574"/>
      <w:bookmarkEnd w:id="575"/>
      <w:bookmarkEnd w:id="576"/>
    </w:p>
    <w:p w14:paraId="3EEAEC7A" w14:textId="77777777" w:rsidR="00F307E0" w:rsidRDefault="00F307E0" w:rsidP="00F307E0">
      <w:pPr>
        <w:rPr>
          <w:ins w:id="577" w:author="cr4260r1 (R2-2003881)" w:date="2020-05-10T16:29:00Z"/>
        </w:rPr>
      </w:pPr>
      <w:ins w:id="578"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579" w:author="cr4260r1 (R2-2003881)" w:date="2020-05-10T16:29:00Z"/>
        </w:rPr>
      </w:pPr>
      <w:ins w:id="580"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581" w:author="cr4260r1 (R2-2003881)" w:date="2020-05-10T16:29:00Z"/>
        </w:rPr>
      </w:pPr>
      <w:ins w:id="582"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583" w:author="cr4260r1 (R2-2003881)" w:date="2020-05-10T16:29:00Z"/>
        </w:rPr>
      </w:pPr>
      <w:del w:id="584"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585" w:name="_Toc20486748"/>
      <w:bookmarkStart w:id="586" w:name="_Toc29342040"/>
      <w:bookmarkStart w:id="587" w:name="_Toc29343179"/>
      <w:bookmarkStart w:id="588" w:name="_Toc36566427"/>
      <w:bookmarkStart w:id="589" w:name="_Toc36809834"/>
      <w:bookmarkStart w:id="590" w:name="_Toc36846198"/>
      <w:bookmarkStart w:id="591" w:name="_Toc36938851"/>
      <w:bookmarkStart w:id="592" w:name="_Toc37081830"/>
      <w:r w:rsidRPr="000E4E7F">
        <w:t>5.2.2.32</w:t>
      </w:r>
      <w:r w:rsidRPr="000E4E7F">
        <w:tab/>
        <w:t xml:space="preserve">Actions upon reception of </w:t>
      </w:r>
      <w:r w:rsidRPr="000E4E7F">
        <w:rPr>
          <w:i/>
        </w:rPr>
        <w:t>SystemInformationBlockType25</w:t>
      </w:r>
      <w:bookmarkEnd w:id="585"/>
      <w:bookmarkEnd w:id="586"/>
      <w:bookmarkEnd w:id="587"/>
      <w:bookmarkEnd w:id="588"/>
      <w:bookmarkEnd w:id="589"/>
      <w:bookmarkEnd w:id="590"/>
      <w:bookmarkEnd w:id="591"/>
      <w:bookmarkEnd w:id="592"/>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93" w:name="_Toc20486749"/>
      <w:bookmarkStart w:id="594" w:name="_Toc29342041"/>
      <w:bookmarkStart w:id="595" w:name="_Toc29343180"/>
      <w:bookmarkStart w:id="596" w:name="_Toc36566428"/>
      <w:bookmarkStart w:id="597" w:name="_Toc36809835"/>
      <w:bookmarkStart w:id="598" w:name="_Toc36846199"/>
      <w:bookmarkStart w:id="599" w:name="_Toc36938852"/>
      <w:bookmarkStart w:id="600"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93"/>
      <w:bookmarkEnd w:id="594"/>
      <w:bookmarkEnd w:id="595"/>
      <w:bookmarkEnd w:id="596"/>
      <w:bookmarkEnd w:id="597"/>
      <w:bookmarkEnd w:id="598"/>
      <w:bookmarkEnd w:id="599"/>
      <w:bookmarkEnd w:id="600"/>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01" w:name="_Toc20486750"/>
      <w:bookmarkStart w:id="602" w:name="_Toc29342042"/>
      <w:bookmarkStart w:id="603" w:name="_Toc29343181"/>
      <w:bookmarkStart w:id="604" w:name="_Toc36566429"/>
      <w:bookmarkStart w:id="605" w:name="_Toc36809836"/>
      <w:bookmarkStart w:id="606" w:name="_Toc36846200"/>
      <w:bookmarkStart w:id="607" w:name="_Toc36938853"/>
      <w:bookmarkStart w:id="608" w:name="_Toc37081832"/>
      <w:r w:rsidRPr="000E4E7F">
        <w:lastRenderedPageBreak/>
        <w:t>5.2.2.3</w:t>
      </w:r>
      <w:r w:rsidR="00834D8B" w:rsidRPr="000E4E7F">
        <w:t>4</w:t>
      </w:r>
      <w:r w:rsidRPr="000E4E7F">
        <w:tab/>
        <w:t xml:space="preserve">Actions upon reception of </w:t>
      </w:r>
      <w:r w:rsidRPr="000E4E7F">
        <w:rPr>
          <w:i/>
        </w:rPr>
        <w:t>SystemInformationBlockPos</w:t>
      </w:r>
      <w:bookmarkEnd w:id="601"/>
      <w:bookmarkEnd w:id="602"/>
      <w:bookmarkEnd w:id="603"/>
      <w:bookmarkEnd w:id="604"/>
      <w:bookmarkEnd w:id="605"/>
      <w:bookmarkEnd w:id="606"/>
      <w:bookmarkEnd w:id="607"/>
      <w:bookmarkEnd w:id="608"/>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09" w:name="_Toc12745282"/>
      <w:bookmarkStart w:id="610" w:name="_Toc36809837"/>
      <w:bookmarkStart w:id="611" w:name="_Toc36846201"/>
      <w:bookmarkStart w:id="612" w:name="_Toc36938854"/>
      <w:bookmarkStart w:id="613" w:name="_Toc37081833"/>
      <w:r w:rsidRPr="000E4E7F">
        <w:t>5.2.2.35</w:t>
      </w:r>
      <w:r w:rsidRPr="000E4E7F">
        <w:tab/>
        <w:t xml:space="preserve">Actions upon reception of </w:t>
      </w:r>
      <w:r w:rsidRPr="000E4E7F">
        <w:rPr>
          <w:i/>
        </w:rPr>
        <w:t>SystemInformationBlockType</w:t>
      </w:r>
      <w:bookmarkEnd w:id="609"/>
      <w:r w:rsidR="00A86A0E" w:rsidRPr="000E4E7F">
        <w:rPr>
          <w:i/>
        </w:rPr>
        <w:t>27</w:t>
      </w:r>
      <w:bookmarkEnd w:id="610"/>
      <w:bookmarkEnd w:id="611"/>
      <w:bookmarkEnd w:id="612"/>
      <w:bookmarkEnd w:id="613"/>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14" w:name="_Toc36809838"/>
      <w:bookmarkStart w:id="615" w:name="_Toc36846202"/>
      <w:bookmarkStart w:id="616" w:name="_Toc36938855"/>
      <w:bookmarkStart w:id="617" w:name="_Toc37081834"/>
      <w:bookmarkStart w:id="618" w:name="_Toc20486751"/>
      <w:bookmarkStart w:id="619" w:name="_Toc29342043"/>
      <w:bookmarkStart w:id="620" w:name="_Toc29343182"/>
      <w:bookmarkStart w:id="621"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14"/>
      <w:bookmarkEnd w:id="615"/>
      <w:bookmarkEnd w:id="616"/>
      <w:bookmarkEnd w:id="617"/>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22" w:author="CR4270r1 (R2-2004073)" w:date="2020-05-07T15:59:00Z">
        <w:r w:rsidR="00795227">
          <w:t>13</w:t>
        </w:r>
      </w:ins>
      <w:del w:id="623"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24" w:author="cr4239r1 (R2-2003923)" w:date="2020-05-11T12:45:00Z"/>
          <w:lang w:val="en-US" w:eastAsia="zh-CN"/>
        </w:rPr>
      </w:pPr>
      <w:bookmarkStart w:id="625" w:name="_Toc36809839"/>
      <w:bookmarkStart w:id="626" w:name="_Toc36846203"/>
      <w:bookmarkStart w:id="627" w:name="_Toc36938856"/>
      <w:bookmarkStart w:id="628" w:name="_Toc37081835"/>
      <w:ins w:id="629" w:author="cr4239r1 (R2-2003923)" w:date="2020-05-11T12:45:00Z">
        <w:r w:rsidRPr="000E4E7F">
          <w:t>5.2.2.</w:t>
        </w:r>
        <w:r w:rsidRPr="00110668">
          <w:rPr>
            <w:iCs/>
            <w:lang w:val="en-US"/>
          </w:rPr>
          <w:t>XX</w:t>
        </w:r>
        <w:r w:rsidRPr="000E4E7F">
          <w:tab/>
          <w:t xml:space="preserve">Actions upon reception of </w:t>
        </w:r>
        <w:r w:rsidRPr="000E4E7F">
          <w:rPr>
            <w:i/>
          </w:rPr>
          <w:t>SystemInformationBlockType</w:t>
        </w:r>
        <w:r>
          <w:rPr>
            <w:i/>
            <w:lang w:val="en-US"/>
          </w:rPr>
          <w:t>XX</w:t>
        </w:r>
      </w:ins>
    </w:p>
    <w:p w14:paraId="6BE37022" w14:textId="77777777" w:rsidR="002C7781" w:rsidRPr="000E4E7F" w:rsidRDefault="002C7781" w:rsidP="002C7781">
      <w:pPr>
        <w:rPr>
          <w:ins w:id="630" w:author="cr4239r1 (R2-2003923)" w:date="2020-05-11T12:45:00Z"/>
        </w:rPr>
      </w:pPr>
      <w:ins w:id="631" w:author="cr4239r1 (R2-2003923)" w:date="2020-05-11T12:45: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14:paraId="059D04AF" w14:textId="77777777" w:rsidR="009722D5" w:rsidRPr="000E4E7F" w:rsidRDefault="009722D5" w:rsidP="009722D5">
      <w:pPr>
        <w:pStyle w:val="Heading3"/>
      </w:pPr>
      <w:r w:rsidRPr="000E4E7F">
        <w:t>5.2.3</w:t>
      </w:r>
      <w:r w:rsidRPr="000E4E7F">
        <w:tab/>
        <w:t>Acquisition of an SI message</w:t>
      </w:r>
      <w:bookmarkEnd w:id="618"/>
      <w:bookmarkEnd w:id="619"/>
      <w:bookmarkEnd w:id="620"/>
      <w:bookmarkEnd w:id="621"/>
      <w:bookmarkEnd w:id="625"/>
      <w:bookmarkEnd w:id="626"/>
      <w:bookmarkEnd w:id="627"/>
      <w:bookmarkEnd w:id="628"/>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lastRenderedPageBreak/>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32" w:name="_Toc20486752"/>
      <w:bookmarkStart w:id="633" w:name="_Toc29342044"/>
      <w:bookmarkStart w:id="634" w:name="_Toc29343183"/>
      <w:bookmarkStart w:id="635" w:name="_Toc36566431"/>
      <w:bookmarkStart w:id="636" w:name="_Toc36809840"/>
      <w:bookmarkStart w:id="637" w:name="_Toc36846204"/>
      <w:bookmarkStart w:id="638" w:name="_Toc36938857"/>
      <w:bookmarkStart w:id="639" w:name="_Toc37081836"/>
      <w:r w:rsidRPr="000E4E7F">
        <w:t>5.2.3a</w:t>
      </w:r>
      <w:r w:rsidRPr="000E4E7F">
        <w:tab/>
        <w:t>Acquisition of an SI message by BL UE or UE in CE or a NB-IoT UE</w:t>
      </w:r>
      <w:bookmarkEnd w:id="632"/>
      <w:bookmarkEnd w:id="633"/>
      <w:bookmarkEnd w:id="634"/>
      <w:bookmarkEnd w:id="635"/>
      <w:bookmarkEnd w:id="636"/>
      <w:bookmarkEnd w:id="637"/>
      <w:bookmarkEnd w:id="638"/>
      <w:bookmarkEnd w:id="639"/>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w:t>
      </w:r>
      <w:r w:rsidRPr="000E4E7F">
        <w:rPr>
          <w:iCs/>
        </w:rPr>
        <w:lastRenderedPageBreak/>
        <w:t>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40" w:name="_Toc20486753"/>
      <w:bookmarkStart w:id="641" w:name="_Toc29342045"/>
      <w:bookmarkStart w:id="642" w:name="_Toc29343184"/>
      <w:bookmarkStart w:id="643" w:name="_Toc36566432"/>
      <w:bookmarkStart w:id="644" w:name="_Toc36809841"/>
      <w:bookmarkStart w:id="645" w:name="_Toc36846205"/>
      <w:bookmarkStart w:id="646" w:name="_Toc36938858"/>
      <w:bookmarkStart w:id="647" w:name="_Toc37081837"/>
      <w:r w:rsidRPr="000E4E7F">
        <w:t>5.2.3b</w:t>
      </w:r>
      <w:r w:rsidRPr="000E4E7F">
        <w:tab/>
        <w:t>Acquisition of an SI message from MBMS-dedicated cell</w:t>
      </w:r>
      <w:bookmarkEnd w:id="640"/>
      <w:bookmarkEnd w:id="641"/>
      <w:bookmarkEnd w:id="642"/>
      <w:bookmarkEnd w:id="643"/>
      <w:bookmarkEnd w:id="644"/>
      <w:bookmarkEnd w:id="645"/>
      <w:bookmarkEnd w:id="646"/>
      <w:bookmarkEnd w:id="647"/>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48" w:name="_Toc20486754"/>
      <w:bookmarkStart w:id="649" w:name="_Toc29342046"/>
      <w:bookmarkStart w:id="650" w:name="_Toc29343185"/>
      <w:bookmarkStart w:id="651" w:name="_Toc36566433"/>
      <w:bookmarkStart w:id="652" w:name="_Toc36809842"/>
      <w:bookmarkStart w:id="653" w:name="_Toc36846206"/>
      <w:bookmarkStart w:id="654" w:name="_Toc36938859"/>
      <w:bookmarkStart w:id="655" w:name="_Toc37081838"/>
      <w:r w:rsidRPr="000E4E7F">
        <w:t>5.3</w:t>
      </w:r>
      <w:r w:rsidRPr="000E4E7F">
        <w:tab/>
        <w:t>Connection control</w:t>
      </w:r>
      <w:bookmarkEnd w:id="648"/>
      <w:bookmarkEnd w:id="649"/>
      <w:bookmarkEnd w:id="650"/>
      <w:bookmarkEnd w:id="651"/>
      <w:bookmarkEnd w:id="652"/>
      <w:bookmarkEnd w:id="653"/>
      <w:bookmarkEnd w:id="654"/>
      <w:bookmarkEnd w:id="655"/>
    </w:p>
    <w:p w14:paraId="39512AA9" w14:textId="77777777" w:rsidR="009722D5" w:rsidRPr="000E4E7F" w:rsidRDefault="009722D5" w:rsidP="009722D5">
      <w:pPr>
        <w:pStyle w:val="Heading3"/>
      </w:pPr>
      <w:bookmarkStart w:id="656" w:name="_Toc20486755"/>
      <w:bookmarkStart w:id="657" w:name="_Toc29342047"/>
      <w:bookmarkStart w:id="658" w:name="_Toc29343186"/>
      <w:bookmarkStart w:id="659" w:name="_Toc36566434"/>
      <w:bookmarkStart w:id="660" w:name="_Toc36809843"/>
      <w:bookmarkStart w:id="661" w:name="_Toc36846207"/>
      <w:bookmarkStart w:id="662" w:name="_Toc36938860"/>
      <w:bookmarkStart w:id="663" w:name="_Toc37081839"/>
      <w:r w:rsidRPr="000E4E7F">
        <w:t>5.3.1</w:t>
      </w:r>
      <w:r w:rsidRPr="000E4E7F">
        <w:tab/>
        <w:t>Introduction</w:t>
      </w:r>
      <w:bookmarkEnd w:id="656"/>
      <w:bookmarkEnd w:id="657"/>
      <w:bookmarkEnd w:id="658"/>
      <w:bookmarkEnd w:id="659"/>
      <w:bookmarkEnd w:id="660"/>
      <w:bookmarkEnd w:id="661"/>
      <w:bookmarkEnd w:id="662"/>
      <w:bookmarkEnd w:id="663"/>
    </w:p>
    <w:p w14:paraId="79DE7A78" w14:textId="77777777" w:rsidR="009722D5" w:rsidRPr="000E4E7F" w:rsidRDefault="009722D5" w:rsidP="009722D5">
      <w:pPr>
        <w:pStyle w:val="Heading4"/>
      </w:pPr>
      <w:bookmarkStart w:id="664" w:name="_Toc20486756"/>
      <w:bookmarkStart w:id="665" w:name="_Toc29342048"/>
      <w:bookmarkStart w:id="666" w:name="_Toc29343187"/>
      <w:bookmarkStart w:id="667" w:name="_Toc36566435"/>
      <w:bookmarkStart w:id="668" w:name="_Toc36809844"/>
      <w:bookmarkStart w:id="669" w:name="_Toc36846208"/>
      <w:bookmarkStart w:id="670" w:name="_Toc36938861"/>
      <w:bookmarkStart w:id="671" w:name="_Toc37081840"/>
      <w:r w:rsidRPr="000E4E7F">
        <w:t>5.3.1.1</w:t>
      </w:r>
      <w:r w:rsidRPr="000E4E7F">
        <w:tab/>
        <w:t>RRC connection control</w:t>
      </w:r>
      <w:bookmarkEnd w:id="664"/>
      <w:bookmarkEnd w:id="665"/>
      <w:bookmarkEnd w:id="666"/>
      <w:bookmarkEnd w:id="667"/>
      <w:bookmarkEnd w:id="668"/>
      <w:bookmarkEnd w:id="669"/>
      <w:bookmarkEnd w:id="670"/>
      <w:bookmarkEnd w:id="671"/>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lastRenderedPageBreak/>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672" w:author="CR4262r1 (R2-2004191)" w:date="2020-05-07T15:40:00Z">
        <w:r>
          <w:t xml:space="preserve">When connected to EPC, </w:t>
        </w:r>
      </w:ins>
      <w:del w:id="673" w:author="CR4262r1 (R2-2004191)" w:date="2020-05-07T15:40:00Z">
        <w:r w:rsidR="00694200" w:rsidRPr="000E4E7F" w:rsidDel="00176B40">
          <w:delText>C</w:delText>
        </w:r>
      </w:del>
      <w:ins w:id="674" w:author="CR4262r1 (R2-2004191)" w:date="2020-05-07T15:40:00Z">
        <w:r>
          <w:t>c</w:t>
        </w:r>
      </w:ins>
      <w:r w:rsidR="00694200" w:rsidRPr="000E4E7F">
        <w:t xml:space="preserve">hange to NR PDCP or vice versa, </w:t>
      </w:r>
      <w:del w:id="675" w:author="CR4262r1 (R2-2004191)" w:date="2020-05-07T15:40:00Z">
        <w:r w:rsidR="004E2537" w:rsidRPr="000E4E7F" w:rsidDel="00176B40">
          <w:delText>that in case of EN-DC may</w:delText>
        </w:r>
      </w:del>
      <w:ins w:id="676" w:author="CR4262r1 (R2-2004191)" w:date="2020-05-07T15:40:00Z">
        <w:r>
          <w:t>can</w:t>
        </w:r>
      </w:ins>
      <w:r w:rsidR="004E2537" w:rsidRPr="000E4E7F">
        <w:t xml:space="preserve"> be done </w:t>
      </w:r>
      <w:r w:rsidR="00694200" w:rsidRPr="000E4E7F">
        <w:t>for both SRBs and DRBs</w:t>
      </w:r>
      <w:ins w:id="677" w:author="CR4262r1 (R2-2004191)" w:date="2020-05-07T15:40:00Z">
        <w:r>
          <w:t xml:space="preserve"> as follows. For DRBs</w:t>
        </w:r>
      </w:ins>
      <w:r w:rsidR="00694200" w:rsidRPr="000E4E7F">
        <w:t xml:space="preserve">, </w:t>
      </w:r>
      <w:ins w:id="678"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679" w:author="CR4262r1 (R2-2004191)" w:date="2020-05-07T15:40:00Z">
        <w:r>
          <w:t xml:space="preserve">either with or without </w:t>
        </w:r>
      </w:ins>
      <w:del w:id="680" w:author="CR4262r1 (R2-2004191)" w:date="2020-05-07T15:40:00Z">
        <w:r w:rsidR="00694200" w:rsidRPr="000E4E7F" w:rsidDel="00176B40">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681" w:author="CR4262r1 (R2-2004191)" w:date="2020-05-07T15:41: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682" w:author="CR4262r1 (R2-2004191)" w:date="2020-05-07T15:41:00Z">
        <w:r w:rsidR="00394106" w:rsidRPr="000E4E7F" w:rsidDel="00176B40">
          <w:delText xml:space="preserve"> (for DRBs) or</w:delText>
        </w:r>
      </w:del>
      <w:r w:rsidR="00394106" w:rsidRPr="000E4E7F">
        <w:t xml:space="preserve"> of the concerned PDCP entity</w:t>
      </w:r>
      <w:del w:id="683" w:author="CR4262r1 (R2-2004191)" w:date="2020-05-07T15:41:00Z">
        <w:r w:rsidR="00394106" w:rsidRPr="000E4E7F" w:rsidDel="00176B40">
          <w:delText xml:space="preserve"> (for SRBs)</w:delText>
        </w:r>
      </w:del>
      <w:r w:rsidR="00694200" w:rsidRPr="000E4E7F">
        <w:t xml:space="preserve">. </w:t>
      </w:r>
      <w:ins w:id="684"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w:t>
      </w:r>
      <w:r w:rsidRPr="000E4E7F">
        <w:lastRenderedPageBreak/>
        <w:t xml:space="preserve">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85"/>
      <w:r w:rsidRPr="000E4E7F">
        <w:t>suspension</w:t>
      </w:r>
      <w:commentRangeEnd w:id="685"/>
      <w:r w:rsidR="00251066">
        <w:rPr>
          <w:rStyle w:val="CommentReference"/>
        </w:rPr>
        <w:commentReference w:id="685"/>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86" w:name="_Toc20486757"/>
      <w:bookmarkStart w:id="687" w:name="_Toc29342049"/>
      <w:bookmarkStart w:id="688" w:name="_Toc29343188"/>
      <w:bookmarkStart w:id="689" w:name="_Toc36566436"/>
      <w:bookmarkStart w:id="690" w:name="_Toc36809845"/>
      <w:bookmarkStart w:id="691" w:name="_Toc36846209"/>
      <w:bookmarkStart w:id="692" w:name="_Toc36938862"/>
      <w:bookmarkStart w:id="693" w:name="_Toc37081841"/>
      <w:r w:rsidRPr="000E4E7F">
        <w:t>5.3.1.2</w:t>
      </w:r>
      <w:r w:rsidRPr="000E4E7F">
        <w:tab/>
        <w:t>Security</w:t>
      </w:r>
      <w:bookmarkEnd w:id="686"/>
      <w:bookmarkEnd w:id="687"/>
      <w:bookmarkEnd w:id="688"/>
      <w:bookmarkEnd w:id="689"/>
      <w:bookmarkEnd w:id="690"/>
      <w:bookmarkEnd w:id="691"/>
      <w:bookmarkEnd w:id="692"/>
      <w:bookmarkEnd w:id="693"/>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lastRenderedPageBreak/>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w:t>
      </w:r>
      <w:r w:rsidRPr="000E4E7F">
        <w:lastRenderedPageBreak/>
        <w:t>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94" w:name="_Toc20486758"/>
      <w:bookmarkStart w:id="695" w:name="_Toc29342050"/>
      <w:bookmarkStart w:id="696" w:name="_Toc29343189"/>
      <w:bookmarkStart w:id="697" w:name="_Toc36566437"/>
      <w:bookmarkStart w:id="698" w:name="_Toc36809846"/>
      <w:bookmarkStart w:id="699" w:name="_Toc36846210"/>
      <w:bookmarkStart w:id="700" w:name="_Toc36938863"/>
      <w:bookmarkStart w:id="701" w:name="_Toc37081842"/>
      <w:r w:rsidRPr="000E4E7F">
        <w:t>5.3.1.2a</w:t>
      </w:r>
      <w:r w:rsidRPr="000E4E7F">
        <w:tab/>
        <w:t>RN security</w:t>
      </w:r>
      <w:bookmarkEnd w:id="694"/>
      <w:bookmarkEnd w:id="695"/>
      <w:bookmarkEnd w:id="696"/>
      <w:bookmarkEnd w:id="697"/>
      <w:bookmarkEnd w:id="698"/>
      <w:bookmarkEnd w:id="699"/>
      <w:bookmarkEnd w:id="700"/>
      <w:bookmarkEnd w:id="701"/>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02" w:name="_Toc20486759"/>
      <w:bookmarkStart w:id="703" w:name="_Toc29342051"/>
      <w:bookmarkStart w:id="704" w:name="_Toc29343190"/>
      <w:bookmarkStart w:id="705" w:name="_Toc36566438"/>
      <w:bookmarkStart w:id="706" w:name="_Toc36809847"/>
      <w:bookmarkStart w:id="707" w:name="_Toc36846211"/>
      <w:bookmarkStart w:id="708" w:name="_Toc36938864"/>
      <w:bookmarkStart w:id="709" w:name="_Toc37081843"/>
      <w:r w:rsidRPr="000E4E7F">
        <w:t>5.3.1.3</w:t>
      </w:r>
      <w:r w:rsidRPr="000E4E7F">
        <w:tab/>
        <w:t>Connected mode mobility</w:t>
      </w:r>
      <w:bookmarkEnd w:id="702"/>
      <w:bookmarkEnd w:id="703"/>
      <w:bookmarkEnd w:id="704"/>
      <w:bookmarkEnd w:id="705"/>
      <w:bookmarkEnd w:id="706"/>
      <w:bookmarkEnd w:id="707"/>
      <w:bookmarkEnd w:id="708"/>
      <w:bookmarkEnd w:id="709"/>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 xml:space="preserve">The target eNB generates the message used to perform the handover, i.e. the message including the AS-configuration to be used in the target cell(s). The source eNB transparently (i.e. does not alter values/ content) forwards the handover </w:t>
      </w:r>
      <w:r w:rsidRPr="000E4E7F">
        <w:lastRenderedPageBreak/>
        <w:t>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10" w:name="_Toc20486760"/>
      <w:bookmarkStart w:id="711" w:name="_Toc29342052"/>
      <w:bookmarkStart w:id="712" w:name="_Toc29343191"/>
      <w:bookmarkStart w:id="713" w:name="_Toc36566439"/>
      <w:bookmarkStart w:id="714" w:name="_Toc36809848"/>
      <w:bookmarkStart w:id="715" w:name="_Toc36846212"/>
      <w:bookmarkStart w:id="716" w:name="_Toc36938865"/>
      <w:bookmarkStart w:id="717" w:name="_Toc37081844"/>
      <w:r w:rsidRPr="000E4E7F">
        <w:t>5.3.1.4</w:t>
      </w:r>
      <w:r w:rsidRPr="000E4E7F">
        <w:tab/>
        <w:t>Connection control in NB-IoT</w:t>
      </w:r>
      <w:bookmarkEnd w:id="710"/>
      <w:bookmarkEnd w:id="711"/>
      <w:bookmarkEnd w:id="712"/>
      <w:bookmarkEnd w:id="713"/>
      <w:bookmarkEnd w:id="714"/>
      <w:bookmarkEnd w:id="715"/>
      <w:bookmarkEnd w:id="716"/>
      <w:bookmarkEnd w:id="717"/>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w:t>
      </w:r>
      <w:r w:rsidRPr="000E4E7F">
        <w:lastRenderedPageBreak/>
        <w:t xml:space="preserve">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18" w:name="_Toc20486761"/>
      <w:bookmarkStart w:id="719" w:name="_Toc29342053"/>
      <w:bookmarkStart w:id="720" w:name="_Toc29343192"/>
      <w:bookmarkStart w:id="721" w:name="_Toc36566440"/>
      <w:bookmarkStart w:id="722" w:name="_Toc36809849"/>
      <w:bookmarkStart w:id="723" w:name="_Toc36846213"/>
      <w:bookmarkStart w:id="724" w:name="_Toc36938866"/>
      <w:bookmarkStart w:id="725" w:name="_Toc37081845"/>
      <w:r w:rsidRPr="000E4E7F">
        <w:t>5.3.2</w:t>
      </w:r>
      <w:r w:rsidRPr="000E4E7F">
        <w:tab/>
        <w:t>Paging</w:t>
      </w:r>
      <w:bookmarkEnd w:id="718"/>
      <w:bookmarkEnd w:id="719"/>
      <w:bookmarkEnd w:id="720"/>
      <w:bookmarkEnd w:id="721"/>
      <w:bookmarkEnd w:id="722"/>
      <w:bookmarkEnd w:id="723"/>
      <w:bookmarkEnd w:id="724"/>
      <w:bookmarkEnd w:id="725"/>
    </w:p>
    <w:p w14:paraId="25DEF2A1" w14:textId="77777777" w:rsidR="009722D5" w:rsidRPr="000E4E7F" w:rsidRDefault="009722D5" w:rsidP="009722D5">
      <w:pPr>
        <w:pStyle w:val="Heading4"/>
      </w:pPr>
      <w:bookmarkStart w:id="726" w:name="_Toc20486762"/>
      <w:bookmarkStart w:id="727" w:name="_Toc29342054"/>
      <w:bookmarkStart w:id="728" w:name="_Toc29343193"/>
      <w:bookmarkStart w:id="729" w:name="_Toc36566441"/>
      <w:bookmarkStart w:id="730" w:name="_Toc36809850"/>
      <w:bookmarkStart w:id="731" w:name="_Toc36846214"/>
      <w:bookmarkStart w:id="732" w:name="_Toc36938867"/>
      <w:bookmarkStart w:id="733" w:name="_Toc37081846"/>
      <w:r w:rsidRPr="000E4E7F">
        <w:t>5.3.2.1</w:t>
      </w:r>
      <w:r w:rsidRPr="000E4E7F">
        <w:tab/>
        <w:t>General</w:t>
      </w:r>
      <w:bookmarkEnd w:id="726"/>
      <w:bookmarkEnd w:id="727"/>
      <w:bookmarkEnd w:id="728"/>
      <w:bookmarkEnd w:id="729"/>
      <w:bookmarkEnd w:id="730"/>
      <w:bookmarkEnd w:id="731"/>
      <w:bookmarkEnd w:id="732"/>
      <w:bookmarkEnd w:id="733"/>
    </w:p>
    <w:bookmarkStart w:id="734" w:name="_MON_1289914513"/>
    <w:bookmarkEnd w:id="734"/>
    <w:bookmarkStart w:id="735" w:name="_MON_1267529838"/>
    <w:bookmarkEnd w:id="735"/>
    <w:p w14:paraId="750ECE25" w14:textId="77777777" w:rsidR="009722D5" w:rsidRPr="000E4E7F" w:rsidRDefault="009722D5" w:rsidP="009722D5">
      <w:pPr>
        <w:pStyle w:val="TH"/>
      </w:pPr>
      <w:r w:rsidRPr="000E4E7F">
        <w:object w:dxaOrig="7574" w:dyaOrig="1814" w14:anchorId="55D47616">
          <v:shape id="_x0000_i1033" type="#_x0000_t75" style="width:350.8pt;height:85.8pt" o:ole="">
            <v:imagedata r:id="rId33" o:title=""/>
          </v:shape>
          <o:OLEObject Type="Embed" ProgID="Word.Picture.8" ShapeID="_x0000_i1033" DrawAspect="Content" ObjectID="_1650785733"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lastRenderedPageBreak/>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36" w:name="_Toc20486763"/>
      <w:bookmarkStart w:id="737" w:name="_Toc29342055"/>
      <w:bookmarkStart w:id="738" w:name="_Toc29343194"/>
      <w:bookmarkStart w:id="739" w:name="_Toc36566442"/>
      <w:bookmarkStart w:id="740" w:name="_Toc36809851"/>
      <w:bookmarkStart w:id="741" w:name="_Toc36846215"/>
      <w:bookmarkStart w:id="742" w:name="_Toc36938868"/>
      <w:bookmarkStart w:id="743" w:name="_Toc37081847"/>
      <w:r w:rsidRPr="000E4E7F">
        <w:t>5.3.2.2</w:t>
      </w:r>
      <w:r w:rsidRPr="000E4E7F">
        <w:tab/>
        <w:t>Initiation</w:t>
      </w:r>
      <w:bookmarkEnd w:id="736"/>
      <w:bookmarkEnd w:id="737"/>
      <w:bookmarkEnd w:id="738"/>
      <w:bookmarkEnd w:id="739"/>
      <w:bookmarkEnd w:id="740"/>
      <w:bookmarkEnd w:id="741"/>
      <w:bookmarkEnd w:id="742"/>
      <w:bookmarkEnd w:id="743"/>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44" w:name="_Toc20486764"/>
      <w:bookmarkStart w:id="745" w:name="_Toc29342056"/>
      <w:bookmarkStart w:id="746" w:name="_Toc29343195"/>
      <w:bookmarkStart w:id="747" w:name="_Toc36566443"/>
      <w:bookmarkStart w:id="748" w:name="_Toc36809852"/>
      <w:bookmarkStart w:id="749" w:name="_Toc36846216"/>
      <w:bookmarkStart w:id="750" w:name="_Toc36938869"/>
      <w:bookmarkStart w:id="751" w:name="_Toc37081848"/>
      <w:r w:rsidRPr="000E4E7F">
        <w:t>5.3.2.3</w:t>
      </w:r>
      <w:r w:rsidRPr="000E4E7F">
        <w:tab/>
        <w:t xml:space="preserve">Reception of the </w:t>
      </w:r>
      <w:r w:rsidRPr="000E4E7F">
        <w:rPr>
          <w:i/>
        </w:rPr>
        <w:t>Paging</w:t>
      </w:r>
      <w:r w:rsidRPr="000E4E7F">
        <w:t xml:space="preserve"> message by the UE</w:t>
      </w:r>
      <w:bookmarkEnd w:id="744"/>
      <w:bookmarkEnd w:id="745"/>
      <w:bookmarkEnd w:id="746"/>
      <w:bookmarkEnd w:id="747"/>
      <w:bookmarkEnd w:id="748"/>
      <w:bookmarkEnd w:id="749"/>
      <w:bookmarkEnd w:id="750"/>
      <w:bookmarkEnd w:id="751"/>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7EB62F6C" w14:textId="77777777" w:rsidR="002C7781" w:rsidRPr="001C3415" w:rsidRDefault="002C7781" w:rsidP="002C7781">
      <w:pPr>
        <w:pStyle w:val="B3"/>
        <w:rPr>
          <w:ins w:id="752" w:author="cr4239r1 (R2-2003923)" w:date="2020-05-11T12:46:00Z"/>
          <w:lang w:val="en-US"/>
        </w:rPr>
      </w:pPr>
      <w:ins w:id="753" w:author="cr4239r1 (R2-2003923)" w:date="2020-05-11T12:46:00Z">
        <w:r>
          <w:t>3&gt;</w:t>
        </w:r>
        <w:r>
          <w:tab/>
          <w:t xml:space="preserve">store </w:t>
        </w:r>
        <w:r w:rsidRPr="001C3415">
          <w:rPr>
            <w:i/>
            <w:iCs/>
          </w:rPr>
          <w:t>m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54" w:name="OLE_LINK77"/>
      <w:r w:rsidRPr="000E4E7F">
        <w:rPr>
          <w:i/>
        </w:rPr>
        <w:t>systemInfoModification</w:t>
      </w:r>
      <w:bookmarkEnd w:id="754"/>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755" w:author="cr4239r1 (R2-2003923)" w:date="2020-05-11T12:46:00Z"/>
        </w:rPr>
      </w:pPr>
      <w:bookmarkStart w:id="756" w:name="_Hlk26351139"/>
      <w:del w:id="757"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758" w:author="cr4239r1 (R2-2003923)" w:date="2020-05-11T12:46:00Z"/>
        </w:rPr>
      </w:pPr>
      <w:del w:id="759"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760" w:author="cr4239r1 (R2-2003923)" w:date="2020-05-11T12:46:00Z"/>
        </w:rPr>
      </w:pPr>
      <w:del w:id="761"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762" w:author="cr4239r1 (R2-2003923)" w:date="2020-05-11T12:46:00Z"/>
        </w:rPr>
      </w:pPr>
      <w:del w:id="763" w:author="cr4239r1 (R2-2003923)" w:date="2020-05-11T12:46:00Z">
        <w:r w:rsidRPr="000E4E7F" w:rsidDel="002C7781">
          <w:delText>3&gt;</w:delText>
        </w:r>
        <w:r w:rsidRPr="000E4E7F" w:rsidDel="002C7781">
          <w:tab/>
          <w:delText xml:space="preserve">initiate </w:delText>
        </w:r>
        <w:commentRangeStart w:id="764"/>
        <w:r w:rsidRPr="000E4E7F" w:rsidDel="002C7781">
          <w:delText>EDT</w:delText>
        </w:r>
        <w:commentRangeEnd w:id="764"/>
        <w:r w:rsidR="00251066" w:rsidDel="002C7781">
          <w:rPr>
            <w:rStyle w:val="CommentReference"/>
          </w:rPr>
          <w:commentReference w:id="764"/>
        </w:r>
        <w:r w:rsidRPr="000E4E7F" w:rsidDel="002C7781">
          <w:delText xml:space="preserve"> in accordance with conditions in 5.3.3.1b</w:delText>
        </w:r>
        <w:r w:rsidRPr="000E4E7F" w:rsidDel="002C7781">
          <w:rPr>
            <w:lang w:eastAsia="zh-CN"/>
          </w:rPr>
          <w:delText>;</w:delText>
        </w:r>
        <w:bookmarkEnd w:id="756"/>
      </w:del>
    </w:p>
    <w:p w14:paraId="543FBBF1" w14:textId="77777777" w:rsidR="009722D5" w:rsidRPr="000E4E7F" w:rsidRDefault="009722D5" w:rsidP="009722D5">
      <w:pPr>
        <w:pStyle w:val="Heading3"/>
      </w:pPr>
      <w:bookmarkStart w:id="765" w:name="_Toc20486765"/>
      <w:bookmarkStart w:id="766" w:name="_Toc29342057"/>
      <w:bookmarkStart w:id="767" w:name="_Toc29343196"/>
      <w:bookmarkStart w:id="768" w:name="_Toc36566444"/>
      <w:bookmarkStart w:id="769" w:name="_Toc36809853"/>
      <w:bookmarkStart w:id="770" w:name="_Toc36846217"/>
      <w:bookmarkStart w:id="771" w:name="_Toc36938870"/>
      <w:bookmarkStart w:id="772" w:name="_Toc37081849"/>
      <w:r w:rsidRPr="000E4E7F">
        <w:lastRenderedPageBreak/>
        <w:t>5.3.3</w:t>
      </w:r>
      <w:r w:rsidRPr="000E4E7F">
        <w:tab/>
        <w:t>RRC connection establishment</w:t>
      </w:r>
      <w:bookmarkEnd w:id="765"/>
      <w:bookmarkEnd w:id="766"/>
      <w:bookmarkEnd w:id="767"/>
      <w:bookmarkEnd w:id="768"/>
      <w:bookmarkEnd w:id="769"/>
      <w:bookmarkEnd w:id="770"/>
      <w:bookmarkEnd w:id="771"/>
      <w:bookmarkEnd w:id="772"/>
    </w:p>
    <w:p w14:paraId="2C19EABD" w14:textId="77777777" w:rsidR="009722D5" w:rsidRPr="000E4E7F" w:rsidRDefault="009722D5" w:rsidP="009722D5">
      <w:pPr>
        <w:pStyle w:val="Heading4"/>
      </w:pPr>
      <w:bookmarkStart w:id="773" w:name="_Toc20486766"/>
      <w:bookmarkStart w:id="774" w:name="_Toc29342058"/>
      <w:bookmarkStart w:id="775" w:name="_Toc29343197"/>
      <w:bookmarkStart w:id="776" w:name="_Toc36566445"/>
      <w:bookmarkStart w:id="777" w:name="_Toc36809854"/>
      <w:bookmarkStart w:id="778" w:name="_Toc36846218"/>
      <w:bookmarkStart w:id="779" w:name="_Toc36938871"/>
      <w:bookmarkStart w:id="780" w:name="_Toc37081850"/>
      <w:r w:rsidRPr="000E4E7F">
        <w:t>5.3.3.1</w:t>
      </w:r>
      <w:r w:rsidRPr="000E4E7F">
        <w:tab/>
        <w:t>General</w:t>
      </w:r>
      <w:bookmarkEnd w:id="773"/>
      <w:bookmarkEnd w:id="774"/>
      <w:bookmarkEnd w:id="775"/>
      <w:bookmarkEnd w:id="776"/>
      <w:bookmarkEnd w:id="777"/>
      <w:bookmarkEnd w:id="778"/>
      <w:bookmarkEnd w:id="779"/>
      <w:bookmarkEnd w:id="780"/>
    </w:p>
    <w:bookmarkStart w:id="781" w:name="_MON_1267531456"/>
    <w:bookmarkEnd w:id="781"/>
    <w:p w14:paraId="794F147F" w14:textId="77777777" w:rsidR="009722D5" w:rsidRPr="000E4E7F" w:rsidRDefault="009722D5" w:rsidP="009722D5">
      <w:pPr>
        <w:pStyle w:val="TH"/>
      </w:pPr>
      <w:r w:rsidRPr="000E4E7F">
        <w:object w:dxaOrig="7574" w:dyaOrig="3614" w14:anchorId="52C30F98">
          <v:shape id="_x0000_i1034" type="#_x0000_t75" style="width:350.8pt;height:169.9pt" o:ole="">
            <v:imagedata r:id="rId35" o:title=""/>
          </v:shape>
          <o:OLEObject Type="Embed" ProgID="Word.Picture.8" ShapeID="_x0000_i1034" DrawAspect="Content" ObjectID="_1650785734" r:id="rId36"/>
        </w:object>
      </w:r>
    </w:p>
    <w:p w14:paraId="69D2430C" w14:textId="77777777" w:rsidR="009722D5" w:rsidRPr="000E4E7F" w:rsidRDefault="009722D5" w:rsidP="009722D5">
      <w:pPr>
        <w:pStyle w:val="TF"/>
      </w:pPr>
      <w:r w:rsidRPr="000E4E7F">
        <w:t>Figure 5.3.3.1-1: RRC connection establishment, successful</w:t>
      </w:r>
    </w:p>
    <w:bookmarkStart w:id="782" w:name="_MON_1289914515"/>
    <w:bookmarkEnd w:id="782"/>
    <w:bookmarkStart w:id="783" w:name="_MON_1267941692"/>
    <w:bookmarkEnd w:id="783"/>
    <w:p w14:paraId="42630764" w14:textId="77777777" w:rsidR="009722D5" w:rsidRPr="000E4E7F" w:rsidRDefault="009722D5" w:rsidP="009722D5">
      <w:pPr>
        <w:pStyle w:val="TH"/>
      </w:pPr>
      <w:r w:rsidRPr="000E4E7F">
        <w:object w:dxaOrig="7574" w:dyaOrig="2534" w14:anchorId="203A1FC0">
          <v:shape id="_x0000_i1035" type="#_x0000_t75" style="width:350.8pt;height:118.1pt" o:ole="">
            <v:imagedata r:id="rId37" o:title=""/>
          </v:shape>
          <o:OLEObject Type="Embed" ProgID="Word.Picture.8" ShapeID="_x0000_i1035" DrawAspect="Content" ObjectID="_1650785735" r:id="rId38"/>
        </w:object>
      </w:r>
    </w:p>
    <w:p w14:paraId="6C1F4D9C" w14:textId="77777777" w:rsidR="009722D5" w:rsidRPr="000E4E7F" w:rsidRDefault="009722D5" w:rsidP="009722D5">
      <w:pPr>
        <w:pStyle w:val="TF"/>
      </w:pPr>
      <w:r w:rsidRPr="000E4E7F">
        <w:t>Figure 5.3.3.1-2: RRC connection establishment, network reject</w:t>
      </w:r>
    </w:p>
    <w:bookmarkStart w:id="784" w:name="_MON_1516773507"/>
    <w:bookmarkEnd w:id="784"/>
    <w:p w14:paraId="07F1420D" w14:textId="77777777" w:rsidR="009722D5" w:rsidRPr="000E4E7F" w:rsidRDefault="009722D5" w:rsidP="009722D5">
      <w:pPr>
        <w:pStyle w:val="TH"/>
      </w:pPr>
      <w:r w:rsidRPr="000E4E7F">
        <w:object w:dxaOrig="7575" w:dyaOrig="3615" w14:anchorId="70E0C0F2">
          <v:shape id="_x0000_i1036" type="#_x0000_t75" style="width:352.5pt;height:169.9pt" o:ole="">
            <v:imagedata r:id="rId39" o:title=""/>
          </v:shape>
          <o:OLEObject Type="Embed" ProgID="Word.Picture.8" ShapeID="_x0000_i1036" DrawAspect="Content" ObjectID="_1650785736"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85" w:name="_MON_1517723717"/>
    <w:bookmarkEnd w:id="785"/>
    <w:p w14:paraId="3459D464" w14:textId="77777777" w:rsidR="009722D5" w:rsidRPr="000E4E7F" w:rsidRDefault="009722D5" w:rsidP="009722D5">
      <w:pPr>
        <w:pStyle w:val="TH"/>
      </w:pPr>
      <w:r w:rsidRPr="000E4E7F">
        <w:object w:dxaOrig="7575" w:dyaOrig="3615" w14:anchorId="7956E697">
          <v:shape id="_x0000_i1037" type="#_x0000_t75" style="width:352.5pt;height:169.9pt" o:ole="">
            <v:imagedata r:id="rId41" o:title=""/>
          </v:shape>
          <o:OLEObject Type="Embed" ProgID="Word.Picture.8" ShapeID="_x0000_i1037" DrawAspect="Content" ObjectID="_1650785737"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86" w:name="_MON_1516823585"/>
    <w:bookmarkEnd w:id="786"/>
    <w:p w14:paraId="2B089770" w14:textId="77777777" w:rsidR="009722D5" w:rsidRPr="000E4E7F" w:rsidRDefault="009722D5" w:rsidP="009722D5">
      <w:pPr>
        <w:pStyle w:val="TH"/>
      </w:pPr>
      <w:r w:rsidRPr="000E4E7F">
        <w:object w:dxaOrig="7575" w:dyaOrig="2535" w14:anchorId="15D9379A">
          <v:shape id="_x0000_i1038" type="#_x0000_t75" style="width:352.5pt;height:119.8pt" o:ole="">
            <v:imagedata r:id="rId43" o:title=""/>
          </v:shape>
          <o:OLEObject Type="Embed" ProgID="Word.Picture.8" ShapeID="_x0000_i1038" DrawAspect="Content" ObjectID="_1650785738"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87" w:name="_MON_1573739081"/>
    <w:bookmarkEnd w:id="787"/>
    <w:p w14:paraId="217020A7" w14:textId="77777777" w:rsidR="002E2F4B" w:rsidRPr="000E4E7F" w:rsidRDefault="002E2F4B" w:rsidP="002E2F4B">
      <w:pPr>
        <w:pStyle w:val="TH"/>
      </w:pPr>
      <w:r w:rsidRPr="000E4E7F">
        <w:object w:dxaOrig="7575" w:dyaOrig="2535" w14:anchorId="4936D574">
          <v:shape id="_x0000_i1039" type="#_x0000_t75" style="width:352.5pt;height:119.8pt" o:ole="">
            <v:imagedata r:id="rId45" o:title=""/>
          </v:shape>
          <o:OLEObject Type="Embed" ProgID="Word.Picture.8" ShapeID="_x0000_i1039" DrawAspect="Content" ObjectID="_1650785739"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88" w:name="_MON_1574228985"/>
    <w:bookmarkEnd w:id="788"/>
    <w:p w14:paraId="7DCC23EA" w14:textId="77777777" w:rsidR="002E2F4B" w:rsidRPr="000E4E7F" w:rsidRDefault="002E2F4B" w:rsidP="002E2F4B">
      <w:pPr>
        <w:pStyle w:val="TH"/>
      </w:pPr>
      <w:r w:rsidRPr="000E4E7F">
        <w:object w:dxaOrig="7575" w:dyaOrig="2757" w14:anchorId="57A79A0E">
          <v:shape id="_x0000_i1040" type="#_x0000_t75" style="width:352.5pt;height:129.6pt" o:ole="">
            <v:imagedata r:id="rId47" o:title=""/>
          </v:shape>
          <o:OLEObject Type="Embed" ProgID="Word.Picture.8" ShapeID="_x0000_i1040" DrawAspect="Content" ObjectID="_1650785740"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6pt" o:ole="">
            <v:imagedata r:id="rId49" o:title=""/>
          </v:shape>
          <o:OLEObject Type="Embed" ProgID="Word.Picture.8" ShapeID="_x0000_i1041" DrawAspect="Content" ObjectID="_1650785741" r:id="rId50"/>
        </w:object>
      </w:r>
    </w:p>
    <w:p w14:paraId="794FA704" w14:textId="77777777" w:rsidR="00AA5063" w:rsidRPr="000E4E7F" w:rsidRDefault="00AA5063" w:rsidP="002E2F4B">
      <w:pPr>
        <w:pStyle w:val="TF"/>
      </w:pPr>
      <w:r w:rsidRPr="000E4E7F">
        <w:t>Figure 5.3.3.1-7a: CP transmission using PUR, successful</w:t>
      </w:r>
    </w:p>
    <w:bookmarkStart w:id="789" w:name="_MON_1570889461"/>
    <w:bookmarkEnd w:id="789"/>
    <w:p w14:paraId="7FC749E6" w14:textId="77777777" w:rsidR="002E2F4B" w:rsidRPr="000E4E7F" w:rsidRDefault="002E2F4B" w:rsidP="002E2F4B">
      <w:pPr>
        <w:pStyle w:val="TH"/>
      </w:pPr>
      <w:r w:rsidRPr="000E4E7F">
        <w:object w:dxaOrig="7575" w:dyaOrig="3615" w14:anchorId="20DEFB37">
          <v:shape id="_x0000_i1042" type="#_x0000_t75" style="width:352.5pt;height:169.9pt" o:ole="">
            <v:imagedata r:id="rId51" o:title=""/>
          </v:shape>
          <o:OLEObject Type="Embed" ProgID="Word.Picture.8" ShapeID="_x0000_i1042" DrawAspect="Content" ObjectID="_1650785742"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90" w:name="_MON_1570975097"/>
    <w:bookmarkEnd w:id="790"/>
    <w:p w14:paraId="6F955112" w14:textId="77777777" w:rsidR="002E2F4B" w:rsidRPr="000E4E7F" w:rsidRDefault="002E2F4B" w:rsidP="002E2F4B">
      <w:pPr>
        <w:pStyle w:val="TH"/>
      </w:pPr>
      <w:r w:rsidRPr="000E4E7F">
        <w:object w:dxaOrig="7575" w:dyaOrig="2757" w14:anchorId="25582C99">
          <v:shape id="_x0000_i1043" type="#_x0000_t75" style="width:352.5pt;height:129.6pt" o:ole="">
            <v:imagedata r:id="rId53" o:title=""/>
          </v:shape>
          <o:OLEObject Type="Embed" ProgID="Word.Picture.8" ShapeID="_x0000_i1043" DrawAspect="Content" ObjectID="_1650785743"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lastRenderedPageBreak/>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91" w:name="_Toc20486767"/>
      <w:bookmarkStart w:id="792" w:name="_Toc29342059"/>
      <w:bookmarkStart w:id="793" w:name="_Toc29343198"/>
      <w:bookmarkStart w:id="794" w:name="_Toc36566446"/>
      <w:bookmarkStart w:id="795" w:name="_Toc36809855"/>
      <w:bookmarkStart w:id="796" w:name="_Toc36846219"/>
      <w:bookmarkStart w:id="797" w:name="_Toc36938872"/>
      <w:bookmarkStart w:id="798" w:name="_Toc37081851"/>
      <w:r w:rsidRPr="000E4E7F">
        <w:t>5.3.3.1a</w:t>
      </w:r>
      <w:r w:rsidRPr="000E4E7F">
        <w:tab/>
        <w:t>Conditions for establishing RRC Connection for sidelink communication/ discovery</w:t>
      </w:r>
      <w:r w:rsidRPr="000E4E7F">
        <w:rPr>
          <w:lang w:eastAsia="zh-CN"/>
        </w:rPr>
        <w:t>/ V2X sidelink communication</w:t>
      </w:r>
      <w:bookmarkEnd w:id="791"/>
      <w:bookmarkEnd w:id="792"/>
      <w:bookmarkEnd w:id="793"/>
      <w:bookmarkEnd w:id="794"/>
      <w:r w:rsidR="00F450A4" w:rsidRPr="000E4E7F">
        <w:rPr>
          <w:lang w:eastAsia="zh-CN"/>
        </w:rPr>
        <w:t>/ NR sidelink communication</w:t>
      </w:r>
      <w:bookmarkEnd w:id="795"/>
      <w:bookmarkEnd w:id="796"/>
      <w:bookmarkEnd w:id="797"/>
      <w:bookmarkEnd w:id="798"/>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99" w:name="OLE_LINK225"/>
      <w:bookmarkStart w:id="80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99"/>
      <w:bookmarkEnd w:id="800"/>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01" w:author="CR4270r1 (R2-2004073)" w:date="2020-05-07T15:59:00Z">
        <w:r w:rsidR="00795227">
          <w:rPr>
            <w:i/>
            <w:lang w:eastAsia="zh-CN"/>
          </w:rPr>
          <w:t>12</w:t>
        </w:r>
      </w:ins>
      <w:del w:id="802"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lastRenderedPageBreak/>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03" w:name="_Toc20486768"/>
      <w:bookmarkStart w:id="804" w:name="_Toc29342060"/>
      <w:bookmarkStart w:id="805" w:name="_Toc29343199"/>
      <w:bookmarkStart w:id="806" w:name="_Toc36566447"/>
      <w:bookmarkStart w:id="807" w:name="_Toc36809856"/>
      <w:bookmarkStart w:id="808" w:name="_Toc36846220"/>
      <w:bookmarkStart w:id="809" w:name="_Toc36938873"/>
      <w:bookmarkStart w:id="810" w:name="_Toc37081852"/>
      <w:r w:rsidRPr="000E4E7F">
        <w:t>5.3.3.1b</w:t>
      </w:r>
      <w:r w:rsidRPr="000E4E7F">
        <w:tab/>
        <w:t>Conditions for initiating EDT</w:t>
      </w:r>
      <w:bookmarkEnd w:id="803"/>
      <w:bookmarkEnd w:id="804"/>
      <w:bookmarkEnd w:id="805"/>
      <w:bookmarkEnd w:id="806"/>
      <w:bookmarkEnd w:id="807"/>
      <w:bookmarkEnd w:id="808"/>
      <w:bookmarkEnd w:id="809"/>
      <w:bookmarkEnd w:id="810"/>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11" w:author="cr4239r1 (R2-2003923)" w:date="2020-05-11T12:48:00Z">
        <w:r w:rsidR="002C7781" w:rsidRPr="001C3415">
          <w:t xml:space="preserve">, the UE has a stored </w:t>
        </w:r>
        <w:r w:rsidR="002C7781" w:rsidRPr="001C3415">
          <w:rPr>
            <w:i/>
          </w:rPr>
          <w:t>mt-EDT</w:t>
        </w:r>
        <w:r w:rsidR="002C7781" w:rsidRPr="001C3415">
          <w:t xml:space="preserve"> indication</w:t>
        </w:r>
      </w:ins>
      <w:r w:rsidRPr="000E4E7F">
        <w:t xml:space="preserve"> </w:t>
      </w:r>
      <w:del w:id="812"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lastRenderedPageBreak/>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13" w:name="_Toc36566448"/>
      <w:bookmarkStart w:id="814" w:name="_Toc36809857"/>
      <w:bookmarkStart w:id="815" w:name="_Toc36846221"/>
      <w:bookmarkStart w:id="816" w:name="_Toc36938874"/>
      <w:bookmarkStart w:id="817" w:name="_Toc37081853"/>
      <w:bookmarkStart w:id="818" w:name="_Toc20486769"/>
      <w:bookmarkStart w:id="819" w:name="_Toc29342061"/>
      <w:bookmarkStart w:id="820" w:name="_Toc29343200"/>
      <w:r w:rsidRPr="000E4E7F">
        <w:t>5.3.3.1c</w:t>
      </w:r>
      <w:r w:rsidRPr="000E4E7F">
        <w:tab/>
        <w:t>Conditions for initiating transmission using PUR</w:t>
      </w:r>
      <w:bookmarkEnd w:id="813"/>
      <w:bookmarkEnd w:id="814"/>
      <w:bookmarkEnd w:id="815"/>
      <w:bookmarkEnd w:id="816"/>
      <w:bookmarkEnd w:id="817"/>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t>1&gt;</w:t>
      </w:r>
      <w:r w:rsidRPr="000E4E7F">
        <w:tab/>
        <w:t>the UE has a valid PUR configuration</w:t>
      </w:r>
      <w:ins w:id="821"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22"/>
      <w:r w:rsidRPr="000E4E7F">
        <w:t>establishment</w:t>
      </w:r>
      <w:commentRangeEnd w:id="822"/>
      <w:r w:rsidR="00251066">
        <w:rPr>
          <w:rStyle w:val="CommentReference"/>
        </w:rPr>
        <w:commentReference w:id="822"/>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823" w:name="_Hlk23852942"/>
      <w:r w:rsidRPr="000E4E7F">
        <w:t>1&gt;</w:t>
      </w:r>
      <w:r w:rsidRPr="000E4E7F">
        <w:tab/>
        <w:t>for CP transmission using PUR, the size of the resulting MAC PDU including the total UL data is expected to be smaller than or equal to the TBS configured for PUR.</w:t>
      </w:r>
    </w:p>
    <w:bookmarkEnd w:id="823"/>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24" w:name="_Toc36566449"/>
      <w:bookmarkStart w:id="825" w:name="_Toc36809858"/>
      <w:bookmarkStart w:id="826" w:name="_Toc36846222"/>
      <w:bookmarkStart w:id="827" w:name="_Toc36938875"/>
      <w:bookmarkStart w:id="828" w:name="_Toc37081854"/>
      <w:r w:rsidRPr="000E4E7F">
        <w:t>5.3.3.2</w:t>
      </w:r>
      <w:r w:rsidRPr="000E4E7F">
        <w:tab/>
        <w:t>Initiation</w:t>
      </w:r>
      <w:bookmarkEnd w:id="818"/>
      <w:bookmarkEnd w:id="819"/>
      <w:bookmarkEnd w:id="820"/>
      <w:bookmarkEnd w:id="824"/>
      <w:bookmarkEnd w:id="825"/>
      <w:bookmarkEnd w:id="826"/>
      <w:bookmarkEnd w:id="827"/>
      <w:bookmarkEnd w:id="828"/>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lastRenderedPageBreak/>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lastRenderedPageBreak/>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lastRenderedPageBreak/>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lastRenderedPageBreak/>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29" w:name="_Hlk517014742"/>
      <w:r w:rsidRPr="000E4E7F">
        <w:rPr>
          <w:i/>
        </w:rPr>
        <w:t xml:space="preserve">pendingRnaUpdate </w:t>
      </w:r>
      <w:bookmarkEnd w:id="829"/>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30" w:author="cr4260r1 (R2-2003881)" w:date="2020-05-10T16:30:00Z">
          <w:pPr>
            <w:pStyle w:val="B3"/>
          </w:pPr>
        </w:pPrChange>
      </w:pPr>
      <w:del w:id="831" w:author="cr4260r1 (R2-2003881)" w:date="2020-05-10T16:30:00Z">
        <w:r w:rsidRPr="000E4E7F" w:rsidDel="00F307E0">
          <w:delText>3</w:delText>
        </w:r>
      </w:del>
      <w:ins w:id="832" w:author="cr4260r1 (R2-2003881)" w:date="2020-05-10T16:30:00Z">
        <w:r w:rsidR="00F307E0">
          <w:t>4</w:t>
        </w:r>
      </w:ins>
      <w:r w:rsidRPr="000E4E7F">
        <w:t>&gt;</w:t>
      </w:r>
      <w:r w:rsidRPr="000E4E7F">
        <w:tab/>
        <w:t xml:space="preserve">release </w:t>
      </w:r>
      <w:r w:rsidRPr="000E4E7F">
        <w:rPr>
          <w:i/>
        </w:rPr>
        <w:t>p-MaxEUTRA</w:t>
      </w:r>
      <w:r w:rsidRPr="000E4E7F">
        <w:t>, if configured;</w:t>
      </w:r>
    </w:p>
    <w:p w14:paraId="5C350DA9" w14:textId="1CDAA1B4" w:rsidR="008050B0" w:rsidRPr="000E4E7F" w:rsidRDefault="008050B0">
      <w:pPr>
        <w:pStyle w:val="B4"/>
        <w:rPr>
          <w:rFonts w:eastAsia="Yu Mincho"/>
        </w:rPr>
        <w:pPrChange w:id="833" w:author="cr4260r1 (R2-2003881)" w:date="2020-05-10T16:31:00Z">
          <w:pPr>
            <w:pStyle w:val="B3"/>
          </w:pPr>
        </w:pPrChange>
      </w:pPr>
      <w:del w:id="834" w:author="cr4260r1 (R2-2003881)" w:date="2020-05-10T16:30:00Z">
        <w:r w:rsidRPr="000E4E7F" w:rsidDel="00F307E0">
          <w:rPr>
            <w:rFonts w:eastAsia="Yu Mincho"/>
          </w:rPr>
          <w:delText>3</w:delText>
        </w:r>
      </w:del>
      <w:ins w:id="835"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36" w:author="cr4260r1 (R2-2003881)" w:date="2020-05-10T16:31:00Z">
          <w:pPr>
            <w:pStyle w:val="B3"/>
          </w:pPr>
        </w:pPrChange>
      </w:pPr>
      <w:del w:id="837" w:author="cr4260r1 (R2-2003881)" w:date="2020-05-10T16:30:00Z">
        <w:r w:rsidRPr="000E4E7F" w:rsidDel="00F307E0">
          <w:rPr>
            <w:rFonts w:eastAsia="Yu Mincho"/>
          </w:rPr>
          <w:delText>3</w:delText>
        </w:r>
      </w:del>
      <w:ins w:id="838"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lastRenderedPageBreak/>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6E3EE08B" w14:textId="77777777" w:rsidR="002C7781" w:rsidRPr="00E13106" w:rsidRDefault="002C7781" w:rsidP="002C7781">
      <w:pPr>
        <w:pStyle w:val="B1"/>
        <w:rPr>
          <w:ins w:id="839" w:author="cr4239r1 (R2-2003923)" w:date="2020-05-11T12:49:00Z"/>
          <w:lang w:val="en-US"/>
        </w:rPr>
      </w:pPr>
      <w:ins w:id="840"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lastRenderedPageBreak/>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41" w:author="cr4287r1 (R2-2004040)" w:date="2020-05-11T16:40:00Z"/>
          <w:rFonts w:eastAsia="SimSun"/>
          <w:lang w:eastAsia="ko-KR"/>
        </w:rPr>
      </w:pPr>
      <w:ins w:id="842" w:author="cr4287r1 (R2-2004040)" w:date="2020-05-11T16:40:00Z">
        <w:r w:rsidRPr="002E36D6">
          <w:rPr>
            <w:rFonts w:eastAsia="SimSun"/>
            <w:lang w:eastAsia="en-US"/>
          </w:rPr>
          <w:t xml:space="preserve">1&gt; if the UE has a stored </w:t>
        </w:r>
        <w:r w:rsidRPr="002E36D6">
          <w:rPr>
            <w:rFonts w:eastAsia="SimSun"/>
            <w:i/>
            <w:lang w:eastAsia="en-US"/>
          </w:rPr>
          <w:t>pur-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r w:rsidRPr="002E36D6">
          <w:rPr>
            <w:rFonts w:eastAsia="SimSun"/>
            <w:i/>
            <w:lang w:eastAsia="en-US"/>
          </w:rPr>
          <w:t xml:space="preserve">pur-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43" w:author="cr4287r1 (R2-2004040)" w:date="2020-05-11T16:40:00Z"/>
          <w:rFonts w:eastAsia="SimSun"/>
          <w:lang w:eastAsia="en-US"/>
        </w:rPr>
      </w:pPr>
      <w:ins w:id="844" w:author="cr4287r1 (R2-2004040)" w:date="2020-05-11T16:40: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45" w:author="cr4287r1 (R2-2004040)" w:date="2020-05-11T16:40:00Z"/>
          <w:rFonts w:eastAsia="SimSun"/>
          <w:lang w:eastAsia="en-US"/>
        </w:rPr>
      </w:pPr>
      <w:ins w:id="846" w:author="cr4287r1 (R2-2004040)" w:date="2020-05-11T16:40: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lastRenderedPageBreak/>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847" w:author="cr4239r1 (R2-2003923)" w:date="2020-05-11T12:49:00Z"/>
          <w:lang w:val="en-US"/>
        </w:rPr>
      </w:pPr>
      <w:ins w:id="848"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849" w:author="cr4287r1 (R2-2004040)" w:date="2020-05-11T16:41:00Z"/>
          <w:color w:val="auto"/>
        </w:rPr>
      </w:pPr>
      <w:bookmarkStart w:id="850" w:name="_Toc20486770"/>
      <w:bookmarkStart w:id="851" w:name="_Toc29342062"/>
      <w:bookmarkStart w:id="852" w:name="_Toc29343201"/>
      <w:bookmarkStart w:id="853" w:name="_Toc36566450"/>
      <w:del w:id="854" w:author="cr4287r1 (R2-2004040)" w:date="2020-05-11T16:41:00Z">
        <w:r w:rsidRPr="000E4E7F" w:rsidDel="002E36D6">
          <w:rPr>
            <w:color w:val="auto"/>
          </w:rPr>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855" w:name="_Toc36809859"/>
      <w:bookmarkStart w:id="856" w:name="_Toc36846223"/>
      <w:bookmarkStart w:id="857" w:name="_Toc36938876"/>
      <w:bookmarkStart w:id="858" w:name="_Toc37081855"/>
      <w:r w:rsidRPr="000E4E7F">
        <w:t>5.3.3.3</w:t>
      </w:r>
      <w:r w:rsidRPr="000E4E7F">
        <w:tab/>
        <w:t xml:space="preserve">Actions related to transmission of </w:t>
      </w:r>
      <w:r w:rsidRPr="000E4E7F">
        <w:rPr>
          <w:i/>
        </w:rPr>
        <w:t>RRCConnectionRequest</w:t>
      </w:r>
      <w:r w:rsidRPr="000E4E7F">
        <w:t xml:space="preserve"> message</w:t>
      </w:r>
      <w:bookmarkEnd w:id="850"/>
      <w:bookmarkEnd w:id="851"/>
      <w:bookmarkEnd w:id="852"/>
      <w:bookmarkEnd w:id="853"/>
      <w:bookmarkEnd w:id="855"/>
      <w:bookmarkEnd w:id="856"/>
      <w:bookmarkEnd w:id="857"/>
      <w:bookmarkEnd w:id="858"/>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lastRenderedPageBreak/>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859" w:author="cr4287r1 (R2-2004040)" w:date="2020-05-11T16:41:00Z"/>
          <w:rFonts w:eastAsia="SimSun"/>
          <w:lang w:eastAsia="en-US"/>
        </w:rPr>
      </w:pPr>
      <w:ins w:id="860" w:author="cr4287r1 (R2-2004040)" w:date="2020-05-11T16:41:00Z">
        <w:r w:rsidRPr="002E36D6">
          <w:rPr>
            <w:rFonts w:eastAsia="SimSun"/>
            <w:lang w:eastAsia="en-US"/>
          </w:rPr>
          <w:t>1&gt;</w:t>
        </w:r>
        <w:r w:rsidRPr="002E36D6">
          <w:rPr>
            <w:rFonts w:eastAsia="SimSun"/>
            <w:lang w:eastAsia="en-US"/>
          </w:rPr>
          <w:tab/>
          <w:t>if the UE is initiating UP 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861" w:author="cr4287r1 (R2-2004040)" w:date="2020-05-11T16:41:00Z"/>
          <w:rFonts w:eastAsia="SimSun"/>
          <w:lang w:eastAsia="en-US"/>
        </w:rPr>
      </w:pPr>
      <w:ins w:id="862"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863" w:name="_Toc20486771"/>
      <w:bookmarkStart w:id="864" w:name="_Toc29342063"/>
      <w:bookmarkStart w:id="865" w:name="_Toc29343202"/>
      <w:bookmarkStart w:id="866" w:name="_Toc36566451"/>
      <w:bookmarkStart w:id="867" w:name="_Toc36809860"/>
      <w:bookmarkStart w:id="868" w:name="_Toc36846224"/>
      <w:bookmarkStart w:id="869" w:name="_Toc36938877"/>
      <w:bookmarkStart w:id="870" w:name="_Toc37081856"/>
      <w:r w:rsidRPr="000E4E7F">
        <w:t>5.3.3.3a</w:t>
      </w:r>
      <w:r w:rsidRPr="000E4E7F">
        <w:tab/>
        <w:t xml:space="preserve">Actions related to transmission of </w:t>
      </w:r>
      <w:r w:rsidRPr="000E4E7F">
        <w:rPr>
          <w:i/>
        </w:rPr>
        <w:t>RRCConnectionResumeRequest</w:t>
      </w:r>
      <w:r w:rsidRPr="000E4E7F">
        <w:t xml:space="preserve"> message</w:t>
      </w:r>
      <w:bookmarkEnd w:id="863"/>
      <w:bookmarkEnd w:id="864"/>
      <w:bookmarkEnd w:id="865"/>
      <w:bookmarkEnd w:id="866"/>
      <w:bookmarkEnd w:id="867"/>
      <w:bookmarkEnd w:id="868"/>
      <w:bookmarkEnd w:id="869"/>
      <w:bookmarkEnd w:id="870"/>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lastRenderedPageBreak/>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871" w:author="cr4287r1 (R2-2004040)" w:date="2020-05-11T16:42:00Z">
        <w:r w:rsidR="002E36D6" w:rsidRPr="00643870">
          <w:t>if the UE is connected to EPC</w:t>
        </w:r>
        <w:r w:rsidR="002E36D6">
          <w:t>,</w:t>
        </w:r>
        <w:r w:rsidR="002E36D6" w:rsidRPr="00643870">
          <w:t xml:space="preserve"> </w:t>
        </w:r>
      </w:ins>
      <w:r w:rsidRPr="000E4E7F">
        <w:t xml:space="preserve">set </w:t>
      </w:r>
      <w:r w:rsidRPr="000E4E7F">
        <w:rPr>
          <w:i/>
        </w:rPr>
        <w:t>earlyContentionResolution</w:t>
      </w:r>
      <w:r w:rsidRPr="000E4E7F">
        <w:t xml:space="preserve"> to </w:t>
      </w:r>
      <w:commentRangeStart w:id="872"/>
      <w:r w:rsidRPr="000E4E7F">
        <w:t>TRUE</w:t>
      </w:r>
      <w:commentRangeEnd w:id="872"/>
      <w:r w:rsidR="00956784">
        <w:rPr>
          <w:rStyle w:val="CommentReference"/>
        </w:rPr>
        <w:commentReference w:id="872"/>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873"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874" w:author="cr4287r1 (R2-2004040)" w:date="2020-05-11T16:43:00Z">
        <w:r w:rsidRPr="000E4E7F" w:rsidDel="002E36D6">
          <w:delText xml:space="preserve"> </w:delText>
        </w:r>
      </w:del>
      <w:r w:rsidRPr="000E4E7F">
        <w:t xml:space="preserve">s </w:t>
      </w:r>
      <w:ins w:id="875" w:author="cr4287r1 (R2-2004040)" w:date="2020-05-11T16:42:00Z">
        <w:r w:rsidR="002E36D6">
          <w:t>information</w:t>
        </w:r>
      </w:ins>
      <w:del w:id="876" w:author="cr4287r1 (R2-2004040)" w:date="2020-05-11T16:42:00Z">
        <w:r w:rsidRPr="000E4E7F" w:rsidDel="002E36D6">
          <w:delText>results</w:delText>
        </w:r>
      </w:del>
      <w:r w:rsidRPr="000E4E7F">
        <w:t xml:space="preserve">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lastRenderedPageBreak/>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877"/>
      <w:r w:rsidRPr="000E4E7F">
        <w:t>3</w:t>
      </w:r>
      <w:r w:rsidR="00AA5063" w:rsidRPr="000E4E7F">
        <w:t>&gt;</w:t>
      </w:r>
      <w:r w:rsidR="00AA5063" w:rsidRPr="000E4E7F">
        <w:tab/>
        <w:t xml:space="preserve">if the UE is a </w:t>
      </w:r>
      <w:ins w:id="878" w:author="cr4239r1 (R2-2003923)" w:date="2020-05-11T12:50:00Z">
        <w:r w:rsidR="002C7781">
          <w:rPr>
            <w:lang w:val="en-US"/>
          </w:rPr>
          <w:t>NB-IoT UE or the UE is connected to EPC</w:t>
        </w:r>
      </w:ins>
      <w:del w:id="879"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880" w:author="cr4239r1 (R2-2003923)" w:date="2020-05-11T12:51:00Z"/>
        </w:rPr>
      </w:pPr>
      <w:r w:rsidRPr="000E4E7F">
        <w:t>3</w:t>
      </w:r>
      <w:r w:rsidR="003C0A8B" w:rsidRPr="000E4E7F">
        <w:t>&gt;</w:t>
      </w:r>
      <w:r w:rsidR="003C0A8B" w:rsidRPr="000E4E7F">
        <w:tab/>
        <w:t xml:space="preserve">if the UE is a </w:t>
      </w:r>
      <w:ins w:id="881" w:author="cr4239r1 (R2-2003923)" w:date="2020-05-11T12:51:00Z">
        <w:r w:rsidR="00E745A5">
          <w:rPr>
            <w:lang w:val="en-US"/>
          </w:rPr>
          <w:t>connected to 5GC:</w:t>
        </w:r>
      </w:ins>
      <w:del w:id="882"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883" w:author="cr4239r1 (R2-2003923)" w:date="2020-05-11T12:51:00Z">
          <w:pPr>
            <w:pStyle w:val="B3"/>
          </w:pPr>
        </w:pPrChange>
      </w:pPr>
      <w:ins w:id="884" w:author="cr4239r1 (R2-2003923)" w:date="2020-05-11T12:51:00Z">
        <w:r>
          <w:t>4&gt;</w:t>
        </w:r>
        <w:r>
          <w:tab/>
        </w:r>
      </w:ins>
      <w:r w:rsidR="003C0A8B" w:rsidRPr="000E4E7F">
        <w:t>apply the default configuration for SRB1 as specified in 9.2.1.1;</w:t>
      </w:r>
      <w:commentRangeEnd w:id="877"/>
      <w:r w:rsidR="003C3FDF">
        <w:rPr>
          <w:rStyle w:val="CommentReference"/>
        </w:rPr>
        <w:commentReference w:id="877"/>
      </w:r>
    </w:p>
    <w:p w14:paraId="3E76864C" w14:textId="77777777" w:rsidR="002C7781" w:rsidRPr="000E4E7F" w:rsidRDefault="002C7781" w:rsidP="002C7781">
      <w:pPr>
        <w:pStyle w:val="B4"/>
        <w:rPr>
          <w:ins w:id="885" w:author="cr4239r1 (R2-2003923)" w:date="2020-05-11T12:50:00Z"/>
        </w:rPr>
      </w:pPr>
      <w:ins w:id="886"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ins w:id="887" w:author="cr4287r1 (R2-2004040)" w:date="2020-05-11T16:44:00Z">
        <w:r w:rsidR="002E36D6">
          <w:t>configure the lower layers to use PUR</w:t>
        </w:r>
      </w:ins>
      <w:del w:id="888"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lastRenderedPageBreak/>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889" w:name="_Toc20486772"/>
      <w:bookmarkStart w:id="890" w:name="_Toc29342064"/>
      <w:bookmarkStart w:id="891" w:name="_Toc29343203"/>
      <w:bookmarkStart w:id="892" w:name="_Toc36566452"/>
      <w:bookmarkStart w:id="893" w:name="_Toc36809861"/>
      <w:bookmarkStart w:id="894" w:name="_Toc36846225"/>
      <w:bookmarkStart w:id="895" w:name="_Toc36938878"/>
      <w:bookmarkStart w:id="896" w:name="_Toc37081857"/>
      <w:r w:rsidRPr="000E4E7F">
        <w:t>5.3.3.3b</w:t>
      </w:r>
      <w:r w:rsidRPr="000E4E7F">
        <w:tab/>
        <w:t xml:space="preserve">Actions related to transmission of </w:t>
      </w:r>
      <w:r w:rsidRPr="000E4E7F">
        <w:rPr>
          <w:i/>
        </w:rPr>
        <w:t xml:space="preserve">RRCEarlyDataRequest </w:t>
      </w:r>
      <w:r w:rsidRPr="000E4E7F">
        <w:t>message</w:t>
      </w:r>
      <w:bookmarkEnd w:id="889"/>
      <w:bookmarkEnd w:id="890"/>
      <w:bookmarkEnd w:id="891"/>
      <w:bookmarkEnd w:id="892"/>
      <w:bookmarkEnd w:id="893"/>
      <w:bookmarkEnd w:id="894"/>
      <w:bookmarkEnd w:id="895"/>
      <w:bookmarkEnd w:id="896"/>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lastRenderedPageBreak/>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ins w:id="897" w:author="cr4287r1 (R2-2004040)" w:date="2020-05-11T16:44:00Z">
        <w:r w:rsidR="002E36D6">
          <w:t>configure the lower layers to use PUR</w:t>
        </w:r>
      </w:ins>
      <w:del w:id="898"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899" w:name="_Toc20486773"/>
      <w:bookmarkStart w:id="900" w:name="_Toc29342065"/>
      <w:bookmarkStart w:id="901" w:name="_Toc29343204"/>
      <w:bookmarkStart w:id="902" w:name="_Toc36566453"/>
      <w:bookmarkStart w:id="903" w:name="_Toc36809862"/>
      <w:bookmarkStart w:id="904" w:name="_Toc36846226"/>
      <w:bookmarkStart w:id="905" w:name="_Toc36938879"/>
      <w:bookmarkStart w:id="906" w:name="_Toc37081858"/>
      <w:r w:rsidRPr="000E4E7F">
        <w:t>5.3.3.3c</w:t>
      </w:r>
      <w:r w:rsidRPr="000E4E7F">
        <w:tab/>
        <w:t>UE actions upon receiving EDT fallback indication from lower layers</w:t>
      </w:r>
      <w:bookmarkEnd w:id="899"/>
      <w:bookmarkEnd w:id="900"/>
      <w:bookmarkEnd w:id="901"/>
      <w:bookmarkEnd w:id="902"/>
      <w:bookmarkEnd w:id="903"/>
      <w:bookmarkEnd w:id="904"/>
      <w:bookmarkEnd w:id="905"/>
      <w:bookmarkEnd w:id="906"/>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07" w:name="_Toc20486774"/>
      <w:bookmarkStart w:id="908" w:name="_Toc29342066"/>
      <w:bookmarkStart w:id="909"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10"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11" w:name="_Toc36809863"/>
      <w:bookmarkStart w:id="912" w:name="_Toc36846227"/>
      <w:bookmarkStart w:id="913" w:name="_Toc36938880"/>
      <w:bookmarkStart w:id="914" w:name="_Toc37081859"/>
      <w:r w:rsidRPr="000E4E7F">
        <w:lastRenderedPageBreak/>
        <w:t>5.3.3.4</w:t>
      </w:r>
      <w:r w:rsidRPr="000E4E7F">
        <w:tab/>
        <w:t xml:space="preserve">Reception of the </w:t>
      </w:r>
      <w:r w:rsidRPr="000E4E7F">
        <w:rPr>
          <w:i/>
        </w:rPr>
        <w:t>RRCConnectionSetup</w:t>
      </w:r>
      <w:r w:rsidRPr="000E4E7F">
        <w:t xml:space="preserve"> by the UE</w:t>
      </w:r>
      <w:bookmarkEnd w:id="907"/>
      <w:bookmarkEnd w:id="908"/>
      <w:bookmarkEnd w:id="909"/>
      <w:bookmarkEnd w:id="910"/>
      <w:bookmarkEnd w:id="911"/>
      <w:bookmarkEnd w:id="912"/>
      <w:bookmarkEnd w:id="913"/>
      <w:bookmarkEnd w:id="914"/>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15" w:author="cr4239r1 (R2-2003923)" w:date="2020-05-11T12:52:00Z">
        <w:r w:rsidR="00E745A5">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16" w:author="cr4239r1 (R2-2003923)" w:date="2020-05-11T12:52:00Z"/>
          <w:lang w:val="en-US"/>
        </w:rPr>
      </w:pPr>
      <w:ins w:id="917"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18" w:author="cr4239r1 (R2-2003923)" w:date="2020-05-11T12:52:00Z"/>
          <w:lang w:val="en-US"/>
        </w:rPr>
      </w:pPr>
      <w:ins w:id="919"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60AC586" w14:textId="77777777" w:rsidR="00E745A5" w:rsidRDefault="00E745A5" w:rsidP="00E745A5">
      <w:pPr>
        <w:pStyle w:val="B1"/>
        <w:rPr>
          <w:ins w:id="920" w:author="cr4239r1 (R2-2003923)" w:date="2020-05-11T12:52:00Z"/>
        </w:rPr>
      </w:pPr>
      <w:ins w:id="921"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22" w:author="cr4239r1 (R2-2003923)" w:date="2020-05-11T12:52:00Z"/>
        </w:rPr>
      </w:pPr>
      <w:ins w:id="923"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24" w:author="cr4239r1 (R2-2003923)" w:date="2020-05-11T12:52:00Z"/>
        </w:rPr>
      </w:pPr>
      <w:ins w:id="925"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26" w:author="cr4239r1 (R2-2003923)" w:date="2020-05-11T12:52:00Z"/>
        </w:rPr>
      </w:pPr>
      <w:ins w:id="927" w:author="cr4239r1 (R2-2003923)" w:date="2020-05-11T12:52:00Z">
        <w:r w:rsidRPr="000E4E7F">
          <w:t>2&gt;</w:t>
        </w:r>
        <w:r w:rsidRPr="000E4E7F">
          <w:tab/>
          <w:t xml:space="preserve">if stored, discard the stored </w:t>
        </w:r>
        <w:r w:rsidRPr="000E4E7F">
          <w:rPr>
            <w:i/>
          </w:rPr>
          <w:t>drb-ContinueROHC</w:t>
        </w:r>
        <w:r w:rsidRPr="000E4E7F">
          <w:t>;</w:t>
        </w:r>
      </w:ins>
    </w:p>
    <w:p w14:paraId="07C966CE" w14:textId="77777777" w:rsidR="00E745A5" w:rsidRDefault="00E745A5" w:rsidP="00E745A5">
      <w:pPr>
        <w:pStyle w:val="B1"/>
        <w:rPr>
          <w:ins w:id="928" w:author="cr4239r1 (R2-2003923)" w:date="2020-05-11T12:52:00Z"/>
          <w:lang w:val="en-US"/>
        </w:rPr>
      </w:pPr>
      <w:ins w:id="929" w:author="cr4239r1 (R2-2003923)" w:date="2020-05-11T12:52: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30" w:author="cr4239r1 (R2-2003923)" w:date="2020-05-11T12:52:00Z"/>
          <w:lang w:val="en-US"/>
        </w:rPr>
      </w:pPr>
      <w:ins w:id="931"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32" w:author="cr4287r1 (R2-2004040)" w:date="2020-05-11T16:45:00Z"/>
        </w:rPr>
      </w:pPr>
      <w:del w:id="933"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34" w:author="cr4287r1 (R2-2004040)" w:date="2020-05-11T16:45:00Z"/>
          <w:rFonts w:eastAsia="SimSun"/>
          <w:lang w:eastAsia="en-US"/>
        </w:rPr>
      </w:pPr>
      <w:ins w:id="935" w:author="cr4287r1 (R2-2004040)" w:date="2020-05-11T16:45:00Z">
        <w:r w:rsidRPr="002E36D6">
          <w:rPr>
            <w:rFonts w:eastAsia="SimSun"/>
            <w:lang w:eastAsia="en-US"/>
          </w:rPr>
          <w:lastRenderedPageBreak/>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936" w:name="OLE_LINK58"/>
      <w:bookmarkStart w:id="937"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936"/>
    <w:bookmarkEnd w:id="937"/>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38"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38"/>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939" w:name="OLE_LINK64"/>
      <w:bookmarkStart w:id="940" w:name="OLE_LINK67"/>
      <w:r w:rsidRPr="000E4E7F">
        <w:rPr>
          <w:i/>
        </w:rPr>
        <w:t>Complete</w:t>
      </w:r>
      <w:bookmarkEnd w:id="939"/>
      <w:bookmarkEnd w:id="940"/>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lastRenderedPageBreak/>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lastRenderedPageBreak/>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941" w:author="cr4287r1 (R2-2004040)" w:date="2020-05-11T16:46:00Z">
        <w:r w:rsidR="002E36D6">
          <w:t>information</w:t>
        </w:r>
      </w:ins>
      <w:del w:id="942" w:author="cr4287r1 (R2-2004040)" w:date="2020-05-11T16:46:00Z">
        <w:r w:rsidRPr="000E4E7F" w:rsidDel="002E36D6">
          <w:delText>results</w:delText>
        </w:r>
      </w:del>
      <w:r w:rsidRPr="000E4E7F">
        <w:t xml:space="preserve">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943" w:author="cr4239r1 (R2-2003923)" w:date="2020-05-11T12:53:00Z"/>
          <w:lang w:val="en-US"/>
        </w:rPr>
      </w:pPr>
      <w:ins w:id="944"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945" w:author="cr4239r1 (R2-2003923)" w:date="2020-05-11T12:53:00Z"/>
        </w:rPr>
      </w:pPr>
      <w:ins w:id="946" w:author="cr4239r1 (R2-2003923)" w:date="2020-05-11T12:53:00Z">
        <w:r>
          <w:t>3&gt;</w:t>
        </w:r>
        <w:r>
          <w:tab/>
          <w:t>if the UE is a BL UE:</w:t>
        </w:r>
      </w:ins>
    </w:p>
    <w:p w14:paraId="48805138" w14:textId="77777777" w:rsidR="00E745A5" w:rsidRPr="00E83761" w:rsidRDefault="00E745A5" w:rsidP="00E745A5">
      <w:pPr>
        <w:pStyle w:val="B4"/>
        <w:rPr>
          <w:ins w:id="947" w:author="cr4239r1 (R2-2003923)" w:date="2020-05-11T12:53:00Z"/>
        </w:rPr>
      </w:pPr>
      <w:ins w:id="948" w:author="cr4239r1 (R2-2003923)" w:date="2020-05-11T12:53:00Z">
        <w:r>
          <w:lastRenderedPageBreak/>
          <w:t>4&gt;</w:t>
        </w:r>
        <w:r>
          <w:tab/>
          <w:t xml:space="preserve">include </w:t>
        </w:r>
        <w:r>
          <w:rPr>
            <w:i/>
            <w:iCs/>
          </w:rPr>
          <w:t>lte-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949"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950"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951" w:author="cr4260r1 (R2-2003881)" w:date="2020-05-10T16:33:00Z">
        <w:r w:rsidR="00F307E0">
          <w:rPr>
            <w:rFonts w:eastAsia="SimSun"/>
          </w:rPr>
          <w:t>; or</w:t>
        </w:r>
      </w:ins>
      <w:del w:id="952"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953" w:author="cr4260r1 (R2-2003881)" w:date="2020-05-10T16:33:00Z"/>
          <w:rFonts w:eastAsia="SimSun"/>
        </w:rPr>
      </w:pPr>
      <w:ins w:id="954" w:author="cr4260r1 (R2-2003881)" w:date="2020-05-10T16:33:00Z">
        <w:r w:rsidRPr="00F307E0">
          <w:rPr>
            <w:rFonts w:eastAsia="SimSun"/>
          </w:rPr>
          <w:t>3&gt;</w:t>
        </w:r>
        <w:r w:rsidRPr="00F307E0">
          <w:rPr>
            <w:rFonts w:eastAsia="SimSun"/>
          </w:rPr>
          <w:tab/>
          <w:t xml:space="preserve">if the SIB2 contains </w:t>
        </w:r>
        <w:r w:rsidRPr="00F307E0">
          <w:rPr>
            <w:rFonts w:eastAsia="SimSun"/>
            <w:i/>
          </w:rPr>
          <w:t>idleModeMeasurementsNR</w:t>
        </w:r>
        <w:r w:rsidRPr="00F307E0">
          <w:rPr>
            <w:rFonts w:eastAsia="SimSun"/>
          </w:rPr>
          <w:t xml:space="preserve"> and the UE has NR idle/inactive measurement information available in </w:t>
        </w:r>
        <w:r w:rsidRPr="00F307E0">
          <w:rPr>
            <w:rFonts w:eastAsia="SimSun"/>
            <w:i/>
          </w:rPr>
          <w:t>Var</w:t>
        </w:r>
        <w:r w:rsidRPr="00F307E0">
          <w:rPr>
            <w:rFonts w:eastAsia="SimSun"/>
            <w:i/>
            <w:noProof/>
          </w:rPr>
          <w:t>MeasIdleReport</w:t>
        </w:r>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955" w:name="_Toc20486775"/>
      <w:bookmarkStart w:id="956" w:name="_Toc29342067"/>
      <w:bookmarkStart w:id="957" w:name="_Toc29343206"/>
      <w:bookmarkStart w:id="958" w:name="_Toc36566455"/>
      <w:bookmarkStart w:id="959" w:name="_Toc36809864"/>
      <w:bookmarkStart w:id="960" w:name="_Toc36846228"/>
      <w:bookmarkStart w:id="961" w:name="_Toc36938881"/>
      <w:bookmarkStart w:id="962" w:name="_Toc37081860"/>
      <w:r w:rsidRPr="000E4E7F">
        <w:t>5.3.3.4a</w:t>
      </w:r>
      <w:r w:rsidRPr="000E4E7F">
        <w:tab/>
        <w:t xml:space="preserve">Reception of the </w:t>
      </w:r>
      <w:r w:rsidRPr="000E4E7F">
        <w:rPr>
          <w:i/>
        </w:rPr>
        <w:t>RRCConnectionResume</w:t>
      </w:r>
      <w:r w:rsidRPr="000E4E7F">
        <w:t xml:space="preserve"> by the UE</w:t>
      </w:r>
      <w:bookmarkEnd w:id="955"/>
      <w:bookmarkEnd w:id="956"/>
      <w:bookmarkEnd w:id="957"/>
      <w:bookmarkEnd w:id="958"/>
      <w:bookmarkEnd w:id="959"/>
      <w:bookmarkEnd w:id="960"/>
      <w:bookmarkEnd w:id="961"/>
      <w:bookmarkEnd w:id="962"/>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963"/>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lastRenderedPageBreak/>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963"/>
      <w:r w:rsidR="003D29EA">
        <w:rPr>
          <w:rStyle w:val="CommentReference"/>
        </w:rPr>
        <w:commentReference w:id="963"/>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964" w:author="cr4260r1 (R2-2003881)" w:date="2020-05-10T16:34:00Z"/>
        </w:rPr>
      </w:pPr>
      <w:ins w:id="965"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966" w:author="cr4260r1 (R2-2003881)" w:date="2020-05-10T16:34:00Z"/>
        </w:rPr>
      </w:pPr>
      <w:ins w:id="967" w:author="cr4260r1 (R2-2003881)" w:date="2020-05-10T16:34:00Z">
        <w:r w:rsidRPr="00F307E0">
          <w:t xml:space="preserve">3&gt; restore </w:t>
        </w:r>
        <w:r w:rsidRPr="00F307E0">
          <w:rPr>
            <w:i/>
            <w:iCs/>
          </w:rPr>
          <w:t>nr-SecondaryCellGroupConfig</w:t>
        </w:r>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968"/>
      <w:r w:rsidR="009722D5" w:rsidRPr="000E4E7F">
        <w:t xml:space="preserve">discard </w:t>
      </w:r>
      <w:commentRangeEnd w:id="968"/>
      <w:r w:rsidR="00C86466">
        <w:rPr>
          <w:rStyle w:val="CommentReference"/>
        </w:rPr>
        <w:commentReference w:id="968"/>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969" w:author="cr4239r1 (R2-2003923)" w:date="2020-05-11T12:54:00Z">
        <w:r w:rsidRPr="000E4E7F" w:rsidDel="00E745A5">
          <w:delText>(</w:delText>
        </w:r>
        <w:r w:rsidR="00AA5063" w:rsidRPr="000E4E7F" w:rsidDel="00E745A5">
          <w:delText>i.e.,</w:delText>
        </w:r>
      </w:del>
      <w:ins w:id="970" w:author="cr4239r1 (R2-2003923)" w:date="2020-05-11T12:54:00Z">
        <w:r w:rsidR="00E745A5">
          <w:t>if</w:t>
        </w:r>
      </w:ins>
      <w:r w:rsidR="00AA5063" w:rsidRPr="000E4E7F">
        <w:t xml:space="preserve"> </w:t>
      </w:r>
      <w:r w:rsidRPr="000E4E7F">
        <w:t>for resuming an RRC connection from RRC_INACTIVE</w:t>
      </w:r>
      <w:del w:id="971" w:author="cr4239r1 (R2-2003923)" w:date="2020-05-11T12:55:00Z">
        <w:r w:rsidR="00AA5063" w:rsidRPr="000E4E7F" w:rsidDel="00E745A5">
          <w:delText xml:space="preserve">, or except for NB-IoT for resuming a suspended RRC connection in </w:delText>
        </w:r>
        <w:commentRangeStart w:id="972"/>
        <w:r w:rsidR="00AA5063" w:rsidRPr="000E4E7F" w:rsidDel="00E745A5">
          <w:delText>5GC</w:delText>
        </w:r>
        <w:commentRangeEnd w:id="972"/>
        <w:r w:rsidR="00022718" w:rsidDel="00E745A5">
          <w:rPr>
            <w:rStyle w:val="CommentReference"/>
          </w:rPr>
          <w:commentReference w:id="972"/>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lastRenderedPageBreak/>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595A58E7" w14:textId="77777777" w:rsidR="00E745A5" w:rsidRPr="00022718" w:rsidRDefault="00E745A5" w:rsidP="00E745A5">
      <w:pPr>
        <w:pStyle w:val="B2"/>
        <w:rPr>
          <w:ins w:id="973" w:author="cr4239r1 (R2-2003923)" w:date="2020-05-11T12:55:00Z"/>
        </w:rPr>
      </w:pPr>
      <w:ins w:id="974"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975" w:author="cr4239r1 (R2-2003923)" w:date="2020-05-11T12:55:00Z"/>
        </w:rPr>
      </w:pPr>
      <w:ins w:id="976"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977" w:author="cr4239r1 (R2-2003923)" w:date="2020-05-11T12:55:00Z"/>
        </w:rPr>
      </w:pPr>
      <w:ins w:id="978" w:author="cr4239r1 (R2-2003923)" w:date="2020-05-11T12:55:00Z">
        <w:r w:rsidRPr="00022718">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979"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lastRenderedPageBreak/>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lastRenderedPageBreak/>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lastRenderedPageBreak/>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23207617" w:rsidR="00C47544" w:rsidRPr="000E4E7F" w:rsidDel="00F307E0" w:rsidRDefault="00C47544" w:rsidP="00C47544">
      <w:pPr>
        <w:pStyle w:val="EditorsNote"/>
        <w:rPr>
          <w:del w:id="980" w:author="cr4260r1 (R2-2003881)" w:date="2020-05-10T16:36:00Z"/>
          <w:color w:val="auto"/>
        </w:rPr>
      </w:pPr>
      <w:del w:id="981" w:author="cr4260r1 (R2-2003881)" w:date="2020-05-10T16:36:00Z">
        <w:r w:rsidRPr="000E4E7F" w:rsidDel="00F307E0">
          <w:rPr>
            <w:color w:val="auto"/>
          </w:rPr>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982" w:author="cr4260r1 (R2-2003881)" w:date="2020-05-10T16:36:00Z">
        <w:r w:rsidR="00F307E0">
          <w:rPr>
            <w:i/>
          </w:rPr>
          <w:t>-r15</w:t>
        </w:r>
      </w:ins>
      <w:r w:rsidRPr="000E4E7F">
        <w:t xml:space="preserve"> in the </w:t>
      </w:r>
      <w:r w:rsidRPr="000E4E7F">
        <w:rPr>
          <w:i/>
        </w:rPr>
        <w:t>RRCConnectionResumeComplete</w:t>
      </w:r>
      <w:r w:rsidRPr="000E4E7F">
        <w:t xml:space="preserve"> message to the value of </w:t>
      </w:r>
      <w:r w:rsidRPr="000E4E7F">
        <w:rPr>
          <w:i/>
        </w:rPr>
        <w:t>measReportIdle</w:t>
      </w:r>
      <w:ins w:id="983" w:author="cr4260r1 (R2-2003881)" w:date="2020-05-10T16:36:00Z">
        <w:r w:rsidR="00F307E0">
          <w:rPr>
            <w:i/>
          </w:rPr>
          <w:t>-r15</w:t>
        </w:r>
      </w:ins>
      <w:r w:rsidRPr="000E4E7F">
        <w:t xml:space="preserve"> in the </w:t>
      </w:r>
      <w:r w:rsidRPr="000E4E7F">
        <w:rPr>
          <w:i/>
        </w:rPr>
        <w:t>VarMeasIdleReport</w:t>
      </w:r>
      <w:del w:id="984"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985" w:author="cr4260r1 (R2-2003881)" w:date="2020-05-10T16:41:00Z"/>
        </w:rPr>
      </w:pPr>
      <w:ins w:id="986" w:author="cr4260r1 (R2-2003881)" w:date="2020-05-10T16:41:00Z">
        <w:r w:rsidRPr="001F1233">
          <w:t>5&gt;</w:t>
        </w:r>
        <w:r w:rsidRPr="001F1233">
          <w:tab/>
          <w:t xml:space="preserve">set the </w:t>
        </w:r>
        <w:r w:rsidRPr="001F1233">
          <w:rPr>
            <w:i/>
          </w:rPr>
          <w:t>measResultListIdle-r16</w:t>
        </w:r>
        <w:r w:rsidRPr="001F1233">
          <w:t xml:space="preserve"> in the </w:t>
        </w:r>
        <w:r w:rsidRPr="001F1233">
          <w:rPr>
            <w:i/>
          </w:rPr>
          <w:t>RRCConnectionResumeComplete</w:t>
        </w:r>
        <w:r w:rsidRPr="001F1233">
          <w:t xml:space="preserve"> message to the value of </w:t>
        </w:r>
        <w:r w:rsidRPr="001F1233">
          <w:rPr>
            <w:i/>
          </w:rPr>
          <w:t>measReportIdle-r16</w:t>
        </w:r>
        <w:r w:rsidRPr="001F1233">
          <w:t xml:space="preserve"> in the </w:t>
        </w:r>
        <w:r w:rsidRPr="001F1233">
          <w:rPr>
            <w:i/>
          </w:rPr>
          <w:t xml:space="preserve">VarMeasIdleReport, </w:t>
        </w:r>
        <w:r w:rsidRPr="001F1233">
          <w:t>if available;</w:t>
        </w:r>
      </w:ins>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5E1ACE71" w14:textId="77777777" w:rsidR="00F47333" w:rsidRDefault="0096450A" w:rsidP="0096450A">
      <w:pPr>
        <w:pStyle w:val="B3"/>
        <w:rPr>
          <w:ins w:id="987" w:author="cr4260r1 (R2-2003881)" w:date="2020-05-10T19:10:00Z"/>
          <w:rFonts w:eastAsia="SimSun"/>
        </w:rPr>
      </w:pPr>
      <w:r w:rsidRPr="000E4E7F">
        <w:rPr>
          <w:rFonts w:eastAsia="SimSun"/>
        </w:rPr>
        <w:t>3&gt;</w:t>
      </w:r>
      <w:r w:rsidRPr="000E4E7F">
        <w:rPr>
          <w:rFonts w:eastAsia="SimSun"/>
        </w:rPr>
        <w:tab/>
      </w:r>
      <w:ins w:id="988"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989" w:author="cr4260r1 (R2-2003881)" w:date="2020-05-10T19:11:00Z">
          <w:pPr>
            <w:pStyle w:val="B3"/>
          </w:pPr>
        </w:pPrChange>
      </w:pPr>
      <w:ins w:id="990" w:author="cr4260r1 (R2-2003881)" w:date="2020-05-10T19:10:00Z">
        <w:r>
          <w:rPr>
            <w:rFonts w:eastAsia="SimSun"/>
          </w:rPr>
          <w:t>4&gt;</w:t>
        </w:r>
      </w:ins>
      <w:ins w:id="991" w:author="cr4260r1 (R2-2003881)" w:date="2020-05-10T19:11:00Z">
        <w:r w:rsidRPr="000E4E7F">
          <w:rPr>
            <w:rFonts w:eastAsia="SimSun"/>
          </w:rPr>
          <w:tab/>
        </w:r>
      </w:ins>
      <w:r w:rsidR="0096450A" w:rsidRPr="000E4E7F">
        <w:rPr>
          <w:rFonts w:eastAsia="SimSun"/>
        </w:rPr>
        <w:t>if</w:t>
      </w:r>
      <w:commentRangeStart w:id="992"/>
      <w:commentRangeEnd w:id="992"/>
      <w:r w:rsidR="002955FF">
        <w:rPr>
          <w:rStyle w:val="CommentReference"/>
        </w:rPr>
        <w:commentReference w:id="992"/>
      </w:r>
      <w:r w:rsidR="0096450A" w:rsidRPr="000E4E7F">
        <w:rPr>
          <w:rFonts w:eastAsia="SimSun"/>
        </w:rPr>
        <w:t xml:space="preserve"> the SIB2 contains </w:t>
      </w:r>
      <w:r w:rsidR="0096450A" w:rsidRPr="000E4E7F">
        <w:rPr>
          <w:rFonts w:eastAsia="SimSun"/>
          <w:i/>
        </w:rPr>
        <w:t>idleModeMeasurements</w:t>
      </w:r>
      <w:r w:rsidR="0096450A" w:rsidRPr="000E4E7F">
        <w:rPr>
          <w:rFonts w:eastAsia="SimSun"/>
        </w:rPr>
        <w:t xml:space="preserve">, and the UE has </w:t>
      </w:r>
      <w:ins w:id="993"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994" w:author="cr4260r1 (R2-2003881)" w:date="2020-05-10T19:12:00Z">
        <w:r>
          <w:rPr>
            <w:rFonts w:eastAsia="SimSun"/>
          </w:rPr>
          <w:t>; or</w:t>
        </w:r>
      </w:ins>
      <w:del w:id="995"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996" w:author="cr4260r1 (R2-2003881)" w:date="2020-05-10T19:11:00Z"/>
          <w:rFonts w:eastAsia="SimSun"/>
        </w:rPr>
        <w:pPrChange w:id="997" w:author="DCCA" w:date="2020-05-04T22:30:00Z">
          <w:pPr>
            <w:pStyle w:val="B3"/>
          </w:pPr>
        </w:pPrChange>
      </w:pPr>
      <w:ins w:id="998" w:author="cr4260r1 (R2-2003881)" w:date="2020-05-10T19:11:00Z">
        <w:r w:rsidRPr="00F47333">
          <w:rPr>
            <w:rFonts w:eastAsia="SimSun"/>
          </w:rPr>
          <w:t>4&gt;</w:t>
        </w:r>
        <w:r w:rsidRPr="00F47333">
          <w:rPr>
            <w:rFonts w:eastAsia="SimSun"/>
          </w:rPr>
          <w:tab/>
          <w:t xml:space="preserve">if the SIB2 contains </w:t>
        </w:r>
        <w:r w:rsidRPr="00F47333">
          <w:rPr>
            <w:rFonts w:eastAsia="SimSun"/>
            <w:i/>
          </w:rPr>
          <w:t>idleModeMeasurementsNR</w:t>
        </w:r>
        <w:r w:rsidRPr="00F47333">
          <w:rPr>
            <w:rFonts w:eastAsia="SimSun"/>
          </w:rPr>
          <w:t xml:space="preserve"> and the UE has NR idle/inactive measurement information available in </w:t>
        </w:r>
        <w:r w:rsidRPr="00F47333">
          <w:rPr>
            <w:rFonts w:eastAsia="SimSun"/>
            <w:i/>
          </w:rPr>
          <w:t>Var</w:t>
        </w:r>
        <w:r w:rsidRPr="00F47333">
          <w:rPr>
            <w:rFonts w:eastAsia="SimSun"/>
            <w:i/>
            <w:noProof/>
          </w:rPr>
          <w:t>MeasIdleReport</w:t>
        </w:r>
        <w:r w:rsidRPr="00F47333">
          <w:rPr>
            <w:rFonts w:eastAsia="SimSun"/>
            <w:i/>
            <w:iCs/>
          </w:rPr>
          <w:t>:</w:t>
        </w:r>
      </w:ins>
    </w:p>
    <w:p w14:paraId="35AEBC82" w14:textId="007F5D42" w:rsidR="0096450A" w:rsidRPr="000E4E7F" w:rsidRDefault="0096450A">
      <w:pPr>
        <w:pStyle w:val="B5"/>
        <w:pPrChange w:id="999" w:author="cr4260r1 (R2-2003881)" w:date="2020-05-10T19:12:00Z">
          <w:pPr>
            <w:pStyle w:val="B4"/>
          </w:pPr>
        </w:pPrChange>
      </w:pPr>
      <w:del w:id="1000" w:author="cr4260r1 (R2-2003881)" w:date="2020-05-10T19:12:00Z">
        <w:r w:rsidRPr="000E4E7F" w:rsidDel="00F47333">
          <w:rPr>
            <w:rFonts w:eastAsia="SimSun"/>
          </w:rPr>
          <w:delText>4</w:delText>
        </w:r>
      </w:del>
      <w:ins w:id="1001" w:author="cr4260r1 (R2-2003881)" w:date="2020-05-10T19:12:00Z">
        <w:r w:rsidR="00F47333">
          <w:rPr>
            <w:rFonts w:eastAsia="SimSun"/>
          </w:rPr>
          <w:t>5</w:t>
        </w:r>
      </w:ins>
      <w:r w:rsidRPr="000E4E7F">
        <w:rPr>
          <w:rFonts w:eastAsia="SimSun"/>
        </w:rPr>
        <w:t>&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lastRenderedPageBreak/>
        <w:t>1&gt;</w:t>
      </w:r>
      <w:r w:rsidRPr="000E4E7F">
        <w:tab/>
        <w:t>the procedure ends.</w:t>
      </w:r>
    </w:p>
    <w:p w14:paraId="46F83F17" w14:textId="77777777" w:rsidR="002E2F4B" w:rsidRPr="000E4E7F" w:rsidRDefault="002E2F4B" w:rsidP="002E2F4B">
      <w:pPr>
        <w:pStyle w:val="Heading4"/>
      </w:pPr>
      <w:bookmarkStart w:id="1002" w:name="_Toc20486776"/>
      <w:bookmarkStart w:id="1003" w:name="_Toc29342068"/>
      <w:bookmarkStart w:id="1004" w:name="_Toc29343207"/>
      <w:bookmarkStart w:id="1005" w:name="_Toc36566456"/>
      <w:bookmarkStart w:id="1006" w:name="_Toc36809865"/>
      <w:bookmarkStart w:id="1007" w:name="_Toc36846229"/>
      <w:bookmarkStart w:id="1008" w:name="_Toc36938882"/>
      <w:bookmarkStart w:id="1009" w:name="_Toc37081861"/>
      <w:r w:rsidRPr="000E4E7F">
        <w:t>5.3.3.4b</w:t>
      </w:r>
      <w:r w:rsidRPr="000E4E7F">
        <w:tab/>
        <w:t xml:space="preserve">Reception of the </w:t>
      </w:r>
      <w:r w:rsidRPr="000E4E7F">
        <w:rPr>
          <w:i/>
        </w:rPr>
        <w:t>RRCEarlyDataComplete</w:t>
      </w:r>
      <w:r w:rsidRPr="000E4E7F">
        <w:t xml:space="preserve"> by the UE</w:t>
      </w:r>
      <w:bookmarkEnd w:id="1002"/>
      <w:bookmarkEnd w:id="1003"/>
      <w:bookmarkEnd w:id="1004"/>
      <w:bookmarkEnd w:id="1005"/>
      <w:bookmarkEnd w:id="1006"/>
      <w:bookmarkEnd w:id="1007"/>
      <w:bookmarkEnd w:id="1008"/>
      <w:bookmarkEnd w:id="1009"/>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lastRenderedPageBreak/>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10" w:name="_Toc20486777"/>
      <w:bookmarkStart w:id="1011" w:name="_Toc29342069"/>
      <w:bookmarkStart w:id="1012" w:name="_Toc29343208"/>
      <w:bookmarkStart w:id="1013" w:name="_Toc36566457"/>
      <w:bookmarkStart w:id="1014" w:name="_Toc36809866"/>
      <w:bookmarkStart w:id="1015" w:name="_Toc36846230"/>
      <w:bookmarkStart w:id="1016" w:name="_Toc36938883"/>
      <w:bookmarkStart w:id="1017"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10"/>
      <w:bookmarkEnd w:id="1011"/>
      <w:bookmarkEnd w:id="1012"/>
      <w:bookmarkEnd w:id="1013"/>
      <w:bookmarkEnd w:id="1014"/>
      <w:bookmarkEnd w:id="1015"/>
      <w:bookmarkEnd w:id="1016"/>
      <w:bookmarkEnd w:id="1017"/>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18" w:name="_Toc20486778"/>
      <w:bookmarkStart w:id="1019" w:name="_Toc29342070"/>
      <w:bookmarkStart w:id="1020" w:name="_Toc29343209"/>
      <w:bookmarkStart w:id="1021" w:name="_Toc36566458"/>
      <w:bookmarkStart w:id="1022" w:name="_Toc36809867"/>
      <w:bookmarkStart w:id="1023" w:name="_Toc36846231"/>
      <w:bookmarkStart w:id="1024" w:name="_Toc36938884"/>
      <w:bookmarkStart w:id="1025" w:name="_Toc37081863"/>
      <w:r w:rsidRPr="000E4E7F">
        <w:lastRenderedPageBreak/>
        <w:t>5.3.3.6</w:t>
      </w:r>
      <w:r w:rsidRPr="000E4E7F">
        <w:tab/>
        <w:t>T300 expiry</w:t>
      </w:r>
      <w:bookmarkEnd w:id="1018"/>
      <w:bookmarkEnd w:id="1019"/>
      <w:bookmarkEnd w:id="1020"/>
      <w:bookmarkEnd w:id="1021"/>
      <w:bookmarkEnd w:id="1022"/>
      <w:bookmarkEnd w:id="1023"/>
      <w:bookmarkEnd w:id="1024"/>
      <w:bookmarkEnd w:id="1025"/>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26"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lastRenderedPageBreak/>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27" w:name="_Toc20486779"/>
      <w:bookmarkStart w:id="1028" w:name="_Toc29342071"/>
      <w:bookmarkStart w:id="1029" w:name="_Toc29343210"/>
      <w:bookmarkStart w:id="1030" w:name="_Toc36566459"/>
      <w:bookmarkStart w:id="1031" w:name="_Toc36809868"/>
      <w:bookmarkStart w:id="1032" w:name="_Toc36846232"/>
      <w:bookmarkStart w:id="1033" w:name="_Toc36938885"/>
      <w:bookmarkStart w:id="1034"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27"/>
      <w:bookmarkEnd w:id="1028"/>
      <w:bookmarkEnd w:id="1029"/>
      <w:bookmarkEnd w:id="1030"/>
      <w:bookmarkEnd w:id="1031"/>
      <w:bookmarkEnd w:id="1032"/>
      <w:bookmarkEnd w:id="1033"/>
      <w:bookmarkEnd w:id="1034"/>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35" w:name="_Toc20486780"/>
      <w:bookmarkStart w:id="1036" w:name="_Toc29342072"/>
      <w:bookmarkStart w:id="1037" w:name="_Toc29343211"/>
      <w:bookmarkStart w:id="1038" w:name="_Toc36566460"/>
      <w:bookmarkStart w:id="1039" w:name="_Toc36809869"/>
      <w:bookmarkStart w:id="1040" w:name="_Toc36846233"/>
      <w:bookmarkStart w:id="1041" w:name="_Toc36938886"/>
      <w:bookmarkStart w:id="1042" w:name="_Toc37081865"/>
      <w:r w:rsidRPr="000E4E7F">
        <w:t>5.3.3.8</w:t>
      </w:r>
      <w:r w:rsidRPr="000E4E7F">
        <w:tab/>
        <w:t xml:space="preserve">Reception of the </w:t>
      </w:r>
      <w:r w:rsidRPr="000E4E7F">
        <w:rPr>
          <w:i/>
        </w:rPr>
        <w:t>RRCConnectionReject</w:t>
      </w:r>
      <w:r w:rsidRPr="000E4E7F">
        <w:t xml:space="preserve"> by the UE</w:t>
      </w:r>
      <w:bookmarkEnd w:id="1035"/>
      <w:bookmarkEnd w:id="1036"/>
      <w:bookmarkEnd w:id="1037"/>
      <w:bookmarkEnd w:id="1038"/>
      <w:bookmarkEnd w:id="1039"/>
      <w:bookmarkEnd w:id="1040"/>
      <w:bookmarkEnd w:id="1041"/>
      <w:bookmarkEnd w:id="1042"/>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lastRenderedPageBreak/>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043" w:name="_Toc20486781"/>
      <w:bookmarkStart w:id="1044" w:name="_Toc29342073"/>
      <w:bookmarkStart w:id="1045" w:name="_Toc29343212"/>
      <w:bookmarkStart w:id="1046" w:name="_Toc36566461"/>
      <w:bookmarkStart w:id="1047" w:name="_Toc36809870"/>
      <w:bookmarkStart w:id="1048" w:name="_Toc36846234"/>
      <w:bookmarkStart w:id="1049" w:name="_Toc36938887"/>
      <w:bookmarkStart w:id="1050" w:name="_Toc37081866"/>
      <w:r w:rsidRPr="000E4E7F">
        <w:t>5.3.3.9</w:t>
      </w:r>
      <w:r w:rsidRPr="000E4E7F">
        <w:tab/>
        <w:t>Abortion of RRC connection establishment</w:t>
      </w:r>
      <w:bookmarkEnd w:id="1043"/>
      <w:bookmarkEnd w:id="1044"/>
      <w:bookmarkEnd w:id="1045"/>
      <w:bookmarkEnd w:id="1046"/>
      <w:bookmarkEnd w:id="1047"/>
      <w:bookmarkEnd w:id="1048"/>
      <w:bookmarkEnd w:id="1049"/>
      <w:bookmarkEnd w:id="1050"/>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051" w:name="_Toc20486782"/>
      <w:bookmarkStart w:id="1052" w:name="_Toc29342074"/>
      <w:bookmarkStart w:id="1053" w:name="_Toc29343213"/>
      <w:bookmarkStart w:id="1054" w:name="_Toc36566462"/>
      <w:bookmarkStart w:id="1055" w:name="_Toc36809871"/>
      <w:bookmarkStart w:id="1056" w:name="_Toc36846235"/>
      <w:bookmarkStart w:id="1057" w:name="_Toc36938888"/>
      <w:bookmarkStart w:id="1058" w:name="_Toc37081867"/>
      <w:r w:rsidRPr="000E4E7F">
        <w:t>5.3.3.9a</w:t>
      </w:r>
      <w:r w:rsidRPr="000E4E7F">
        <w:tab/>
        <w:t xml:space="preserve">Abortion of </w:t>
      </w:r>
      <w:r w:rsidR="004B313C" w:rsidRPr="000E4E7F">
        <w:t>early security reactivation</w:t>
      </w:r>
      <w:bookmarkEnd w:id="1051"/>
      <w:bookmarkEnd w:id="1052"/>
      <w:bookmarkEnd w:id="1053"/>
      <w:bookmarkEnd w:id="1054"/>
      <w:bookmarkEnd w:id="1055"/>
      <w:bookmarkEnd w:id="1056"/>
      <w:bookmarkEnd w:id="1057"/>
      <w:bookmarkEnd w:id="1058"/>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lastRenderedPageBreak/>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059" w:name="_Toc20486783"/>
      <w:bookmarkStart w:id="1060" w:name="_Toc29342075"/>
      <w:bookmarkStart w:id="1061" w:name="_Toc29343214"/>
      <w:bookmarkStart w:id="1062" w:name="_Toc36566463"/>
      <w:bookmarkStart w:id="1063" w:name="_Toc36809872"/>
      <w:bookmarkStart w:id="1064" w:name="_Toc36846236"/>
      <w:bookmarkStart w:id="1065" w:name="_Toc36938889"/>
      <w:bookmarkStart w:id="1066" w:name="_Toc37081868"/>
      <w:r w:rsidRPr="000E4E7F">
        <w:t>5.3.3.10</w:t>
      </w:r>
      <w:r w:rsidRPr="000E4E7F">
        <w:tab/>
        <w:t>Handling of SSAC related parameters</w:t>
      </w:r>
      <w:bookmarkEnd w:id="1059"/>
      <w:bookmarkEnd w:id="1060"/>
      <w:bookmarkEnd w:id="1061"/>
      <w:bookmarkEnd w:id="1062"/>
      <w:bookmarkEnd w:id="1063"/>
      <w:bookmarkEnd w:id="1064"/>
      <w:bookmarkEnd w:id="1065"/>
      <w:bookmarkEnd w:id="1066"/>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1067" w:name="_Toc20486784"/>
      <w:bookmarkStart w:id="1068" w:name="_Toc29342076"/>
      <w:bookmarkStart w:id="1069" w:name="_Toc29343215"/>
      <w:bookmarkStart w:id="1070" w:name="_Toc36566464"/>
      <w:bookmarkStart w:id="1071" w:name="_Toc36809873"/>
      <w:bookmarkStart w:id="1072" w:name="_Toc36846237"/>
      <w:bookmarkStart w:id="1073" w:name="_Toc36938890"/>
      <w:bookmarkStart w:id="1074" w:name="_Toc37081869"/>
      <w:r w:rsidRPr="000E4E7F">
        <w:rPr>
          <w:noProof/>
        </w:rPr>
        <w:lastRenderedPageBreak/>
        <w:t>5.3.3.11</w:t>
      </w:r>
      <w:r w:rsidRPr="000E4E7F">
        <w:rPr>
          <w:noProof/>
        </w:rPr>
        <w:tab/>
        <w:t>Access barring check</w:t>
      </w:r>
      <w:bookmarkEnd w:id="1067"/>
      <w:bookmarkEnd w:id="1068"/>
      <w:bookmarkEnd w:id="1069"/>
      <w:bookmarkEnd w:id="1070"/>
      <w:bookmarkEnd w:id="1071"/>
      <w:bookmarkEnd w:id="1072"/>
      <w:bookmarkEnd w:id="1073"/>
      <w:bookmarkEnd w:id="1074"/>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1075" w:name="_Toc20486785"/>
      <w:bookmarkStart w:id="1076" w:name="_Toc29342077"/>
      <w:bookmarkStart w:id="1077" w:name="_Toc29343216"/>
      <w:bookmarkStart w:id="1078" w:name="_Toc36566465"/>
      <w:bookmarkStart w:id="1079" w:name="_Toc36809874"/>
      <w:bookmarkStart w:id="1080" w:name="_Toc36846238"/>
      <w:bookmarkStart w:id="1081" w:name="_Toc36938891"/>
      <w:bookmarkStart w:id="1082"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075"/>
      <w:bookmarkEnd w:id="1076"/>
      <w:bookmarkEnd w:id="1077"/>
      <w:bookmarkEnd w:id="1078"/>
      <w:bookmarkEnd w:id="1079"/>
      <w:bookmarkEnd w:id="1080"/>
      <w:bookmarkEnd w:id="1081"/>
      <w:bookmarkEnd w:id="1082"/>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lastRenderedPageBreak/>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083" w:name="_Toc20486786"/>
      <w:bookmarkStart w:id="1084" w:name="_Toc29342078"/>
      <w:bookmarkStart w:id="1085" w:name="_Toc29343217"/>
      <w:bookmarkStart w:id="1086" w:name="_Toc36566466"/>
      <w:bookmarkStart w:id="1087" w:name="_Toc36809875"/>
      <w:bookmarkStart w:id="1088" w:name="_Toc36846239"/>
      <w:bookmarkStart w:id="1089" w:name="_Toc36938892"/>
      <w:bookmarkStart w:id="1090" w:name="_Toc37081871"/>
      <w:r w:rsidRPr="000E4E7F">
        <w:rPr>
          <w:noProof/>
        </w:rPr>
        <w:lastRenderedPageBreak/>
        <w:t>5.3.3.</w:t>
      </w:r>
      <w:r w:rsidRPr="000E4E7F">
        <w:rPr>
          <w:noProof/>
          <w:lang w:eastAsia="ko-KR"/>
        </w:rPr>
        <w:t>13</w:t>
      </w:r>
      <w:r w:rsidRPr="000E4E7F">
        <w:rPr>
          <w:noProof/>
        </w:rPr>
        <w:tab/>
        <w:t>Access barring check</w:t>
      </w:r>
      <w:r w:rsidRPr="000E4E7F">
        <w:rPr>
          <w:noProof/>
          <w:lang w:eastAsia="ko-KR"/>
        </w:rPr>
        <w:t xml:space="preserve"> for ACDC</w:t>
      </w:r>
      <w:bookmarkEnd w:id="1083"/>
      <w:bookmarkEnd w:id="1084"/>
      <w:bookmarkEnd w:id="1085"/>
      <w:bookmarkEnd w:id="1086"/>
      <w:bookmarkEnd w:id="1087"/>
      <w:bookmarkEnd w:id="1088"/>
      <w:bookmarkEnd w:id="1089"/>
      <w:bookmarkEnd w:id="1090"/>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1091" w:name="_Toc20486787"/>
      <w:bookmarkStart w:id="1092" w:name="_Toc29342079"/>
      <w:bookmarkStart w:id="1093" w:name="_Toc29343218"/>
      <w:bookmarkStart w:id="1094" w:name="_Toc36566467"/>
      <w:bookmarkStart w:id="1095" w:name="_Toc36809876"/>
      <w:bookmarkStart w:id="1096" w:name="_Toc36846240"/>
      <w:bookmarkStart w:id="1097" w:name="_Toc36938893"/>
      <w:bookmarkStart w:id="1098" w:name="_Toc37081872"/>
      <w:r w:rsidRPr="000E4E7F">
        <w:rPr>
          <w:noProof/>
        </w:rPr>
        <w:t>5.3.3.14</w:t>
      </w:r>
      <w:r w:rsidRPr="000E4E7F">
        <w:rPr>
          <w:noProof/>
        </w:rPr>
        <w:tab/>
        <w:t>Access Barring check</w:t>
      </w:r>
      <w:r w:rsidRPr="000E4E7F">
        <w:rPr>
          <w:noProof/>
          <w:lang w:eastAsia="ko-KR"/>
        </w:rPr>
        <w:t xml:space="preserve"> for NB-IoT</w:t>
      </w:r>
      <w:bookmarkEnd w:id="1091"/>
      <w:bookmarkEnd w:id="1092"/>
      <w:bookmarkEnd w:id="1093"/>
      <w:bookmarkEnd w:id="1094"/>
      <w:bookmarkEnd w:id="1095"/>
      <w:bookmarkEnd w:id="1096"/>
      <w:bookmarkEnd w:id="1097"/>
      <w:bookmarkEnd w:id="1098"/>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lastRenderedPageBreak/>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lastRenderedPageBreak/>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1099" w:name="_Toc20486788"/>
      <w:bookmarkStart w:id="1100" w:name="_Toc29342080"/>
      <w:bookmarkStart w:id="1101" w:name="_Toc29343219"/>
      <w:bookmarkStart w:id="1102" w:name="_Toc36566468"/>
      <w:bookmarkStart w:id="1103" w:name="_Toc36809877"/>
      <w:bookmarkStart w:id="1104" w:name="_Toc36846241"/>
      <w:bookmarkStart w:id="1105" w:name="_Toc36938894"/>
      <w:bookmarkStart w:id="1106" w:name="_Toc37081873"/>
      <w:r w:rsidRPr="000E4E7F">
        <w:t>5.3.3.15</w:t>
      </w:r>
      <w:r w:rsidRPr="000E4E7F">
        <w:tab/>
        <w:t xml:space="preserve">Failure to deliver </w:t>
      </w:r>
      <w:r w:rsidR="00DE7D3E" w:rsidRPr="000E4E7F">
        <w:t xml:space="preserve">NAS information in </w:t>
      </w:r>
      <w:r w:rsidRPr="000E4E7F">
        <w:t>RRCConnectionSetupComplete message</w:t>
      </w:r>
      <w:bookmarkEnd w:id="1099"/>
      <w:bookmarkEnd w:id="1100"/>
      <w:bookmarkEnd w:id="1101"/>
      <w:bookmarkEnd w:id="1102"/>
      <w:bookmarkEnd w:id="1103"/>
      <w:bookmarkEnd w:id="1104"/>
      <w:bookmarkEnd w:id="1105"/>
      <w:bookmarkEnd w:id="1106"/>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1107" w:name="_Toc20486789"/>
      <w:bookmarkStart w:id="1108" w:name="_Toc29342081"/>
      <w:bookmarkStart w:id="1109" w:name="_Toc29343220"/>
      <w:bookmarkStart w:id="1110" w:name="_Toc36566469"/>
      <w:bookmarkStart w:id="1111" w:name="_Toc36809878"/>
      <w:bookmarkStart w:id="1112" w:name="_Toc36846242"/>
      <w:bookmarkStart w:id="1113" w:name="_Toc36938895"/>
      <w:bookmarkStart w:id="1114" w:name="_Toc37081874"/>
      <w:r w:rsidRPr="000E4E7F">
        <w:t>5.3.3.16</w:t>
      </w:r>
      <w:r w:rsidRPr="000E4E7F">
        <w:tab/>
        <w:t>Integrity check failure from lower layers while T300 is running</w:t>
      </w:r>
      <w:bookmarkEnd w:id="1107"/>
      <w:bookmarkEnd w:id="1108"/>
      <w:bookmarkEnd w:id="1109"/>
      <w:bookmarkEnd w:id="1110"/>
      <w:bookmarkEnd w:id="1111"/>
      <w:bookmarkEnd w:id="1112"/>
      <w:bookmarkEnd w:id="1113"/>
      <w:bookmarkEnd w:id="1114"/>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15" w:name="_Toc20486790"/>
      <w:bookmarkStart w:id="1116" w:name="_Toc29342082"/>
      <w:bookmarkStart w:id="1117" w:name="_Toc29343221"/>
      <w:bookmarkStart w:id="1118" w:name="_Toc36566470"/>
      <w:bookmarkStart w:id="1119" w:name="_Toc36809879"/>
      <w:bookmarkStart w:id="1120" w:name="_Toc36846243"/>
      <w:bookmarkStart w:id="1121" w:name="_Toc36938896"/>
      <w:bookmarkStart w:id="1122" w:name="_Toc37081875"/>
      <w:r w:rsidRPr="000E4E7F">
        <w:t>5.3.3.17</w:t>
      </w:r>
      <w:r w:rsidRPr="000E4E7F">
        <w:tab/>
      </w:r>
      <w:r w:rsidRPr="000E4E7F">
        <w:rPr>
          <w:lang w:eastAsia="zh-CN"/>
        </w:rPr>
        <w:t xml:space="preserve">Inability to comply with </w:t>
      </w:r>
      <w:r w:rsidRPr="000E4E7F">
        <w:rPr>
          <w:i/>
          <w:lang w:eastAsia="zh-CN"/>
        </w:rPr>
        <w:t>RRCConnectionResume</w:t>
      </w:r>
      <w:bookmarkEnd w:id="1115"/>
      <w:bookmarkEnd w:id="1116"/>
      <w:bookmarkEnd w:id="1117"/>
      <w:bookmarkEnd w:id="1118"/>
      <w:bookmarkEnd w:id="1119"/>
      <w:bookmarkEnd w:id="1120"/>
      <w:bookmarkEnd w:id="1121"/>
      <w:bookmarkEnd w:id="1122"/>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23" w:name="_Toc36566471"/>
      <w:bookmarkStart w:id="1124" w:name="_Toc36809880"/>
      <w:bookmarkStart w:id="1125" w:name="_Toc36846244"/>
      <w:bookmarkStart w:id="1126" w:name="_Toc36938897"/>
      <w:bookmarkStart w:id="1127" w:name="_Toc37081876"/>
      <w:bookmarkStart w:id="1128" w:name="_Toc20486791"/>
      <w:bookmarkStart w:id="1129" w:name="_Toc29342083"/>
      <w:bookmarkStart w:id="1130" w:name="_Toc29343222"/>
      <w:r w:rsidRPr="000E4E7F">
        <w:rPr>
          <w:noProof/>
        </w:rPr>
        <w:lastRenderedPageBreak/>
        <w:t>5.3.3.18</w:t>
      </w:r>
      <w:r w:rsidRPr="000E4E7F">
        <w:rPr>
          <w:noProof/>
        </w:rPr>
        <w:tab/>
        <w:t>Early security reactivation</w:t>
      </w:r>
      <w:bookmarkEnd w:id="1123"/>
      <w:bookmarkEnd w:id="1124"/>
      <w:bookmarkEnd w:id="1125"/>
      <w:bookmarkEnd w:id="1126"/>
      <w:bookmarkEnd w:id="1127"/>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31" w:name="_Toc36566472"/>
      <w:bookmarkStart w:id="1132" w:name="_Toc36809881"/>
      <w:bookmarkStart w:id="1133" w:name="_Toc36846245"/>
      <w:bookmarkStart w:id="1134" w:name="_Toc36938898"/>
      <w:bookmarkStart w:id="1135" w:name="_Toc37081877"/>
      <w:r w:rsidRPr="000E4E7F">
        <w:t>5.3.3.19</w:t>
      </w:r>
      <w:r w:rsidRPr="000E4E7F">
        <w:tab/>
        <w:t>Timing alignment validation for transmission using PUR</w:t>
      </w:r>
      <w:bookmarkEnd w:id="1131"/>
      <w:bookmarkEnd w:id="1132"/>
      <w:bookmarkEnd w:id="1133"/>
      <w:bookmarkEnd w:id="1134"/>
      <w:bookmarkEnd w:id="1135"/>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36" w:author="cr4287r1 (R2-2004040)" w:date="2020-05-11T16:47:00Z"/>
          <w:rFonts w:ascii="Arial" w:eastAsia="SimSun" w:hAnsi="Arial"/>
          <w:sz w:val="24"/>
          <w:lang w:eastAsia="en-US"/>
        </w:rPr>
      </w:pPr>
      <w:bookmarkStart w:id="1137" w:name="_Toc36566473"/>
      <w:bookmarkStart w:id="1138" w:name="_Toc36809882"/>
      <w:bookmarkStart w:id="1139" w:name="_Toc36846246"/>
      <w:bookmarkStart w:id="1140" w:name="_Toc36938899"/>
      <w:bookmarkStart w:id="1141" w:name="_Toc37081878"/>
      <w:ins w:id="1142"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143" w:author="cr4287r1 (R2-2004040)" w:date="2020-05-11T16:47:00Z"/>
          <w:rFonts w:eastAsia="SimSun"/>
          <w:lang w:eastAsia="en-US"/>
        </w:rPr>
      </w:pPr>
      <w:ins w:id="1144" w:author="cr4287r1 (R2-2004040)" w:date="2020-05-11T16:47:00Z">
        <w:r w:rsidRPr="002E36D6">
          <w:rPr>
            <w:rFonts w:eastAsia="SimSun"/>
            <w:lang w:eastAsia="en-US"/>
          </w:rPr>
          <w:t xml:space="preserve">The UE configured with </w:t>
        </w:r>
        <w:r w:rsidRPr="002E36D6">
          <w:rPr>
            <w:rFonts w:eastAsia="SimSun"/>
            <w:i/>
            <w:lang w:eastAsia="en-US"/>
          </w:rPr>
          <w:t>pur-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145" w:author="cr4287r1 (R2-2004040)" w:date="2020-05-11T16:47:00Z"/>
          <w:rFonts w:eastAsia="SimSun"/>
          <w:i/>
          <w:iCs/>
          <w:noProof/>
          <w:lang w:eastAsia="zh-CN"/>
        </w:rPr>
      </w:pPr>
      <w:ins w:id="1146"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147" w:author="cr4287r1 (R2-2004040)" w:date="2020-05-11T16:47:00Z"/>
          <w:rFonts w:eastAsia="SimSun"/>
          <w:noProof/>
          <w:color w:val="FF0000"/>
          <w:lang w:eastAsia="zh-CN"/>
        </w:rPr>
      </w:pPr>
      <w:ins w:id="1148"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p>
    <w:p w14:paraId="0DB83153" w14:textId="77777777" w:rsidR="002E36D6" w:rsidRPr="002E36D6" w:rsidRDefault="002E36D6" w:rsidP="002E36D6">
      <w:pPr>
        <w:overflowPunct/>
        <w:autoSpaceDE/>
        <w:autoSpaceDN/>
        <w:adjustRightInd/>
        <w:ind w:left="568" w:hanging="284"/>
        <w:textAlignment w:val="auto"/>
        <w:rPr>
          <w:ins w:id="1149" w:author="cr4287r1 (R2-2004040)" w:date="2020-05-11T16:47:00Z"/>
          <w:rFonts w:eastAsia="SimSun"/>
          <w:i/>
          <w:iCs/>
          <w:noProof/>
          <w:lang w:eastAsia="zh-CN"/>
        </w:rPr>
      </w:pPr>
      <w:ins w:id="1150"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occurenc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151" w:author="cr4287r1 (R2-2004040)" w:date="2020-05-11T16:47:00Z"/>
          <w:rFonts w:eastAsia="SimSun"/>
          <w:lang w:eastAsia="en-US"/>
        </w:rPr>
      </w:pPr>
      <w:ins w:id="1152" w:author="cr4287r1 (R2-2004040)" w:date="2020-05-11T16:47: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153" w:author="cr4287r1 (R2-2004040)" w:date="2020-05-11T16:47:00Z"/>
          <w:rFonts w:eastAsia="SimSun"/>
          <w:lang w:eastAsia="en-US"/>
        </w:rPr>
      </w:pPr>
      <w:ins w:id="1154" w:author="cr4287r1 (R2-2004040)" w:date="2020-05-11T16:47: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155" w:author="cr4287r1 (R2-2004040)" w:date="2020-05-11T16:47:00Z"/>
          <w:rFonts w:eastAsia="SimSun"/>
          <w:noProof/>
          <w:lang w:eastAsia="en-US"/>
        </w:rPr>
      </w:pPr>
      <w:ins w:id="1156"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r w:rsidRPr="002E36D6">
          <w:rPr>
            <w:rFonts w:eastAsia="SimSun"/>
            <w:i/>
            <w:lang w:eastAsia="en-US"/>
          </w:rPr>
          <w:t>pur-ImplicitReleaseAfter</w:t>
        </w:r>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157" w:author="cr4287r1 (R2-2004040)" w:date="2020-05-11T16:47:00Z"/>
          <w:rFonts w:eastAsia="SimSun"/>
          <w:noProof/>
          <w:lang w:eastAsia="en-US"/>
        </w:rPr>
      </w:pPr>
      <w:ins w:id="1158"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159" w:author="cr4287r1 (R2-2004040)" w:date="2020-05-11T16:47:00Z"/>
          <w:rFonts w:eastAsia="SimSun"/>
          <w:noProof/>
          <w:lang w:eastAsia="en-US"/>
        </w:rPr>
      </w:pPr>
      <w:ins w:id="1160"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161" w:author="cr4287r1 (R2-2004040)" w:date="2020-05-11T16:47:00Z"/>
          <w:rFonts w:eastAsia="SimSun"/>
          <w:lang w:eastAsia="en-US"/>
        </w:rPr>
      </w:pPr>
      <w:ins w:id="1162"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163" w:author="cr4287r1 (R2-2004040)" w:date="2020-05-11T16:47:00Z"/>
          <w:rFonts w:eastAsia="SimSun"/>
          <w:lang w:eastAsia="en-US"/>
        </w:rPr>
      </w:pPr>
      <w:ins w:id="1164" w:author="cr4287r1 (R2-2004040)" w:date="2020-05-11T16:47:00Z">
        <w:r w:rsidRPr="002E36D6">
          <w:rPr>
            <w:rFonts w:eastAsia="SimSun"/>
            <w:lang w:eastAsia="en-US"/>
          </w:rPr>
          <w:t>3&gt;</w:t>
        </w:r>
        <w:r w:rsidRPr="002E36D6">
          <w:rPr>
            <w:rFonts w:eastAsia="SimSun"/>
            <w:lang w:eastAsia="en-US"/>
          </w:rPr>
          <w:tab/>
          <w:t xml:space="preserve">if </w:t>
        </w:r>
        <w:r w:rsidRPr="002E36D6">
          <w:rPr>
            <w:rFonts w:eastAsia="SimSun"/>
            <w:i/>
            <w:lang w:eastAsia="en-US"/>
          </w:rPr>
          <w:t>pur-ImplicitReleaseAfter</w:t>
        </w:r>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165" w:author="cr4287r1 (R2-2004040)" w:date="2020-05-11T16:47:00Z"/>
          <w:rFonts w:eastAsia="SimSun"/>
          <w:lang w:eastAsia="en-US"/>
        </w:rPr>
      </w:pPr>
      <w:ins w:id="1166" w:author="cr4287r1 (R2-2004040)" w:date="2020-05-11T16:47:00Z">
        <w:r w:rsidRPr="002E36D6">
          <w:rPr>
            <w:rFonts w:eastAsia="SimSun"/>
            <w:lang w:eastAsia="en-US"/>
          </w:rPr>
          <w:t>4&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167" w:author="cr4287r1 (R2-2004040)" w:date="2020-05-11T16:47:00Z"/>
          <w:rFonts w:eastAsia="SimSun"/>
          <w:lang w:eastAsia="en-US"/>
        </w:rPr>
      </w:pPr>
      <w:ins w:id="1168" w:author="cr4287r1 (R2-2004040)" w:date="2020-05-11T16:47:00Z">
        <w:r w:rsidRPr="002E36D6">
          <w:rPr>
            <w:rFonts w:eastAsia="SimSun"/>
            <w:lang w:eastAsia="en-US"/>
          </w:rPr>
          <w:t>4&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DD7377F" w14:textId="77777777" w:rsidR="009722D5" w:rsidRPr="000E4E7F" w:rsidRDefault="009722D5" w:rsidP="009722D5">
      <w:pPr>
        <w:pStyle w:val="Heading3"/>
      </w:pPr>
      <w:r w:rsidRPr="000E4E7F">
        <w:lastRenderedPageBreak/>
        <w:t>5.3.4</w:t>
      </w:r>
      <w:r w:rsidRPr="000E4E7F">
        <w:tab/>
        <w:t>Initial security activation</w:t>
      </w:r>
      <w:bookmarkEnd w:id="1128"/>
      <w:bookmarkEnd w:id="1129"/>
      <w:bookmarkEnd w:id="1130"/>
      <w:bookmarkEnd w:id="1137"/>
      <w:bookmarkEnd w:id="1138"/>
      <w:bookmarkEnd w:id="1139"/>
      <w:bookmarkEnd w:id="1140"/>
      <w:bookmarkEnd w:id="1141"/>
    </w:p>
    <w:p w14:paraId="7479019D" w14:textId="77777777" w:rsidR="009722D5" w:rsidRPr="000E4E7F" w:rsidRDefault="009722D5" w:rsidP="009722D5">
      <w:pPr>
        <w:pStyle w:val="Heading4"/>
      </w:pPr>
      <w:bookmarkStart w:id="1169" w:name="_Toc20486792"/>
      <w:bookmarkStart w:id="1170" w:name="_Toc29342084"/>
      <w:bookmarkStart w:id="1171" w:name="_Toc29343223"/>
      <w:bookmarkStart w:id="1172" w:name="_Toc36566474"/>
      <w:bookmarkStart w:id="1173" w:name="_Toc36809883"/>
      <w:bookmarkStart w:id="1174" w:name="_Toc36846247"/>
      <w:bookmarkStart w:id="1175" w:name="_Toc36938900"/>
      <w:bookmarkStart w:id="1176" w:name="_Toc37081879"/>
      <w:r w:rsidRPr="000E4E7F">
        <w:t>5.3.4.1</w:t>
      </w:r>
      <w:r w:rsidRPr="000E4E7F">
        <w:tab/>
        <w:t>General</w:t>
      </w:r>
      <w:bookmarkEnd w:id="1169"/>
      <w:bookmarkEnd w:id="1170"/>
      <w:bookmarkEnd w:id="1171"/>
      <w:bookmarkEnd w:id="1172"/>
      <w:bookmarkEnd w:id="1173"/>
      <w:bookmarkEnd w:id="1174"/>
      <w:bookmarkEnd w:id="1175"/>
      <w:bookmarkEnd w:id="1176"/>
    </w:p>
    <w:bookmarkStart w:id="1177" w:name="_MON_1289914516"/>
    <w:bookmarkEnd w:id="1177"/>
    <w:bookmarkStart w:id="1178" w:name="_MON_1267945826"/>
    <w:bookmarkEnd w:id="1178"/>
    <w:p w14:paraId="613FD540" w14:textId="77777777" w:rsidR="009722D5" w:rsidRPr="000E4E7F" w:rsidRDefault="009722D5" w:rsidP="009722D5">
      <w:pPr>
        <w:pStyle w:val="TH"/>
      </w:pPr>
      <w:r w:rsidRPr="000E4E7F">
        <w:object w:dxaOrig="7574" w:dyaOrig="2714" w14:anchorId="42B3A53A">
          <v:shape id="_x0000_i1044" type="#_x0000_t75" style="width:350.8pt;height:127.85pt" o:ole="">
            <v:imagedata r:id="rId55" o:title=""/>
          </v:shape>
          <o:OLEObject Type="Embed" ProgID="Word.Picture.8" ShapeID="_x0000_i1044" DrawAspect="Content" ObjectID="_1650785744" r:id="rId56"/>
        </w:object>
      </w:r>
    </w:p>
    <w:p w14:paraId="68E4E3C5" w14:textId="77777777" w:rsidR="009722D5" w:rsidRPr="000E4E7F" w:rsidRDefault="009722D5" w:rsidP="009722D5">
      <w:pPr>
        <w:pStyle w:val="TF"/>
      </w:pPr>
      <w:r w:rsidRPr="000E4E7F">
        <w:t>Figure 5.3.4.1-1: Security mode command, successful</w:t>
      </w:r>
    </w:p>
    <w:bookmarkStart w:id="1179" w:name="_MON_1289914517"/>
    <w:bookmarkEnd w:id="1179"/>
    <w:bookmarkStart w:id="1180" w:name="_MON_1267945967"/>
    <w:bookmarkEnd w:id="1180"/>
    <w:p w14:paraId="3002EF82" w14:textId="77777777" w:rsidR="009722D5" w:rsidRPr="000E4E7F" w:rsidRDefault="009722D5" w:rsidP="009722D5">
      <w:pPr>
        <w:pStyle w:val="TH"/>
      </w:pPr>
      <w:r w:rsidRPr="000E4E7F">
        <w:object w:dxaOrig="7574" w:dyaOrig="2714" w14:anchorId="00D66C07">
          <v:shape id="_x0000_i1045" type="#_x0000_t75" style="width:350.8pt;height:127.85pt" o:ole="">
            <v:imagedata r:id="rId57" o:title=""/>
          </v:shape>
          <o:OLEObject Type="Embed" ProgID="Word.Picture.8" ShapeID="_x0000_i1045" DrawAspect="Content" ObjectID="_1650785745"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181" w:name="_Toc20486793"/>
      <w:bookmarkStart w:id="1182" w:name="_Toc29342085"/>
      <w:bookmarkStart w:id="1183" w:name="_Toc29343224"/>
      <w:bookmarkStart w:id="1184" w:name="_Toc36566475"/>
      <w:bookmarkStart w:id="1185" w:name="_Toc36809884"/>
      <w:bookmarkStart w:id="1186" w:name="_Toc36846248"/>
      <w:bookmarkStart w:id="1187" w:name="_Toc36938901"/>
      <w:bookmarkStart w:id="1188" w:name="_Toc37081880"/>
      <w:r w:rsidRPr="000E4E7F">
        <w:t>5.3.4.2</w:t>
      </w:r>
      <w:r w:rsidRPr="000E4E7F">
        <w:tab/>
        <w:t>Initiation</w:t>
      </w:r>
      <w:bookmarkEnd w:id="1181"/>
      <w:bookmarkEnd w:id="1182"/>
      <w:bookmarkEnd w:id="1183"/>
      <w:bookmarkEnd w:id="1184"/>
      <w:bookmarkEnd w:id="1185"/>
      <w:bookmarkEnd w:id="1186"/>
      <w:bookmarkEnd w:id="1187"/>
      <w:bookmarkEnd w:id="1188"/>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189" w:name="_Toc20486794"/>
      <w:bookmarkStart w:id="1190" w:name="_Toc29342086"/>
      <w:bookmarkStart w:id="1191" w:name="_Toc29343225"/>
      <w:bookmarkStart w:id="1192" w:name="_Toc36566476"/>
      <w:bookmarkStart w:id="1193" w:name="_Toc36809885"/>
      <w:bookmarkStart w:id="1194" w:name="_Toc36846249"/>
      <w:bookmarkStart w:id="1195" w:name="_Toc36938902"/>
      <w:bookmarkStart w:id="1196" w:name="_Toc37081881"/>
      <w:bookmarkStart w:id="1197" w:name="OLE_LINK15"/>
      <w:bookmarkStart w:id="1198" w:name="OLE_LINK16"/>
      <w:r w:rsidRPr="000E4E7F">
        <w:t>5.3.4.3</w:t>
      </w:r>
      <w:r w:rsidRPr="000E4E7F">
        <w:tab/>
        <w:t xml:space="preserve">Reception of the </w:t>
      </w:r>
      <w:bookmarkStart w:id="1199" w:name="OLE_LINK8"/>
      <w:bookmarkStart w:id="1200" w:name="OLE_LINK9"/>
      <w:r w:rsidRPr="000E4E7F">
        <w:rPr>
          <w:i/>
        </w:rPr>
        <w:t>SecurityModeCommand</w:t>
      </w:r>
      <w:r w:rsidRPr="000E4E7F">
        <w:t xml:space="preserve"> </w:t>
      </w:r>
      <w:bookmarkEnd w:id="1199"/>
      <w:bookmarkEnd w:id="1200"/>
      <w:r w:rsidRPr="000E4E7F">
        <w:t>by the UE</w:t>
      </w:r>
      <w:bookmarkEnd w:id="1189"/>
      <w:bookmarkEnd w:id="1190"/>
      <w:bookmarkEnd w:id="1191"/>
      <w:bookmarkEnd w:id="1192"/>
      <w:bookmarkEnd w:id="1193"/>
      <w:bookmarkEnd w:id="1194"/>
      <w:bookmarkEnd w:id="1195"/>
      <w:bookmarkEnd w:id="1196"/>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197"/>
    <w:bookmarkEnd w:id="1198"/>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1201" w:name="_Toc20486795"/>
      <w:bookmarkStart w:id="1202" w:name="_Toc29342087"/>
      <w:bookmarkStart w:id="1203" w:name="_Toc29343226"/>
      <w:bookmarkStart w:id="1204" w:name="_Toc36566477"/>
      <w:bookmarkStart w:id="1205" w:name="_Toc36809886"/>
      <w:bookmarkStart w:id="1206" w:name="_Toc36846250"/>
      <w:bookmarkStart w:id="1207" w:name="_Toc36938903"/>
      <w:bookmarkStart w:id="1208" w:name="_Toc37081882"/>
      <w:r w:rsidRPr="000E4E7F">
        <w:t>5.3.5</w:t>
      </w:r>
      <w:r w:rsidRPr="000E4E7F">
        <w:tab/>
        <w:t>RRC connection reconfiguration</w:t>
      </w:r>
      <w:bookmarkEnd w:id="1201"/>
      <w:bookmarkEnd w:id="1202"/>
      <w:bookmarkEnd w:id="1203"/>
      <w:bookmarkEnd w:id="1204"/>
      <w:bookmarkEnd w:id="1205"/>
      <w:bookmarkEnd w:id="1206"/>
      <w:bookmarkEnd w:id="1207"/>
      <w:bookmarkEnd w:id="1208"/>
    </w:p>
    <w:p w14:paraId="4D605EEB" w14:textId="77777777" w:rsidR="009722D5" w:rsidRPr="000E4E7F" w:rsidRDefault="009722D5" w:rsidP="009722D5">
      <w:pPr>
        <w:pStyle w:val="Heading4"/>
      </w:pPr>
      <w:bookmarkStart w:id="1209" w:name="_Toc20486796"/>
      <w:bookmarkStart w:id="1210" w:name="_Toc29342088"/>
      <w:bookmarkStart w:id="1211" w:name="_Toc29343227"/>
      <w:bookmarkStart w:id="1212" w:name="_Toc36566478"/>
      <w:bookmarkStart w:id="1213" w:name="_Toc36809887"/>
      <w:bookmarkStart w:id="1214" w:name="_Toc36846251"/>
      <w:bookmarkStart w:id="1215" w:name="_Toc36938904"/>
      <w:bookmarkStart w:id="1216" w:name="_Toc37081883"/>
      <w:r w:rsidRPr="000E4E7F">
        <w:t>5.3.5.1</w:t>
      </w:r>
      <w:r w:rsidRPr="000E4E7F">
        <w:tab/>
        <w:t>General</w:t>
      </w:r>
      <w:bookmarkEnd w:id="1209"/>
      <w:bookmarkEnd w:id="1210"/>
      <w:bookmarkEnd w:id="1211"/>
      <w:bookmarkEnd w:id="1212"/>
      <w:bookmarkEnd w:id="1213"/>
      <w:bookmarkEnd w:id="1214"/>
      <w:bookmarkEnd w:id="1215"/>
      <w:bookmarkEnd w:id="1216"/>
    </w:p>
    <w:bookmarkStart w:id="1217" w:name="_MON_1289914518"/>
    <w:bookmarkEnd w:id="1217"/>
    <w:bookmarkStart w:id="1218" w:name="_MON_1267946280"/>
    <w:bookmarkEnd w:id="1218"/>
    <w:p w14:paraId="05263378" w14:textId="77777777" w:rsidR="009722D5" w:rsidRPr="000E4E7F" w:rsidRDefault="009722D5" w:rsidP="009722D5">
      <w:pPr>
        <w:pStyle w:val="TH"/>
      </w:pPr>
      <w:r w:rsidRPr="000E4E7F">
        <w:object w:dxaOrig="7574" w:dyaOrig="2714" w14:anchorId="3CFB06BC">
          <v:shape id="_x0000_i1046" type="#_x0000_t75" style="width:350.8pt;height:127.85pt" o:ole="">
            <v:imagedata r:id="rId59" o:title=""/>
          </v:shape>
          <o:OLEObject Type="Embed" ProgID="Word.Picture.8" ShapeID="_x0000_i1046" DrawAspect="Content" ObjectID="_1650785746" r:id="rId60"/>
        </w:object>
      </w:r>
    </w:p>
    <w:p w14:paraId="25912AC2" w14:textId="77777777" w:rsidR="009722D5" w:rsidRPr="000E4E7F" w:rsidRDefault="009722D5" w:rsidP="009722D5">
      <w:pPr>
        <w:pStyle w:val="TF"/>
      </w:pPr>
      <w:r w:rsidRPr="000E4E7F">
        <w:t>Figure 5.3.5.1-1: RRC connection reconfiguration, successful</w:t>
      </w:r>
    </w:p>
    <w:bookmarkStart w:id="1219" w:name="_MON_1289914520"/>
    <w:bookmarkEnd w:id="1219"/>
    <w:p w14:paraId="4D2215BD" w14:textId="77777777" w:rsidR="009722D5" w:rsidRPr="000E4E7F" w:rsidRDefault="009722D5" w:rsidP="009722D5">
      <w:pPr>
        <w:pStyle w:val="TH"/>
      </w:pPr>
      <w:r w:rsidRPr="000E4E7F">
        <w:object w:dxaOrig="7574" w:dyaOrig="2714" w14:anchorId="053E2B00">
          <v:shape id="_x0000_i1047" type="#_x0000_t75" style="width:350.8pt;height:127.85pt" o:ole="">
            <v:imagedata r:id="rId61" o:title=""/>
          </v:shape>
          <o:OLEObject Type="Embed" ProgID="Word.Picture.8" ShapeID="_x0000_i1047" DrawAspect="Content" ObjectID="_1650785747" r:id="rId62"/>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20"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21" w:name="_Toc20486797"/>
      <w:bookmarkStart w:id="1222" w:name="_Toc29342089"/>
      <w:bookmarkStart w:id="1223" w:name="_Toc29343228"/>
      <w:bookmarkStart w:id="1224" w:name="_Toc36566479"/>
      <w:bookmarkStart w:id="1225" w:name="_Toc36809888"/>
      <w:bookmarkStart w:id="1226" w:name="_Toc36846252"/>
      <w:bookmarkStart w:id="1227" w:name="_Toc36938905"/>
      <w:bookmarkStart w:id="1228" w:name="_Toc37081884"/>
      <w:r w:rsidRPr="000E4E7F">
        <w:t>5.3.5.2</w:t>
      </w:r>
      <w:r w:rsidRPr="000E4E7F">
        <w:tab/>
        <w:t>Initiation</w:t>
      </w:r>
      <w:bookmarkEnd w:id="1221"/>
      <w:bookmarkEnd w:id="1222"/>
      <w:bookmarkEnd w:id="1223"/>
      <w:bookmarkEnd w:id="1224"/>
      <w:bookmarkEnd w:id="1225"/>
      <w:bookmarkEnd w:id="1226"/>
      <w:bookmarkEnd w:id="1227"/>
      <w:bookmarkEnd w:id="1228"/>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t>-</w:t>
      </w:r>
      <w:r w:rsidRPr="000E4E7F">
        <w:tab/>
        <w:t xml:space="preserve">the addition, release or modification of conditional </w:t>
      </w:r>
      <w:ins w:id="1229" w:author="cr4290 (R2-2003852)" w:date="2020-05-10T11:46:00Z">
        <w:r w:rsidR="00804AD9">
          <w:t>re</w:t>
        </w:r>
      </w:ins>
      <w:r w:rsidRPr="000E4E7F">
        <w:t xml:space="preserve">configurations </w:t>
      </w:r>
      <w:del w:id="1230"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31" w:name="_Toc20486798"/>
      <w:bookmarkStart w:id="1232" w:name="_Toc29342090"/>
      <w:bookmarkStart w:id="1233" w:name="_Toc29343229"/>
      <w:bookmarkStart w:id="1234" w:name="_Toc36566480"/>
      <w:bookmarkStart w:id="1235" w:name="_Toc36809889"/>
      <w:bookmarkStart w:id="1236" w:name="_Toc36846253"/>
      <w:bookmarkStart w:id="1237" w:name="_Toc36938906"/>
      <w:bookmarkStart w:id="123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231"/>
      <w:bookmarkEnd w:id="1232"/>
      <w:bookmarkEnd w:id="1233"/>
      <w:bookmarkEnd w:id="1234"/>
      <w:bookmarkEnd w:id="1235"/>
      <w:bookmarkEnd w:id="1236"/>
      <w:bookmarkEnd w:id="1237"/>
      <w:bookmarkEnd w:id="123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39" w:author="cr4290 (R2-2003852)" w:date="2020-05-10T11:48:00Z">
        <w:r w:rsidR="00804AD9">
          <w:t>DAPS bearer</w:t>
        </w:r>
      </w:ins>
      <w:del w:id="1240"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241" w:author="cr4290 (R2-2003852)" w:date="2020-05-10T11:48:00Z">
        <w:r w:rsidRPr="000E4E7F" w:rsidDel="00804AD9">
          <w:delText xml:space="preserve">DAPS </w:delText>
        </w:r>
      </w:del>
      <w:r w:rsidRPr="000E4E7F">
        <w:t xml:space="preserve">PDCP entity to </w:t>
      </w:r>
      <w:ins w:id="1242" w:author="cr4290 (R2-2003852)" w:date="2020-05-10T11:49:00Z">
        <w:r w:rsidR="00804AD9">
          <w:t>release DAPS</w:t>
        </w:r>
      </w:ins>
      <w:del w:id="1243"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lastRenderedPageBreak/>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lastRenderedPageBreak/>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795227">
        <w:rPr>
          <w:i/>
          <w:lang w:eastAsia="zh-CN"/>
          <w:rPrChange w:id="1244" w:author="CR4270r1 (R2-2004073)" w:date="2020-05-07T15:59:00Z">
            <w:rPr>
              <w:lang w:eastAsia="zh-CN"/>
            </w:rPr>
          </w:rPrChange>
        </w:rPr>
        <w:t>sl-ConfigDedicatedNR</w:t>
      </w:r>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245" w:author="CR4270r1 (R2-2004073)" w:date="2020-05-07T15:59:00Z">
        <w:r w:rsidR="00795227">
          <w:rPr>
            <w:lang w:eastAsia="zh-CN"/>
          </w:rPr>
          <w:t>14</w:t>
        </w:r>
      </w:ins>
      <w:del w:id="1246"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lastRenderedPageBreak/>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247" w:author="cr4290 (R2-2003852)" w:date="2020-05-10T11:51:00Z">
        <w:r w:rsidR="00804AD9">
          <w:t>5</w:t>
        </w:r>
      </w:ins>
      <w:del w:id="1248"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249"/>
      <w:r w:rsidRPr="000E4E7F">
        <w:t>clause 5.3.13.4</w:t>
      </w:r>
      <w:commentRangeEnd w:id="1249"/>
      <w:ins w:id="1250"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249"/>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251" w:name="_Toc20486799"/>
      <w:bookmarkStart w:id="1252" w:name="_Toc29342091"/>
      <w:bookmarkStart w:id="1253" w:name="_Toc29343230"/>
      <w:bookmarkStart w:id="1254" w:name="_Toc36566481"/>
      <w:bookmarkStart w:id="1255" w:name="_Toc36809890"/>
      <w:bookmarkStart w:id="1256" w:name="_Toc36846254"/>
      <w:bookmarkStart w:id="1257" w:name="_Toc36938907"/>
      <w:bookmarkStart w:id="1258"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251"/>
      <w:bookmarkEnd w:id="1252"/>
      <w:bookmarkEnd w:id="1253"/>
      <w:bookmarkEnd w:id="1254"/>
      <w:bookmarkEnd w:id="1255"/>
      <w:bookmarkEnd w:id="1256"/>
      <w:bookmarkEnd w:id="1257"/>
      <w:bookmarkEnd w:id="1258"/>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259" w:author="cr4260r1 (R2-2003881)" w:date="2020-05-10T19:14:00Z"/>
        </w:rPr>
      </w:pPr>
      <w:ins w:id="1260"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261" w:author="cr4260r1 (R2-2003881)" w:date="2020-05-10T19:14:00Z"/>
        </w:rPr>
      </w:pPr>
      <w:ins w:id="1262"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lastRenderedPageBreak/>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263" w:author="cr4290 (R2-2003852)" w:date="2020-05-10T11:53:00Z">
        <w:r w:rsidR="00804AD9">
          <w:t>the</w:t>
        </w:r>
        <w:r w:rsidR="00804AD9" w:rsidRPr="000E4E7F" w:rsidDel="00804AD9">
          <w:t xml:space="preserve"> </w:t>
        </w:r>
      </w:ins>
      <w:del w:id="1264" w:author="cr4290 (R2-2003852)" w:date="2020-05-10T11:53:00Z">
        <w:r w:rsidRPr="000E4E7F" w:rsidDel="00804AD9">
          <w:delText>a</w:delText>
        </w:r>
      </w:del>
      <w:r w:rsidRPr="000E4E7F">
        <w:t xml:space="preserve">n </w:t>
      </w:r>
      <w:commentRangeStart w:id="1265"/>
      <w:r w:rsidRPr="000E4E7F">
        <w:t>RLC entity</w:t>
      </w:r>
      <w:commentRangeEnd w:id="1265"/>
      <w:r w:rsidR="001639E5">
        <w:rPr>
          <w:rStyle w:val="CommentReference"/>
        </w:rPr>
        <w:commentReference w:id="1265"/>
      </w:r>
      <w:r w:rsidRPr="000E4E7F">
        <w:t xml:space="preserve"> </w:t>
      </w:r>
      <w:ins w:id="1266" w:author="cr4290 (R2-2003852)" w:date="2020-05-10T11:53:00Z">
        <w:r w:rsidR="00730DA2">
          <w:t xml:space="preserve">or entities </w:t>
        </w:r>
      </w:ins>
      <w:r w:rsidRPr="000E4E7F">
        <w:t xml:space="preserve">and </w:t>
      </w:r>
      <w:ins w:id="1267" w:author="cr4290 (R2-2003852)" w:date="2020-05-10T11:53:00Z">
        <w:r w:rsidR="00730DA2">
          <w:t>the</w:t>
        </w:r>
      </w:ins>
      <w:del w:id="1268"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269" w:author="cr4290 (R2-2003852)" w:date="2020-05-10T11:54:00Z">
        <w:r w:rsidR="00730DA2">
          <w:t>configure</w:t>
        </w:r>
        <w:r w:rsidR="00730DA2" w:rsidRPr="000E4E7F">
          <w:t xml:space="preserve"> </w:t>
        </w:r>
      </w:ins>
      <w:r w:rsidRPr="000E4E7F">
        <w:t xml:space="preserve">DAPS </w:t>
      </w:r>
      <w:del w:id="1270"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271" w:author="cr4290 (R2-2003852)" w:date="2020-05-10T11:55:00Z"/>
        </w:rPr>
      </w:pPr>
      <w:ins w:id="1272"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273" w:author="cr4290 (R2-2003852)" w:date="2020-05-10T11:55:00Z"/>
        </w:rPr>
      </w:pPr>
      <w:ins w:id="1274"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lastRenderedPageBreak/>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lastRenderedPageBreak/>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lastRenderedPageBreak/>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275" w:author="cr4290 (R2-2003852)" w:date="2020-05-10T11:56:00Z">
        <w:r w:rsidR="00730DA2">
          <w:t>5</w:t>
        </w:r>
      </w:ins>
      <w:del w:id="1276" w:author="cr4290 (R2-2003852)" w:date="2020-05-10T11:56:00Z">
        <w:r w:rsidRPr="000E4E7F" w:rsidDel="00730DA2">
          <w:delText>4</w:delText>
        </w:r>
      </w:del>
      <w:r w:rsidRPr="000E4E7F">
        <w:t>).</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lastRenderedPageBreak/>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277" w:author="cr4260r1 (R2-2003881)" w:date="2020-05-10T19:15:00Z"/>
        </w:rPr>
      </w:pPr>
      <w:del w:id="1278"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279" w:author="cr4260r1 (R2-2003881)" w:date="2020-05-10T19:15:00Z"/>
        </w:rPr>
      </w:pPr>
      <w:del w:id="1280"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281" w:name="OLE_LINK108"/>
      <w:bookmarkStart w:id="1282"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283" w:author="cr4290 (R2-2003852)" w:date="2020-05-10T11:56:00Z">
        <w:r w:rsidRPr="000E4E7F" w:rsidDel="00730DA2">
          <w:delText xml:space="preserve">DRB configured with </w:delText>
        </w:r>
      </w:del>
      <w:r w:rsidRPr="000E4E7F">
        <w:t xml:space="preserve">DAPS </w:t>
      </w:r>
      <w:ins w:id="1284" w:author="cr4290 (R2-2003852)" w:date="2020-05-10T11:56:00Z">
        <w:r w:rsidR="00730DA2">
          <w:t>bearer</w:t>
        </w:r>
      </w:ins>
      <w:del w:id="1285"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281"/>
    <w:bookmarkEnd w:id="1282"/>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lastRenderedPageBreak/>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54481E7D"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286" w:author="cr4290 (R2-2003852)" w:date="2020-05-10T11:57:00Z">
        <w:r w:rsidR="00730DA2">
          <w:rPr>
            <w:i/>
          </w:rPr>
          <w:t>EUTRA</w:t>
        </w:r>
      </w:ins>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5B12245B" w:rsidR="00AA4F15" w:rsidRPr="000E4E7F" w:rsidDel="00730DA2" w:rsidRDefault="00AA4F15" w:rsidP="00AA4F15">
      <w:pPr>
        <w:pStyle w:val="EditorsNote"/>
        <w:rPr>
          <w:del w:id="1287" w:author="cr4290 (R2-2003852)" w:date="2020-05-10T11:57:00Z"/>
          <w:color w:val="auto"/>
        </w:rPr>
      </w:pPr>
      <w:bookmarkStart w:id="1288" w:name="_Toc20486800"/>
      <w:bookmarkStart w:id="1289" w:name="_Toc29342092"/>
      <w:bookmarkStart w:id="1290" w:name="_Toc29343231"/>
      <w:bookmarkStart w:id="1291" w:name="_Toc36566482"/>
      <w:del w:id="1292"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293" w:author="cr4290 (R2-2003852)" w:date="2020-05-10T11:57:00Z"/>
          <w:color w:val="auto"/>
        </w:rPr>
      </w:pPr>
      <w:del w:id="1294"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295" w:name="_Toc36809891"/>
      <w:bookmarkStart w:id="1296" w:name="_Toc36846255"/>
      <w:bookmarkStart w:id="1297" w:name="_Toc36938908"/>
      <w:bookmarkStart w:id="1298" w:name="_Toc37081887"/>
      <w:r w:rsidRPr="000E4E7F">
        <w:t>5.3.5.5</w:t>
      </w:r>
      <w:r w:rsidRPr="000E4E7F">
        <w:tab/>
        <w:t>Reconfiguration failure</w:t>
      </w:r>
      <w:bookmarkEnd w:id="1288"/>
      <w:bookmarkEnd w:id="1289"/>
      <w:bookmarkEnd w:id="1290"/>
      <w:bookmarkEnd w:id="1291"/>
      <w:bookmarkEnd w:id="1295"/>
      <w:bookmarkEnd w:id="1296"/>
      <w:bookmarkEnd w:id="1297"/>
      <w:bookmarkEnd w:id="129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lastRenderedPageBreak/>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299" w:name="_Toc20486801"/>
      <w:bookmarkStart w:id="1300" w:name="_Toc29342093"/>
      <w:bookmarkStart w:id="1301" w:name="_Toc29343232"/>
      <w:bookmarkStart w:id="1302" w:name="_Toc36566483"/>
      <w:bookmarkStart w:id="1303" w:name="_Toc36809892"/>
      <w:bookmarkStart w:id="1304" w:name="_Toc36846256"/>
      <w:bookmarkStart w:id="1305" w:name="_Toc36938909"/>
      <w:bookmarkStart w:id="1306" w:name="_Toc37081888"/>
      <w:r w:rsidRPr="000E4E7F">
        <w:t>5.3.5.6</w:t>
      </w:r>
      <w:r w:rsidRPr="000E4E7F">
        <w:tab/>
        <w:t>T304 expiry (handover failure)</w:t>
      </w:r>
      <w:bookmarkEnd w:id="1299"/>
      <w:bookmarkEnd w:id="1300"/>
      <w:bookmarkEnd w:id="1301"/>
      <w:bookmarkEnd w:id="1302"/>
      <w:bookmarkEnd w:id="1303"/>
      <w:bookmarkEnd w:id="1304"/>
      <w:bookmarkEnd w:id="1305"/>
      <w:bookmarkEnd w:id="130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lastRenderedPageBreak/>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t>3&gt;</w:t>
      </w:r>
      <w:r w:rsidRPr="000E4E7F">
        <w:tab/>
        <w:t xml:space="preserve">reconfigure the </w:t>
      </w:r>
      <w:del w:id="1307" w:author="cr4290 (R2-2003852)" w:date="2020-05-10T11:58:00Z">
        <w:r w:rsidRPr="000E4E7F" w:rsidDel="00730DA2">
          <w:delText xml:space="preserve">DAPS </w:delText>
        </w:r>
      </w:del>
      <w:r w:rsidRPr="000E4E7F">
        <w:t xml:space="preserve">PDCP entity to </w:t>
      </w:r>
      <w:ins w:id="1308" w:author="cr4290 (R2-2003852)" w:date="2020-05-10T11:58:00Z">
        <w:r w:rsidR="00730DA2">
          <w:t>release DAPS</w:t>
        </w:r>
      </w:ins>
      <w:del w:id="1309"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10" w:author="cr4290 (R2-2003852)" w:date="2020-05-10T11:59:00Z"/>
          <w:color w:val="auto"/>
        </w:rPr>
      </w:pPr>
      <w:del w:id="1311"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lastRenderedPageBreak/>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12" w:author="cr4290 (R2-2003852)" w:date="2020-05-10T12:00:00Z"/>
        </w:rPr>
      </w:pPr>
      <w:ins w:id="1313"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14" w:name="_Toc20486802"/>
      <w:bookmarkStart w:id="1315" w:name="_Toc29342094"/>
      <w:bookmarkStart w:id="1316" w:name="_Toc29343233"/>
      <w:bookmarkStart w:id="1317" w:name="_Toc36566484"/>
      <w:bookmarkStart w:id="1318" w:name="_Toc36809893"/>
      <w:bookmarkStart w:id="1319" w:name="_Toc36846257"/>
      <w:bookmarkStart w:id="1320" w:name="_Toc36938910"/>
      <w:bookmarkStart w:id="1321" w:name="_Toc37081889"/>
      <w:r w:rsidRPr="000E4E7F">
        <w:t>5.3.5.7</w:t>
      </w:r>
      <w:r w:rsidRPr="000E4E7F">
        <w:tab/>
        <w:t>Void</w:t>
      </w:r>
      <w:bookmarkEnd w:id="1314"/>
      <w:bookmarkEnd w:id="1315"/>
      <w:bookmarkEnd w:id="1316"/>
      <w:bookmarkEnd w:id="1317"/>
      <w:bookmarkEnd w:id="1318"/>
      <w:bookmarkEnd w:id="1319"/>
      <w:bookmarkEnd w:id="1320"/>
      <w:bookmarkEnd w:id="1321"/>
    </w:p>
    <w:p w14:paraId="6000D42D" w14:textId="77777777" w:rsidR="009722D5" w:rsidRPr="000E4E7F" w:rsidRDefault="009722D5" w:rsidP="009722D5">
      <w:pPr>
        <w:pStyle w:val="Heading4"/>
      </w:pPr>
      <w:bookmarkStart w:id="1322" w:name="_Toc20486803"/>
      <w:bookmarkStart w:id="1323" w:name="_Toc29342095"/>
      <w:bookmarkStart w:id="1324" w:name="_Toc29343234"/>
      <w:bookmarkStart w:id="1325" w:name="_Toc36566485"/>
      <w:bookmarkStart w:id="1326" w:name="_Toc36809894"/>
      <w:bookmarkStart w:id="1327" w:name="_Toc36846258"/>
      <w:bookmarkStart w:id="1328" w:name="_Toc36938911"/>
      <w:bookmarkStart w:id="1329" w:name="_Toc37081890"/>
      <w:r w:rsidRPr="000E4E7F">
        <w:t>5.3.5.7a</w:t>
      </w:r>
      <w:r w:rsidRPr="000E4E7F">
        <w:tab/>
        <w:t>T307 expiry (SCG change failure)</w:t>
      </w:r>
      <w:bookmarkEnd w:id="1322"/>
      <w:bookmarkEnd w:id="1323"/>
      <w:bookmarkEnd w:id="1324"/>
      <w:bookmarkEnd w:id="1325"/>
      <w:bookmarkEnd w:id="1326"/>
      <w:bookmarkEnd w:id="1327"/>
      <w:bookmarkEnd w:id="1328"/>
      <w:bookmarkEnd w:id="1329"/>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30" w:name="_Toc20486804"/>
      <w:bookmarkStart w:id="1331" w:name="_Toc29342096"/>
      <w:bookmarkStart w:id="1332" w:name="_Toc29343235"/>
      <w:bookmarkStart w:id="1333"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334" w:name="_Toc36809895"/>
      <w:bookmarkStart w:id="1335" w:name="_Toc36846259"/>
      <w:bookmarkStart w:id="1336" w:name="_Toc36938912"/>
      <w:bookmarkStart w:id="1337" w:name="_Toc37081891"/>
      <w:r w:rsidRPr="000E4E7F">
        <w:t>5.3.5.8</w:t>
      </w:r>
      <w:r w:rsidRPr="000E4E7F">
        <w:tab/>
        <w:t>Radio Configuration involving full configuration option</w:t>
      </w:r>
      <w:bookmarkEnd w:id="1330"/>
      <w:bookmarkEnd w:id="1331"/>
      <w:bookmarkEnd w:id="1332"/>
      <w:bookmarkEnd w:id="1333"/>
      <w:bookmarkEnd w:id="1334"/>
      <w:bookmarkEnd w:id="1335"/>
      <w:bookmarkEnd w:id="1336"/>
      <w:bookmarkEnd w:id="1337"/>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lastRenderedPageBreak/>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lastRenderedPageBreak/>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338" w:name="_Toc20486805"/>
      <w:bookmarkStart w:id="1339" w:name="_Toc29342097"/>
      <w:bookmarkStart w:id="1340" w:name="_Toc29343236"/>
      <w:bookmarkStart w:id="1341"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342" w:name="_Toc36809896"/>
      <w:bookmarkStart w:id="1343" w:name="_Toc36846260"/>
      <w:bookmarkStart w:id="1344" w:name="_Toc36938913"/>
      <w:bookmarkStart w:id="1345" w:name="_Toc37081892"/>
      <w:r w:rsidRPr="000E4E7F">
        <w:rPr>
          <w:rFonts w:eastAsia="MS Mincho"/>
        </w:rPr>
        <w:lastRenderedPageBreak/>
        <w:t>5.3.5.9</w:t>
      </w:r>
      <w:r w:rsidR="00AA4F15" w:rsidRPr="000E4E7F">
        <w:rPr>
          <w:rFonts w:eastAsia="MS Mincho"/>
        </w:rPr>
        <w:tab/>
        <w:t>Conditional reconfiguration</w:t>
      </w:r>
      <w:bookmarkEnd w:id="1342"/>
      <w:bookmarkEnd w:id="1343"/>
      <w:bookmarkEnd w:id="1344"/>
      <w:bookmarkEnd w:id="1345"/>
    </w:p>
    <w:p w14:paraId="160891A4" w14:textId="77777777" w:rsidR="00AA4F15" w:rsidRPr="000E4E7F" w:rsidRDefault="009E03A5" w:rsidP="00AA4F15">
      <w:pPr>
        <w:pStyle w:val="Heading5"/>
        <w:rPr>
          <w:rFonts w:eastAsia="MS Mincho"/>
        </w:rPr>
      </w:pPr>
      <w:bookmarkStart w:id="1346" w:name="_Toc36809897"/>
      <w:bookmarkStart w:id="1347" w:name="_Toc36846261"/>
      <w:bookmarkStart w:id="1348" w:name="_Toc36938914"/>
      <w:bookmarkStart w:id="1349" w:name="_Toc37081893"/>
      <w:r w:rsidRPr="000E4E7F">
        <w:rPr>
          <w:rFonts w:eastAsia="MS Mincho"/>
        </w:rPr>
        <w:t>5.3.5.9</w:t>
      </w:r>
      <w:r w:rsidR="00AA4F15" w:rsidRPr="000E4E7F">
        <w:rPr>
          <w:rFonts w:eastAsia="MS Mincho"/>
        </w:rPr>
        <w:t>.1</w:t>
      </w:r>
      <w:r w:rsidR="00AA4F15" w:rsidRPr="000E4E7F">
        <w:rPr>
          <w:rFonts w:eastAsia="MS Mincho"/>
        </w:rPr>
        <w:tab/>
        <w:t>General</w:t>
      </w:r>
      <w:bookmarkEnd w:id="1346"/>
      <w:bookmarkEnd w:id="1347"/>
      <w:bookmarkEnd w:id="1348"/>
      <w:bookmarkEnd w:id="1349"/>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350" w:name="_Toc36809898"/>
      <w:bookmarkStart w:id="1351" w:name="_Toc36846262"/>
      <w:bookmarkStart w:id="1352" w:name="_Toc36938915"/>
      <w:bookmarkStart w:id="1353"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350"/>
      <w:bookmarkEnd w:id="1351"/>
      <w:bookmarkEnd w:id="1352"/>
      <w:bookmarkEnd w:id="1353"/>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354"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354"/>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lastRenderedPageBreak/>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355" w:name="_Toc36809899"/>
      <w:bookmarkStart w:id="1356" w:name="_Toc36846263"/>
      <w:bookmarkStart w:id="1357" w:name="_Toc36938916"/>
      <w:bookmarkStart w:id="1358"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355"/>
      <w:bookmarkEnd w:id="1356"/>
      <w:bookmarkEnd w:id="1357"/>
      <w:bookmarkEnd w:id="1358"/>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359" w:author="cr4290 (R2-2003852)" w:date="2020-05-10T12:00:00Z">
        <w:r w:rsidR="00730DA2">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360" w:author="cr4290 (R2-2003852)" w:date="2020-05-10T12:01:00Z">
        <w:r w:rsidR="00730DA2">
          <w:rPr>
            <w:rFonts w:eastAsia="SimSun"/>
            <w:i/>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361" w:author="cr4290 (R2-2003852)" w:date="2020-05-10T12:01:00Z"/>
          <w:rFonts w:eastAsia="SimSun"/>
          <w:color w:val="auto"/>
        </w:rPr>
      </w:pPr>
      <w:del w:id="1362"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363" w:name="_Toc36809900"/>
      <w:bookmarkStart w:id="1364" w:name="_Toc36846264"/>
      <w:bookmarkStart w:id="1365" w:name="_Toc36938917"/>
      <w:bookmarkStart w:id="1366"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363"/>
      <w:bookmarkEnd w:id="1364"/>
      <w:bookmarkEnd w:id="1365"/>
      <w:bookmarkEnd w:id="1366"/>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367" w:author="cr4290 (R2-2003852)" w:date="2020-05-10T12:01:00Z">
        <w:r w:rsidR="00730DA2" w:rsidRPr="000E4E7F">
          <w:t xml:space="preserve">apply the stored </w:t>
        </w:r>
        <w:r w:rsidR="00730DA2" w:rsidRPr="000E4E7F">
          <w:rPr>
            <w:rFonts w:eastAsia="SimSun"/>
            <w:i/>
            <w:lang w:eastAsia="en-US"/>
          </w:rPr>
          <w:t>condReconfigurationToApply</w:t>
        </w:r>
        <w:r w:rsidR="00730DA2" w:rsidRPr="000E4E7F" w:rsidDel="00EC222D">
          <w:rPr>
            <w:i/>
          </w:rPr>
          <w:t xml:space="preserve"> </w:t>
        </w:r>
        <w:r w:rsidR="00730DA2" w:rsidRPr="000E4E7F">
          <w:t xml:space="preserve">associated to that </w:t>
        </w:r>
        <w:r w:rsidR="00730DA2" w:rsidRPr="000E4E7F">
          <w:rPr>
            <w:i/>
          </w:rPr>
          <w:t>condReconfigurationId</w:t>
        </w:r>
        <w:r w:rsidR="00730DA2" w:rsidRPr="000E4E7F">
          <w:t xml:space="preserve"> and perform the actions as specified in 5.3.5.4;</w:t>
        </w:r>
      </w:ins>
      <w:commentRangeStart w:id="1368"/>
      <w:del w:id="1369" w:author="cr4290 (R2-2003852)" w:date="2020-05-10T12:02:00Z">
        <w:r w:rsidRPr="000E4E7F" w:rsidDel="00730DA2">
          <w:delText xml:space="preserve">if the </w:delText>
        </w:r>
        <w:commentRangeEnd w:id="1368"/>
        <w:r w:rsidR="000C7A76" w:rsidDel="00730DA2">
          <w:rPr>
            <w:rStyle w:val="CommentReference"/>
          </w:rPr>
          <w:commentReference w:id="1368"/>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370" w:author="cr4290 (R2-2003852)" w:date="2020-05-10T12:02:00Z"/>
        </w:rPr>
      </w:pPr>
      <w:del w:id="1371"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372" w:author="cr4290 (R2-2003852)" w:date="2020-05-10T12:02:00Z"/>
        </w:rPr>
      </w:pPr>
      <w:del w:id="1373"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374" w:author="cr4290 (R2-2003852)" w:date="2020-05-10T12:02:00Z"/>
        </w:rPr>
      </w:pPr>
      <w:del w:id="1375"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376" w:name="_Toc36809901"/>
      <w:bookmarkStart w:id="1377" w:name="_Toc36846265"/>
      <w:bookmarkStart w:id="1378" w:name="_Toc36938918"/>
      <w:bookmarkStart w:id="1379" w:name="_Toc37081898"/>
      <w:r w:rsidRPr="000E4E7F">
        <w:rPr>
          <w:rFonts w:eastAsia="SimSun"/>
          <w:lang w:eastAsia="zh-CN"/>
        </w:rPr>
        <w:lastRenderedPageBreak/>
        <w:t>5.3.6</w:t>
      </w:r>
      <w:r w:rsidRPr="000E4E7F">
        <w:rPr>
          <w:rFonts w:eastAsia="SimSun"/>
          <w:lang w:eastAsia="zh-CN"/>
        </w:rPr>
        <w:tab/>
        <w:t>Counter check</w:t>
      </w:r>
      <w:bookmarkEnd w:id="1338"/>
      <w:bookmarkEnd w:id="1339"/>
      <w:bookmarkEnd w:id="1340"/>
      <w:bookmarkEnd w:id="1341"/>
      <w:bookmarkEnd w:id="1376"/>
      <w:bookmarkEnd w:id="1377"/>
      <w:bookmarkEnd w:id="1378"/>
      <w:bookmarkEnd w:id="1379"/>
    </w:p>
    <w:p w14:paraId="619BA344" w14:textId="77777777" w:rsidR="009722D5" w:rsidRPr="000E4E7F" w:rsidRDefault="009722D5" w:rsidP="009722D5">
      <w:pPr>
        <w:pStyle w:val="Heading4"/>
        <w:rPr>
          <w:rFonts w:eastAsia="SimSun"/>
          <w:lang w:eastAsia="zh-CN"/>
        </w:rPr>
      </w:pPr>
      <w:bookmarkStart w:id="1380" w:name="_Toc20486806"/>
      <w:bookmarkStart w:id="1381" w:name="_Toc29342098"/>
      <w:bookmarkStart w:id="1382" w:name="_Toc29343237"/>
      <w:bookmarkStart w:id="1383" w:name="_Toc36566488"/>
      <w:bookmarkStart w:id="1384" w:name="_Toc36809902"/>
      <w:bookmarkStart w:id="1385" w:name="_Toc36846266"/>
      <w:bookmarkStart w:id="1386" w:name="_Toc36938919"/>
      <w:bookmarkStart w:id="1387" w:name="_Toc37081899"/>
      <w:r w:rsidRPr="000E4E7F">
        <w:t>5.3.</w:t>
      </w:r>
      <w:r w:rsidRPr="000E4E7F">
        <w:rPr>
          <w:rFonts w:eastAsia="SimSun"/>
          <w:lang w:eastAsia="zh-CN"/>
        </w:rPr>
        <w:t>6</w:t>
      </w:r>
      <w:r w:rsidRPr="000E4E7F">
        <w:t>.1</w:t>
      </w:r>
      <w:r w:rsidRPr="000E4E7F">
        <w:tab/>
        <w:t>General</w:t>
      </w:r>
      <w:bookmarkEnd w:id="1380"/>
      <w:bookmarkEnd w:id="1381"/>
      <w:bookmarkEnd w:id="1382"/>
      <w:bookmarkEnd w:id="1383"/>
      <w:bookmarkEnd w:id="1384"/>
      <w:bookmarkEnd w:id="1385"/>
      <w:bookmarkEnd w:id="1386"/>
      <w:bookmarkEnd w:id="1387"/>
    </w:p>
    <w:bookmarkStart w:id="1388" w:name="_MON_1289914454"/>
    <w:bookmarkEnd w:id="1388"/>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0.8pt;height:127.85pt" o:ole="">
            <v:imagedata r:id="rId63" o:title=""/>
          </v:shape>
          <o:OLEObject Type="Embed" ProgID="Word.Picture.8" ShapeID="_x0000_i1048" DrawAspect="Content" ObjectID="_1650785748"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389" w:name="_Toc20486807"/>
      <w:bookmarkStart w:id="1390" w:name="_Toc29342099"/>
      <w:bookmarkStart w:id="1391" w:name="_Toc29343238"/>
      <w:bookmarkStart w:id="1392" w:name="_Toc36566489"/>
      <w:bookmarkStart w:id="1393" w:name="_Toc36809903"/>
      <w:bookmarkStart w:id="1394" w:name="_Toc36846267"/>
      <w:bookmarkStart w:id="1395" w:name="_Toc36938920"/>
      <w:bookmarkStart w:id="1396" w:name="_Toc37081900"/>
      <w:r w:rsidRPr="000E4E7F">
        <w:t>5.3.</w:t>
      </w:r>
      <w:r w:rsidRPr="000E4E7F">
        <w:rPr>
          <w:rFonts w:eastAsia="SimSun"/>
          <w:lang w:eastAsia="zh-CN"/>
        </w:rPr>
        <w:t>6</w:t>
      </w:r>
      <w:r w:rsidRPr="000E4E7F">
        <w:t>.2</w:t>
      </w:r>
      <w:r w:rsidRPr="000E4E7F">
        <w:tab/>
        <w:t>Initiation</w:t>
      </w:r>
      <w:bookmarkEnd w:id="1389"/>
      <w:bookmarkEnd w:id="1390"/>
      <w:bookmarkEnd w:id="1391"/>
      <w:bookmarkEnd w:id="1392"/>
      <w:bookmarkEnd w:id="1393"/>
      <w:bookmarkEnd w:id="1394"/>
      <w:bookmarkEnd w:id="1395"/>
      <w:bookmarkEnd w:id="1396"/>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397" w:name="_Toc20486808"/>
      <w:bookmarkStart w:id="1398" w:name="_Toc29342100"/>
      <w:bookmarkStart w:id="1399" w:name="_Toc29343239"/>
      <w:bookmarkStart w:id="1400" w:name="_Toc36566490"/>
      <w:bookmarkStart w:id="1401" w:name="_Toc36809904"/>
      <w:bookmarkStart w:id="1402" w:name="_Toc36846268"/>
      <w:bookmarkStart w:id="1403" w:name="_Toc36938921"/>
      <w:bookmarkStart w:id="1404"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397"/>
      <w:bookmarkEnd w:id="1398"/>
      <w:bookmarkEnd w:id="1399"/>
      <w:bookmarkEnd w:id="1400"/>
      <w:bookmarkEnd w:id="1401"/>
      <w:bookmarkEnd w:id="1402"/>
      <w:bookmarkEnd w:id="1403"/>
      <w:bookmarkEnd w:id="1404"/>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lastRenderedPageBreak/>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405" w:name="_Toc20486809"/>
      <w:bookmarkStart w:id="1406" w:name="_Toc29342101"/>
      <w:bookmarkStart w:id="1407" w:name="_Toc29343240"/>
      <w:bookmarkStart w:id="1408" w:name="_Toc36566491"/>
      <w:bookmarkStart w:id="1409" w:name="_Toc36809905"/>
      <w:bookmarkStart w:id="1410" w:name="_Toc36846269"/>
      <w:bookmarkStart w:id="1411" w:name="_Toc36938922"/>
      <w:bookmarkStart w:id="1412" w:name="_Toc37081902"/>
      <w:r w:rsidRPr="000E4E7F">
        <w:t>5.3.7</w:t>
      </w:r>
      <w:r w:rsidRPr="000E4E7F">
        <w:tab/>
        <w:t>RRC connection re-establishment</w:t>
      </w:r>
      <w:bookmarkEnd w:id="1405"/>
      <w:bookmarkEnd w:id="1406"/>
      <w:bookmarkEnd w:id="1407"/>
      <w:bookmarkEnd w:id="1408"/>
      <w:bookmarkEnd w:id="1409"/>
      <w:bookmarkEnd w:id="1410"/>
      <w:bookmarkEnd w:id="1411"/>
      <w:bookmarkEnd w:id="1412"/>
    </w:p>
    <w:p w14:paraId="1EB3FEB1" w14:textId="77777777" w:rsidR="009722D5" w:rsidRPr="000E4E7F" w:rsidRDefault="009722D5" w:rsidP="009722D5">
      <w:pPr>
        <w:pStyle w:val="Heading4"/>
      </w:pPr>
      <w:bookmarkStart w:id="1413" w:name="_Toc20486810"/>
      <w:bookmarkStart w:id="1414" w:name="_Toc29342102"/>
      <w:bookmarkStart w:id="1415" w:name="_Toc29343241"/>
      <w:bookmarkStart w:id="1416" w:name="_Toc36566492"/>
      <w:bookmarkStart w:id="1417" w:name="_Toc36809906"/>
      <w:bookmarkStart w:id="1418" w:name="_Toc36846270"/>
      <w:bookmarkStart w:id="1419" w:name="_Toc36938923"/>
      <w:bookmarkStart w:id="1420" w:name="_Toc37081903"/>
      <w:r w:rsidRPr="000E4E7F">
        <w:t>5.3.7.1</w:t>
      </w:r>
      <w:r w:rsidRPr="000E4E7F">
        <w:tab/>
        <w:t>General</w:t>
      </w:r>
      <w:bookmarkEnd w:id="1413"/>
      <w:bookmarkEnd w:id="1414"/>
      <w:bookmarkEnd w:id="1415"/>
      <w:bookmarkEnd w:id="1416"/>
      <w:bookmarkEnd w:id="1417"/>
      <w:bookmarkEnd w:id="1418"/>
      <w:bookmarkEnd w:id="1419"/>
      <w:bookmarkEnd w:id="1420"/>
    </w:p>
    <w:p w14:paraId="7A3E7BBA" w14:textId="77777777" w:rsidR="009722D5" w:rsidRPr="000E4E7F" w:rsidRDefault="009722D5" w:rsidP="009722D5">
      <w:pPr>
        <w:pStyle w:val="TH"/>
      </w:pPr>
      <w:r w:rsidRPr="000E4E7F">
        <w:tab/>
      </w:r>
      <w:bookmarkStart w:id="1421" w:name="_MON_1289914521"/>
      <w:bookmarkEnd w:id="1421"/>
      <w:bookmarkStart w:id="1422" w:name="_MON_1267947476"/>
      <w:bookmarkEnd w:id="1422"/>
      <w:r w:rsidRPr="000E4E7F">
        <w:object w:dxaOrig="6854" w:dyaOrig="3434" w14:anchorId="696FA8E8">
          <v:shape id="_x0000_i1049" type="#_x0000_t75" style="width:317.95pt;height:160.15pt" o:ole="">
            <v:imagedata r:id="rId65" o:title=""/>
          </v:shape>
          <o:OLEObject Type="Embed" ProgID="Word.Picture.8" ShapeID="_x0000_i1049" DrawAspect="Content" ObjectID="_1650785749"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23" w:name="_MON_1289914522"/>
      <w:bookmarkEnd w:id="1423"/>
      <w:bookmarkStart w:id="1424" w:name="_MON_1267947623"/>
      <w:bookmarkEnd w:id="1424"/>
      <w:r w:rsidRPr="000E4E7F">
        <w:object w:dxaOrig="6854" w:dyaOrig="2489" w14:anchorId="7BAFA8D0">
          <v:shape id="_x0000_i1050" type="#_x0000_t75" style="width:317.95pt;height:115.8pt" o:ole="">
            <v:imagedata r:id="rId67" o:title=""/>
          </v:shape>
          <o:OLEObject Type="Embed" ProgID="Word.Picture.8" ShapeID="_x0000_i1050" DrawAspect="Content" ObjectID="_1650785750"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lastRenderedPageBreak/>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25" w:name="_Toc20486811"/>
      <w:bookmarkStart w:id="1426" w:name="_Toc29342103"/>
      <w:bookmarkStart w:id="1427" w:name="_Toc29343242"/>
      <w:bookmarkStart w:id="1428" w:name="_Toc36566493"/>
      <w:bookmarkStart w:id="1429" w:name="_Toc36809907"/>
      <w:bookmarkStart w:id="1430" w:name="_Toc36846271"/>
      <w:bookmarkStart w:id="1431" w:name="_Toc36938924"/>
      <w:bookmarkStart w:id="1432" w:name="_Toc37081904"/>
      <w:r w:rsidRPr="000E4E7F">
        <w:t>5.3.7.2</w:t>
      </w:r>
      <w:r w:rsidRPr="000E4E7F">
        <w:tab/>
        <w:t>Initiation</w:t>
      </w:r>
      <w:bookmarkEnd w:id="1425"/>
      <w:bookmarkEnd w:id="1426"/>
      <w:bookmarkEnd w:id="1427"/>
      <w:bookmarkEnd w:id="1428"/>
      <w:bookmarkEnd w:id="1429"/>
      <w:bookmarkEnd w:id="1430"/>
      <w:bookmarkEnd w:id="1431"/>
      <w:bookmarkEnd w:id="1432"/>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433" w:author="cr4287r1 (R2-2004040)" w:date="2020-05-11T16:47:00Z">
        <w:r w:rsidR="002E36D6">
          <w:t>/5GS</w:t>
        </w:r>
      </w:ins>
      <w:r w:rsidR="000463E7" w:rsidRPr="000E4E7F">
        <w:t xml:space="preserve"> </w:t>
      </w:r>
      <w:commentRangeStart w:id="1434"/>
      <w:r w:rsidR="000463E7" w:rsidRPr="000E4E7F">
        <w:t>EPS</w:t>
      </w:r>
      <w:commentRangeEnd w:id="1434"/>
      <w:r w:rsidR="004D45C2">
        <w:rPr>
          <w:rStyle w:val="CommentReference"/>
        </w:rPr>
        <w:commentReference w:id="143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435" w:author="cr4260r1 (R2-2003881)" w:date="2020-05-10T19:16:00Z"/>
        </w:rPr>
      </w:pPr>
      <w:ins w:id="1436"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437" w:author="cr4260r1 (R2-2003881)" w:date="2020-05-10T19:16:00Z"/>
        </w:rPr>
      </w:pPr>
      <w:ins w:id="1438"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439" w:author="cr4239r1 (R2-2003923)" w:date="2020-05-11T12:56:00Z">
        <w:r w:rsidR="00E745A5" w:rsidRPr="00EA515B">
          <w:t>when resuming an RRC connection after early security reactivation in accordance with conditions in 5.3.3.18</w:t>
        </w:r>
      </w:ins>
      <w:del w:id="1440"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441"/>
      <w:r w:rsidRPr="000E4E7F">
        <w:t>or</w:t>
      </w:r>
      <w:commentRangeEnd w:id="1441"/>
      <w:r w:rsidR="003E4F92">
        <w:rPr>
          <w:rStyle w:val="CommentReference"/>
        </w:rPr>
        <w:commentReference w:id="1441"/>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442" w:author="cr4239r1 (R2-2003923)" w:date="2020-05-11T12:57:00Z">
        <w:r w:rsidR="00E745A5">
          <w:rPr>
            <w:lang w:val="en-US"/>
          </w:rPr>
          <w:t xml:space="preserve">When </w:t>
        </w:r>
        <w:r w:rsidR="00E745A5" w:rsidRPr="00EA515B">
          <w:t>resuming an RRC connection after early security reactivation in accordance with conditions in 5.3.3.18</w:t>
        </w:r>
      </w:ins>
      <w:del w:id="1443"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lastRenderedPageBreak/>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0A2B51C" w14:textId="4F0C446E" w:rsidR="00730DA2" w:rsidRPr="00730DA2" w:rsidRDefault="00730DA2" w:rsidP="00730DA2">
      <w:pPr>
        <w:ind w:left="568" w:hanging="284"/>
        <w:rPr>
          <w:ins w:id="1444" w:author="cr4290 (R2-2003852)" w:date="2020-05-10T12:02:00Z"/>
        </w:rPr>
      </w:pPr>
      <w:ins w:id="1445" w:author="cr4290 (R2-2003852)" w:date="2020-05-10T12:02:00Z">
        <w:r w:rsidRPr="00730DA2">
          <w:t>1&gt;</w:t>
        </w:r>
        <w:r w:rsidRPr="00730DA2">
          <w:tab/>
          <w:t xml:space="preserve">if the UE is not configured with </w:t>
        </w:r>
        <w:r w:rsidRPr="00730DA2">
          <w:rPr>
            <w:i/>
            <w:rPrChange w:id="1446" w:author="cr4290 (R2-2003852)" w:date="2020-05-10T12:03:00Z">
              <w:rPr/>
            </w:rPrChange>
          </w:rPr>
          <w:t>conditionalReconfiguration</w:t>
        </w:r>
      </w:ins>
      <w:ins w:id="1447" w:author="cr4290 (R2-2003852)" w:date="2020-05-10T12:03:00Z">
        <w:r>
          <w:t>:</w:t>
        </w:r>
      </w:ins>
    </w:p>
    <w:p w14:paraId="391A8AF0" w14:textId="4DD01FF5" w:rsidR="009722D5" w:rsidRPr="000E4E7F" w:rsidRDefault="009722D5">
      <w:pPr>
        <w:pStyle w:val="B2"/>
        <w:pPrChange w:id="1448" w:author="cr4290 (R2-2003852)" w:date="2020-05-10T12:06:00Z">
          <w:pPr>
            <w:pStyle w:val="B1"/>
          </w:pPr>
        </w:pPrChange>
      </w:pPr>
      <w:del w:id="1449" w:author="cr4290 (R2-2003852)" w:date="2020-05-10T12:04:00Z">
        <w:r w:rsidRPr="000E4E7F" w:rsidDel="00730DA2">
          <w:delText>1</w:delText>
        </w:r>
      </w:del>
      <w:ins w:id="1450"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451" w:author="cr4290 (R2-2003852)" w:date="2020-05-10T12:06:00Z">
          <w:pPr>
            <w:pStyle w:val="B1"/>
          </w:pPr>
        </w:pPrChange>
      </w:pPr>
      <w:del w:id="1452" w:author="cr4290 (R2-2003852)" w:date="2020-05-10T12:04:00Z">
        <w:r w:rsidRPr="000E4E7F" w:rsidDel="00730DA2">
          <w:delText>1</w:delText>
        </w:r>
      </w:del>
      <w:ins w:id="1453"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454" w:author="cr4290 (R2-2003852)" w:date="2020-05-10T12:06:00Z">
          <w:pPr>
            <w:pStyle w:val="B1"/>
          </w:pPr>
        </w:pPrChange>
      </w:pPr>
      <w:del w:id="1455" w:author="cr4290 (R2-2003852)" w:date="2020-05-10T12:04:00Z">
        <w:r w:rsidRPr="000E4E7F" w:rsidDel="00730DA2">
          <w:delText>1</w:delText>
        </w:r>
      </w:del>
      <w:ins w:id="1456"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457" w:author="cr4290 (R2-2003852)" w:date="2020-05-10T12:06:00Z">
          <w:pPr>
            <w:pStyle w:val="B1"/>
          </w:pPr>
        </w:pPrChange>
      </w:pPr>
      <w:del w:id="1458" w:author="cr4290 (R2-2003852)" w:date="2020-05-10T12:04:00Z">
        <w:r w:rsidRPr="000E4E7F" w:rsidDel="00730DA2">
          <w:delText>1</w:delText>
        </w:r>
      </w:del>
      <w:ins w:id="1459"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460" w:author="cr4290 (R2-2003852)" w:date="2020-05-10T12:06:00Z">
          <w:pPr>
            <w:pStyle w:val="B1"/>
          </w:pPr>
        </w:pPrChange>
      </w:pPr>
      <w:del w:id="1461" w:author="cr4290 (R2-2003852)" w:date="2020-05-10T12:04:00Z">
        <w:r w:rsidRPr="000E4E7F" w:rsidDel="00730DA2">
          <w:delText>1</w:delText>
        </w:r>
      </w:del>
      <w:ins w:id="1462"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463" w:author="cr4290 (R2-2003852)" w:date="2020-05-10T12:06:00Z">
          <w:pPr>
            <w:pStyle w:val="B1"/>
          </w:pPr>
        </w:pPrChange>
      </w:pPr>
      <w:del w:id="1464" w:author="cr4290 (R2-2003852)" w:date="2020-05-10T12:05:00Z">
        <w:r w:rsidRPr="000E4E7F" w:rsidDel="00730DA2">
          <w:delText>1</w:delText>
        </w:r>
      </w:del>
      <w:ins w:id="1465"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466" w:author="cr4290 (R2-2003852)" w:date="2020-05-10T12:06:00Z">
          <w:pPr>
            <w:pStyle w:val="B1"/>
          </w:pPr>
        </w:pPrChange>
      </w:pPr>
      <w:del w:id="1467" w:author="cr4290 (R2-2003852)" w:date="2020-05-10T12:05:00Z">
        <w:r w:rsidRPr="000E4E7F" w:rsidDel="00730DA2">
          <w:delText>1</w:delText>
        </w:r>
      </w:del>
      <w:ins w:id="1468" w:author="cr4290 (R2-2003852)" w:date="2020-05-10T12:05:00Z">
        <w:r w:rsidR="00730DA2">
          <w:t>2</w:t>
        </w:r>
      </w:ins>
      <w:r w:rsidRPr="000E4E7F">
        <w:t>&gt;</w:t>
      </w:r>
      <w:r w:rsidRPr="000E4E7F">
        <w:tab/>
        <w:t xml:space="preserve">for NB-IoT, release </w:t>
      </w:r>
      <w:r w:rsidRPr="000E4E7F">
        <w:rPr>
          <w:i/>
        </w:rPr>
        <w:t>schedulingRequestConfig</w:t>
      </w:r>
      <w:r w:rsidRPr="000E4E7F">
        <w:t>, if configured;</w:t>
      </w:r>
    </w:p>
    <w:p w14:paraId="0571C82B" w14:textId="2032BC5B" w:rsidR="009722D5" w:rsidRPr="000E4E7F" w:rsidRDefault="009722D5">
      <w:pPr>
        <w:pStyle w:val="B2"/>
        <w:pPrChange w:id="1469" w:author="cr4290 (R2-2003852)" w:date="2020-05-10T12:06:00Z">
          <w:pPr>
            <w:pStyle w:val="B1"/>
          </w:pPr>
        </w:pPrChange>
      </w:pPr>
      <w:del w:id="1470" w:author="cr4290 (R2-2003852)" w:date="2020-05-10T12:05:00Z">
        <w:r w:rsidRPr="000E4E7F" w:rsidDel="00730DA2">
          <w:delText>1</w:delText>
        </w:r>
      </w:del>
      <w:ins w:id="1471"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472" w:author="cr4290 (R2-2003852)" w:date="2020-05-10T12:05:00Z"/>
        </w:rPr>
        <w:pPrChange w:id="1473" w:author="Ericsson_2" w:date="2020-05-05T14:07:00Z">
          <w:pPr>
            <w:pStyle w:val="B1"/>
          </w:pPr>
        </w:pPrChange>
      </w:pPr>
      <w:ins w:id="1474" w:author="cr4290 (R2-2003852)" w:date="2020-05-10T12:05:00Z">
        <w:r w:rsidRPr="00730DA2">
          <w:t xml:space="preserve">2&gt; release </w:t>
        </w:r>
        <w:r w:rsidRPr="00730DA2">
          <w:rPr>
            <w:i/>
          </w:rPr>
          <w:t>delayBudgetReportingConfig</w:t>
        </w:r>
        <w:r w:rsidRPr="00730DA2">
          <w:t>, if configured;</w:t>
        </w:r>
      </w:ins>
    </w:p>
    <w:p w14:paraId="32E8BFA7" w14:textId="77777777" w:rsidR="00730DA2" w:rsidRPr="00730DA2" w:rsidRDefault="00730DA2">
      <w:pPr>
        <w:ind w:left="851" w:hanging="284"/>
        <w:rPr>
          <w:ins w:id="1475" w:author="cr4290 (R2-2003852)" w:date="2020-05-10T12:05:00Z"/>
        </w:rPr>
        <w:pPrChange w:id="1476" w:author="Ericsson_2" w:date="2020-05-05T14:07:00Z">
          <w:pPr>
            <w:pStyle w:val="B1"/>
          </w:pPr>
        </w:pPrChange>
      </w:pPr>
      <w:ins w:id="1477" w:author="cr4290 (R2-2003852)" w:date="2020-05-10T12:05:00Z">
        <w:r w:rsidRPr="00730DA2">
          <w:t xml:space="preserve">2&gt; release </w:t>
        </w:r>
        <w:r w:rsidRPr="00730DA2">
          <w:rPr>
            <w:i/>
          </w:rPr>
          <w:t>overheatingAssistanceConfig</w:t>
        </w:r>
        <w:r w:rsidRPr="00730DA2">
          <w:t>, if configured;</w:t>
        </w:r>
      </w:ins>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478"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4E78B57A" w:rsidR="00340CA0" w:rsidRPr="000E4E7F" w:rsidRDefault="0076003D" w:rsidP="004A5246">
      <w:pPr>
        <w:pStyle w:val="B1"/>
      </w:pPr>
      <w:r w:rsidRPr="000E4E7F">
        <w:t>1&gt;</w:t>
      </w:r>
      <w:r w:rsidRPr="000E4E7F">
        <w:tab/>
      </w:r>
      <w:del w:id="1479"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lastRenderedPageBreak/>
        <w:t>1&gt;</w:t>
      </w:r>
      <w:r w:rsidRPr="000E4E7F">
        <w:tab/>
        <w:t xml:space="preserve">release </w:t>
      </w:r>
      <w:r w:rsidRPr="000E4E7F">
        <w:rPr>
          <w:i/>
        </w:rPr>
        <w:t>ailc-BitConfig</w:t>
      </w:r>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480" w:author="cr4287r1 (R2-2004040)" w:date="2020-05-11T16:55:00Z"/>
          <w:rFonts w:eastAsia="SimSun"/>
          <w:lang w:eastAsia="ko-KR"/>
        </w:rPr>
      </w:pPr>
      <w:bookmarkStart w:id="1481" w:name="_Toc20486812"/>
      <w:bookmarkStart w:id="1482" w:name="_Toc29342104"/>
      <w:bookmarkStart w:id="1483" w:name="_Toc29343243"/>
      <w:bookmarkStart w:id="1484" w:name="_Toc36566494"/>
      <w:ins w:id="1485" w:author="cr4287r1 (R2-2004040)" w:date="2020-05-11T16:55:00Z">
        <w:r w:rsidRPr="00290A09">
          <w:rPr>
            <w:rFonts w:eastAsia="SimSun"/>
            <w:lang w:eastAsia="en-US"/>
          </w:rPr>
          <w:t xml:space="preserve">1&gt; if the UE has a stored </w:t>
        </w:r>
        <w:r w:rsidRPr="00290A09">
          <w:rPr>
            <w:rFonts w:eastAsia="SimSun"/>
            <w:i/>
            <w:lang w:eastAsia="en-US"/>
          </w:rPr>
          <w:t>pur-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r w:rsidRPr="00290A09">
          <w:rPr>
            <w:rFonts w:eastAsia="SimSun"/>
            <w:i/>
            <w:lang w:eastAsia="en-US"/>
          </w:rPr>
          <w:t xml:space="preserve">pur-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486" w:author="cr4287r1 (R2-2004040)" w:date="2020-05-11T16:55:00Z"/>
          <w:rFonts w:eastAsia="SimSun"/>
          <w:lang w:eastAsia="en-US"/>
        </w:rPr>
      </w:pPr>
      <w:ins w:id="1487" w:author="cr4287r1 (R2-2004040)" w:date="2020-05-11T16:55:00Z">
        <w:r w:rsidRPr="00290A09">
          <w:rPr>
            <w:rFonts w:eastAsia="SimSun"/>
            <w:lang w:eastAsia="en-US"/>
          </w:rPr>
          <w:t>2&gt;</w:t>
        </w:r>
        <w:r w:rsidRPr="00290A09">
          <w:rPr>
            <w:rFonts w:eastAsia="SimSun"/>
            <w:lang w:eastAsia="en-US"/>
          </w:rPr>
          <w:tab/>
          <w:t xml:space="preserve">release </w:t>
        </w:r>
        <w:r w:rsidRPr="00290A09">
          <w:rPr>
            <w:rFonts w:eastAsia="SimSun"/>
            <w:i/>
            <w:lang w:eastAsia="en-US"/>
          </w:rPr>
          <w:t>pur-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488" w:author="cr4287r1 (R2-2004040)" w:date="2020-05-11T16:55:00Z"/>
          <w:rFonts w:eastAsia="SimSun"/>
          <w:lang w:eastAsia="en-US"/>
        </w:rPr>
      </w:pPr>
      <w:ins w:id="1489" w:author="cr4287r1 (R2-2004040)" w:date="2020-05-11T16:55:00Z">
        <w:r w:rsidRPr="00290A09">
          <w:rPr>
            <w:rFonts w:eastAsia="SimSun"/>
            <w:lang w:eastAsia="en-US"/>
          </w:rPr>
          <w:t>2&gt;</w:t>
        </w:r>
        <w:r w:rsidRPr="00290A09">
          <w:rPr>
            <w:rFonts w:eastAsia="SimSun"/>
            <w:lang w:eastAsia="en-US"/>
          </w:rPr>
          <w:tab/>
          <w:t xml:space="preserve">discard the stored </w:t>
        </w:r>
        <w:r w:rsidRPr="00290A09">
          <w:rPr>
            <w:rFonts w:eastAsia="SimSun"/>
            <w:i/>
            <w:lang w:eastAsia="en-US"/>
          </w:rPr>
          <w:t>pur-Config</w:t>
        </w:r>
        <w:r w:rsidRPr="00290A09">
          <w:rPr>
            <w:rFonts w:eastAsia="SimSun"/>
            <w:lang w:eastAsia="en-US"/>
          </w:rPr>
          <w:t>;</w:t>
        </w:r>
      </w:ins>
    </w:p>
    <w:p w14:paraId="490E69F8" w14:textId="4E01F86F" w:rsidR="004F37CA" w:rsidRPr="000E4E7F" w:rsidDel="00290A09" w:rsidRDefault="004F37CA" w:rsidP="004F37CA">
      <w:pPr>
        <w:pStyle w:val="EditorsNote"/>
        <w:rPr>
          <w:del w:id="1490" w:author="cr4287r1 (R2-2004040)" w:date="2020-05-11T16:55:00Z"/>
          <w:color w:val="auto"/>
        </w:rPr>
      </w:pPr>
      <w:del w:id="1491"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492" w:name="_Toc36809908"/>
      <w:bookmarkStart w:id="1493" w:name="_Toc36846272"/>
      <w:bookmarkStart w:id="1494" w:name="_Toc36938925"/>
      <w:bookmarkStart w:id="1495" w:name="_Toc37081905"/>
      <w:r w:rsidRPr="000E4E7F">
        <w:t>5.3.7.3</w:t>
      </w:r>
      <w:r w:rsidRPr="000E4E7F">
        <w:tab/>
      </w:r>
      <w:commentRangeStart w:id="1496"/>
      <w:r w:rsidRPr="000E4E7F">
        <w:t>Actions following cell selection while T311 is running</w:t>
      </w:r>
      <w:bookmarkEnd w:id="1481"/>
      <w:bookmarkEnd w:id="1482"/>
      <w:bookmarkEnd w:id="1483"/>
      <w:bookmarkEnd w:id="1484"/>
      <w:bookmarkEnd w:id="1492"/>
      <w:bookmarkEnd w:id="1493"/>
      <w:bookmarkEnd w:id="1494"/>
      <w:bookmarkEnd w:id="1495"/>
      <w:commentRangeEnd w:id="1496"/>
      <w:r w:rsidR="001F3523">
        <w:rPr>
          <w:rStyle w:val="CommentReference"/>
          <w:rFonts w:ascii="Times New Roman" w:hAnsi="Times New Roman"/>
        </w:rPr>
        <w:commentReference w:id="1496"/>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497" w:author="cr4290 (R2-2003852)" w:date="2020-05-10T12:21:00Z"/>
        </w:rPr>
      </w:pPr>
      <w:ins w:id="1498"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499" w:author="cr4290 (R2-2003852)" w:date="2020-05-10T12:21:00Z"/>
          <w:rFonts w:eastAsia="SimSun"/>
        </w:rPr>
      </w:pPr>
      <w:del w:id="1500"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01" w:author="cr4290 (R2-2003852)" w:date="2020-05-10T12:21:00Z"/>
        </w:rPr>
      </w:pPr>
      <w:ins w:id="1502" w:author="cr4290 (R2-2003852)" w:date="2020-05-10T12:21:00Z">
        <w:r w:rsidRPr="00030C1B">
          <w:rPr>
            <w:lang w:val="en-US"/>
          </w:rPr>
          <w:t>3</w:t>
        </w:r>
        <w:r w:rsidRPr="00030C1B">
          <w:t xml:space="preserve">&gt; if the UE is configured with </w:t>
        </w:r>
        <w:r w:rsidRPr="00030C1B">
          <w:rPr>
            <w:i/>
            <w:iCs/>
          </w:rPr>
          <w:t>conditionalReconfiguration</w:t>
        </w:r>
        <w:r w:rsidRPr="00030C1B">
          <w:t>:</w:t>
        </w:r>
      </w:ins>
    </w:p>
    <w:p w14:paraId="5418393E" w14:textId="77777777" w:rsidR="00030C1B" w:rsidRPr="00030C1B" w:rsidRDefault="00030C1B" w:rsidP="00030C1B">
      <w:pPr>
        <w:ind w:left="1418" w:hanging="284"/>
        <w:rPr>
          <w:ins w:id="1503" w:author="cr4290 (R2-2003852)" w:date="2020-05-10T12:21:00Z"/>
        </w:rPr>
      </w:pPr>
      <w:ins w:id="1504"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05" w:author="cr4290 (R2-2003852)" w:date="2020-05-10T12:21:00Z"/>
        </w:rPr>
        <w:pPrChange w:id="1506" w:author="Ericsson_2" w:date="2020-05-05T14:30:00Z">
          <w:pPr>
            <w:pStyle w:val="B2"/>
          </w:pPr>
        </w:pPrChange>
      </w:pPr>
      <w:ins w:id="1507" w:author="cr4290 (R2-2003852)" w:date="2020-05-10T12:21:00Z">
        <w:r w:rsidRPr="00030C1B">
          <w:t>4&gt;</w:t>
        </w:r>
        <w:r w:rsidRPr="00030C1B">
          <w:tab/>
          <w:t>reset MAC;</w:t>
        </w:r>
      </w:ins>
    </w:p>
    <w:p w14:paraId="2EBF521E" w14:textId="77777777" w:rsidR="00030C1B" w:rsidRPr="00030C1B" w:rsidRDefault="00030C1B">
      <w:pPr>
        <w:ind w:left="1418" w:hanging="284"/>
        <w:rPr>
          <w:ins w:id="1508" w:author="cr4290 (R2-2003852)" w:date="2020-05-10T12:21:00Z"/>
        </w:rPr>
        <w:pPrChange w:id="1509" w:author="Ericsson_2" w:date="2020-05-05T14:30:00Z">
          <w:pPr>
            <w:pStyle w:val="B2"/>
          </w:pPr>
        </w:pPrChange>
      </w:pPr>
      <w:ins w:id="1510"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11" w:author="cr4290 (R2-2003852)" w:date="2020-05-10T12:21:00Z"/>
        </w:rPr>
        <w:pPrChange w:id="1512" w:author="Ericsson_2" w:date="2020-05-05T14:30:00Z">
          <w:pPr>
            <w:pStyle w:val="B2"/>
          </w:pPr>
        </w:pPrChange>
      </w:pPr>
      <w:ins w:id="1513"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14" w:author="cr4290 (R2-2003852)" w:date="2020-05-10T12:21:00Z"/>
        </w:rPr>
        <w:pPrChange w:id="1515" w:author="Ericsson_2" w:date="2020-05-05T14:30:00Z">
          <w:pPr>
            <w:pStyle w:val="B2"/>
          </w:pPr>
        </w:pPrChange>
      </w:pPr>
      <w:ins w:id="1516"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17" w:author="cr4290 (R2-2003852)" w:date="2020-05-10T12:21:00Z"/>
        </w:rPr>
        <w:pPrChange w:id="1518" w:author="Ericsson_2" w:date="2020-05-05T14:30:00Z">
          <w:pPr>
            <w:pStyle w:val="B2"/>
          </w:pPr>
        </w:pPrChange>
      </w:pPr>
      <w:ins w:id="1519"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20" w:author="cr4290 (R2-2003852)" w:date="2020-05-10T12:21:00Z"/>
        </w:rPr>
        <w:pPrChange w:id="1521" w:author="Ericsson_2" w:date="2020-05-05T14:30:00Z">
          <w:pPr>
            <w:pStyle w:val="B2"/>
          </w:pPr>
        </w:pPrChange>
      </w:pPr>
      <w:ins w:id="1522" w:author="cr4290 (R2-2003852)" w:date="2020-05-10T12:21:00Z">
        <w:r w:rsidRPr="00030C1B">
          <w:t>4&gt;</w:t>
        </w:r>
        <w:r w:rsidRPr="00030C1B">
          <w:tab/>
          <w:t xml:space="preserve">for NB-IoT, release </w:t>
        </w:r>
        <w:r w:rsidRPr="00030C1B">
          <w:rPr>
            <w:i/>
          </w:rPr>
          <w:t>schedulingRequestConfig</w:t>
        </w:r>
        <w:r w:rsidRPr="00030C1B">
          <w:t>, if configured;</w:t>
        </w:r>
      </w:ins>
    </w:p>
    <w:p w14:paraId="367A279F" w14:textId="77777777" w:rsidR="00030C1B" w:rsidRPr="00030C1B" w:rsidRDefault="00030C1B">
      <w:pPr>
        <w:ind w:left="1418" w:hanging="284"/>
        <w:rPr>
          <w:ins w:id="1523" w:author="cr4290 (R2-2003852)" w:date="2020-05-10T12:21:00Z"/>
        </w:rPr>
        <w:pPrChange w:id="1524" w:author="Ericsson_2" w:date="2020-05-05T14:30:00Z">
          <w:pPr>
            <w:pStyle w:val="B2"/>
          </w:pPr>
        </w:pPrChange>
      </w:pPr>
      <w:ins w:id="1525"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26" w:author="cr4290 (R2-2003852)" w:date="2020-05-10T12:21:00Z"/>
        </w:rPr>
        <w:pPrChange w:id="1527" w:author="Ericsson_2" w:date="2020-05-05T14:30:00Z">
          <w:pPr>
            <w:pStyle w:val="B2"/>
          </w:pPr>
        </w:pPrChange>
      </w:pPr>
      <w:ins w:id="1528" w:author="cr4290 (R2-2003852)" w:date="2020-05-10T12:21:00Z">
        <w:r w:rsidRPr="00030C1B">
          <w:t xml:space="preserve">4&gt; release </w:t>
        </w:r>
        <w:r w:rsidRPr="00030C1B">
          <w:rPr>
            <w:i/>
          </w:rPr>
          <w:t>delayBudgetReportingConfig</w:t>
        </w:r>
        <w:r w:rsidRPr="00030C1B">
          <w:t>, if configured;</w:t>
        </w:r>
      </w:ins>
    </w:p>
    <w:p w14:paraId="76401B79" w14:textId="77777777" w:rsidR="00030C1B" w:rsidRPr="00030C1B" w:rsidRDefault="00030C1B" w:rsidP="00030C1B">
      <w:pPr>
        <w:ind w:left="1418" w:hanging="284"/>
        <w:rPr>
          <w:ins w:id="1529" w:author="cr4290 (R2-2003852)" w:date="2020-05-10T12:21:00Z"/>
        </w:rPr>
      </w:pPr>
      <w:ins w:id="1530" w:author="cr4290 (R2-2003852)" w:date="2020-05-10T12:21:00Z">
        <w:r w:rsidRPr="00030C1B">
          <w:t xml:space="preserve">4&gt; release </w:t>
        </w:r>
        <w:r w:rsidRPr="00030C1B">
          <w:rPr>
            <w:i/>
          </w:rPr>
          <w:t>overheatingAssistanceConfig</w:t>
        </w:r>
        <w:r w:rsidRPr="00030C1B">
          <w:t>, if configured;</w:t>
        </w:r>
      </w:ins>
    </w:p>
    <w:p w14:paraId="146ADBE2" w14:textId="77777777" w:rsidR="00030C1B" w:rsidRPr="00030C1B" w:rsidRDefault="00030C1B" w:rsidP="00030C1B">
      <w:pPr>
        <w:ind w:left="1135" w:hanging="284"/>
        <w:rPr>
          <w:ins w:id="1531" w:author="cr4290 (R2-2003852)" w:date="2020-05-10T12:21:00Z"/>
        </w:rPr>
      </w:pPr>
      <w:ins w:id="1532" w:author="cr4290 (R2-2003852)" w:date="2020-05-10T12:21:00Z">
        <w:r w:rsidRPr="00030C1B">
          <w:lastRenderedPageBreak/>
          <w:t xml:space="preserve">3&gt; remove all the entries within </w:t>
        </w:r>
        <w:r w:rsidRPr="00030C1B">
          <w:rPr>
            <w:i/>
          </w:rPr>
          <w:t>VarConditionalReconfiguration</w:t>
        </w:r>
        <w:r w:rsidRPr="00030C1B">
          <w:t>, if any;</w:t>
        </w:r>
      </w:ins>
    </w:p>
    <w:p w14:paraId="6282285E" w14:textId="77777777" w:rsidR="00030C1B" w:rsidRPr="00030C1B" w:rsidRDefault="00030C1B" w:rsidP="00030C1B">
      <w:pPr>
        <w:ind w:left="1135" w:hanging="284"/>
        <w:rPr>
          <w:ins w:id="1533" w:author="cr4290 (R2-2003852)" w:date="2020-05-10T12:21:00Z"/>
        </w:rPr>
      </w:pPr>
      <w:ins w:id="1534" w:author="cr4290 (R2-2003852)" w:date="2020-05-10T12:21:00Z">
        <w:r w:rsidRPr="00030C1B">
          <w:t>3&gt;</w:t>
        </w:r>
        <w:r w:rsidRPr="00030C1B">
          <w:tab/>
          <w:t xml:space="preserve">for each </w:t>
        </w:r>
        <w:r w:rsidRPr="00030C1B">
          <w:rPr>
            <w:i/>
          </w:rPr>
          <w:t>measId</w:t>
        </w:r>
        <w:r w:rsidRPr="00030C1B">
          <w:t xml:space="preserve">, that is part of the current UE configuration in </w:t>
        </w:r>
        <w:r w:rsidRPr="00030C1B">
          <w:rPr>
            <w:i/>
          </w:rPr>
          <w:t>VarMeasConfig</w:t>
        </w:r>
        <w:r w:rsidRPr="00030C1B">
          <w:t xml:space="preserve">, if the associated </w:t>
        </w:r>
        <w:r w:rsidRPr="00030C1B">
          <w:rPr>
            <w:i/>
          </w:rPr>
          <w:t>reportConfig</w:t>
        </w:r>
        <w:r w:rsidRPr="00030C1B">
          <w:t xml:space="preserve"> has </w:t>
        </w:r>
        <w:r w:rsidRPr="00030C1B">
          <w:rPr>
            <w:i/>
          </w:rPr>
          <w:t>condReconfigurationTriggerEUTRA</w:t>
        </w:r>
        <w:r w:rsidRPr="00030C1B">
          <w:t xml:space="preserve"> configured:</w:t>
        </w:r>
      </w:ins>
    </w:p>
    <w:p w14:paraId="365391FD" w14:textId="77777777" w:rsidR="00030C1B" w:rsidRPr="00030C1B" w:rsidRDefault="00030C1B" w:rsidP="00030C1B">
      <w:pPr>
        <w:ind w:left="1418" w:hanging="284"/>
        <w:rPr>
          <w:ins w:id="1535" w:author="cr4290 (R2-2003852)" w:date="2020-05-10T12:21:00Z"/>
        </w:rPr>
      </w:pPr>
      <w:ins w:id="1536" w:author="cr4290 (R2-2003852)" w:date="2020-05-10T12:21:00Z">
        <w:r w:rsidRPr="00030C1B">
          <w:t>4&gt;</w:t>
        </w:r>
        <w:r w:rsidRPr="00030C1B">
          <w:tab/>
          <w:t xml:space="preserve">remove the entry with the matching </w:t>
        </w:r>
        <w:r w:rsidRPr="00030C1B">
          <w:rPr>
            <w:i/>
          </w:rPr>
          <w:t>reportConfigId</w:t>
        </w:r>
        <w:r w:rsidRPr="00030C1B">
          <w:t xml:space="preserve"> from the </w:t>
        </w:r>
        <w:r w:rsidRPr="00030C1B">
          <w:rPr>
            <w:i/>
          </w:rPr>
          <w:t>reportConfigList</w:t>
        </w:r>
        <w:r w:rsidRPr="00030C1B">
          <w:t xml:space="preserve"> within the </w:t>
        </w:r>
        <w:r w:rsidRPr="00030C1B">
          <w:rPr>
            <w:i/>
          </w:rPr>
          <w:t>VarMeasConfig</w:t>
        </w:r>
        <w:r w:rsidRPr="00030C1B">
          <w:t>;</w:t>
        </w:r>
      </w:ins>
    </w:p>
    <w:p w14:paraId="3F1469B5" w14:textId="77777777" w:rsidR="00030C1B" w:rsidRPr="00030C1B" w:rsidRDefault="00030C1B" w:rsidP="00030C1B">
      <w:pPr>
        <w:ind w:left="1418" w:hanging="284"/>
        <w:rPr>
          <w:ins w:id="1537" w:author="cr4290 (R2-2003852)" w:date="2020-05-10T12:21:00Z"/>
        </w:rPr>
      </w:pPr>
      <w:ins w:id="1538" w:author="cr4290 (R2-2003852)" w:date="2020-05-10T12:21:00Z">
        <w:r w:rsidRPr="00030C1B">
          <w:t>4&gt;</w:t>
        </w:r>
        <w:r w:rsidRPr="00030C1B">
          <w:tab/>
          <w:t xml:space="preserve">if the associated </w:t>
        </w:r>
        <w:r w:rsidRPr="00030C1B">
          <w:rPr>
            <w:i/>
            <w:iCs/>
          </w:rPr>
          <w:t>measObjectId</w:t>
        </w:r>
        <w:r w:rsidRPr="00030C1B">
          <w:t xml:space="preserve"> is only associated with </w:t>
        </w:r>
        <w:r w:rsidRPr="00030C1B">
          <w:rPr>
            <w:i/>
          </w:rPr>
          <w:t>condReconfigurationTriggerEUTRA</w:t>
        </w:r>
        <w:r w:rsidRPr="00030C1B">
          <w:t>:</w:t>
        </w:r>
      </w:ins>
    </w:p>
    <w:p w14:paraId="0D281395" w14:textId="77777777" w:rsidR="00030C1B" w:rsidRPr="00030C1B" w:rsidRDefault="00030C1B" w:rsidP="00030C1B">
      <w:pPr>
        <w:ind w:left="1702" w:hanging="284"/>
        <w:rPr>
          <w:ins w:id="1539" w:author="cr4290 (R2-2003852)" w:date="2020-05-10T12:21:00Z"/>
        </w:rPr>
      </w:pPr>
      <w:ins w:id="1540" w:author="cr4290 (R2-2003852)" w:date="2020-05-10T12:21:00Z">
        <w:r w:rsidRPr="00030C1B">
          <w:t>5&gt;</w:t>
        </w:r>
        <w:r w:rsidRPr="00030C1B">
          <w:tab/>
          <w:t xml:space="preserve">remove the entry with the matching </w:t>
        </w:r>
        <w:r w:rsidRPr="00030C1B">
          <w:rPr>
            <w:i/>
            <w:iCs/>
            <w:lang w:val="en-US"/>
          </w:rPr>
          <w:t>measObjectId</w:t>
        </w:r>
        <w:r w:rsidRPr="00030C1B">
          <w:t xml:space="preserve"> from the </w:t>
        </w:r>
        <w:r w:rsidRPr="00030C1B">
          <w:rPr>
            <w:i/>
          </w:rPr>
          <w:t>measObjectList</w:t>
        </w:r>
        <w:r w:rsidRPr="00030C1B">
          <w:t xml:space="preserve"> within the </w:t>
        </w:r>
        <w:r w:rsidRPr="00030C1B">
          <w:rPr>
            <w:i/>
          </w:rPr>
          <w:t>VarMeasConfig</w:t>
        </w:r>
        <w:r w:rsidRPr="00030C1B">
          <w:t>;</w:t>
        </w:r>
      </w:ins>
    </w:p>
    <w:p w14:paraId="5583F1E7" w14:textId="77777777" w:rsidR="00030C1B" w:rsidRPr="00030C1B" w:rsidRDefault="00030C1B" w:rsidP="00030C1B">
      <w:pPr>
        <w:ind w:left="1418" w:hanging="284"/>
        <w:rPr>
          <w:ins w:id="1541" w:author="cr4290 (R2-2003852)" w:date="2020-05-10T12:21:00Z"/>
        </w:rPr>
      </w:pPr>
      <w:ins w:id="1542" w:author="cr4290 (R2-2003852)" w:date="2020-05-10T12:21:00Z">
        <w:r w:rsidRPr="00030C1B">
          <w:rPr>
            <w:lang w:val="en-US"/>
          </w:rPr>
          <w:t>4</w:t>
        </w:r>
        <w:r w:rsidRPr="00030C1B">
          <w:t>&gt;</w:t>
        </w:r>
        <w:r w:rsidRPr="00030C1B">
          <w:tab/>
          <w:t xml:space="preserve">remove the entry with the matching </w:t>
        </w:r>
        <w:r w:rsidRPr="00030C1B">
          <w:rPr>
            <w:i/>
          </w:rPr>
          <w:t>measId</w:t>
        </w:r>
        <w:r w:rsidRPr="00030C1B">
          <w:t xml:space="preserve"> from the </w:t>
        </w:r>
        <w:r w:rsidRPr="00030C1B">
          <w:rPr>
            <w:i/>
          </w:rPr>
          <w:t>measIdList</w:t>
        </w:r>
        <w:r w:rsidRPr="00030C1B">
          <w:t xml:space="preserve"> within the </w:t>
        </w:r>
        <w:r w:rsidRPr="00030C1B">
          <w:rPr>
            <w:i/>
          </w:rPr>
          <w:t>VarMeasConfig</w:t>
        </w:r>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543" w:name="_Toc20486813"/>
      <w:bookmarkStart w:id="1544" w:name="_Toc29342105"/>
      <w:bookmarkStart w:id="1545" w:name="_Toc29343244"/>
      <w:bookmarkStart w:id="1546" w:name="_Toc36566495"/>
      <w:bookmarkStart w:id="1547" w:name="_Toc36809909"/>
      <w:bookmarkStart w:id="1548" w:name="_Toc36846273"/>
      <w:bookmarkStart w:id="1549" w:name="_Toc36938926"/>
      <w:bookmarkStart w:id="1550"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543"/>
      <w:bookmarkEnd w:id="1544"/>
      <w:bookmarkEnd w:id="1545"/>
      <w:bookmarkEnd w:id="1546"/>
      <w:bookmarkEnd w:id="1547"/>
      <w:bookmarkEnd w:id="1548"/>
      <w:bookmarkEnd w:id="1549"/>
      <w:bookmarkEnd w:id="1550"/>
    </w:p>
    <w:p w14:paraId="03C2D770" w14:textId="51B78003" w:rsidR="009722D5" w:rsidRPr="000E4E7F" w:rsidRDefault="009722D5" w:rsidP="009722D5">
      <w:del w:id="1551" w:author="cr4287r1 (R2-2004040)" w:date="2020-05-11T16:55:00Z">
        <w:r w:rsidRPr="000E4E7F" w:rsidDel="00290A09">
          <w:delText>Except for NB-IoT, i</w:delText>
        </w:r>
      </w:del>
      <w:ins w:id="1552"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1553" w:author="cr4287r1 (R2-2004040)" w:date="2020-05-11T16:56:00Z">
        <w:r w:rsidR="00290A09">
          <w:rPr>
            <w:lang w:eastAsia="zh-CN"/>
          </w:rPr>
          <w:t>(</w:t>
        </w:r>
        <w:r w:rsidR="00290A09" w:rsidRPr="000E4E7F">
          <w:rPr>
            <w:i/>
          </w:rPr>
          <w:t>VarRLF-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554" w:author="cr4287r1 (R2-2004040)" w:date="2020-05-11T16:56:00Z"/>
          <w:color w:val="auto"/>
          <w:lang w:eastAsia="zh-CN"/>
        </w:rPr>
      </w:pPr>
      <w:del w:id="1555"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lastRenderedPageBreak/>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556" w:author="cr4287r1 (R2-2004040)" w:date="2020-05-11T16:56:00Z">
        <w:r w:rsidR="00290A09" w:rsidRPr="00643870">
          <w:t>if the UE is connected to EPC</w:t>
        </w:r>
        <w:r w:rsidR="00290A09">
          <w:t>,</w:t>
        </w:r>
        <w:r w:rsidR="00290A09" w:rsidRPr="00643870">
          <w:t xml:space="preserve"> </w:t>
        </w:r>
      </w:ins>
      <w:r w:rsidRPr="000E4E7F">
        <w:t xml:space="preserve">set </w:t>
      </w:r>
      <w:r w:rsidRPr="000E4E7F">
        <w:rPr>
          <w:i/>
        </w:rPr>
        <w:t>earlyContentionResolution</w:t>
      </w:r>
      <w:r w:rsidRPr="000E4E7F">
        <w:t xml:space="preserve"> to </w:t>
      </w:r>
      <w:commentRangeStart w:id="1557"/>
      <w:r w:rsidRPr="000E4E7F">
        <w:t>TRUE</w:t>
      </w:r>
      <w:commentRangeEnd w:id="1557"/>
      <w:r w:rsidR="00E6666B">
        <w:rPr>
          <w:rStyle w:val="CommentReference"/>
        </w:rPr>
        <w:commentReference w:id="1557"/>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558" w:name="_Toc20486814"/>
      <w:bookmarkStart w:id="1559" w:name="_Toc29342106"/>
      <w:bookmarkStart w:id="1560" w:name="_Toc29343245"/>
      <w:bookmarkStart w:id="1561" w:name="_Toc36566496"/>
      <w:bookmarkStart w:id="1562" w:name="_Toc36809910"/>
      <w:bookmarkStart w:id="1563" w:name="_Toc36846274"/>
      <w:bookmarkStart w:id="1564" w:name="_Toc36938927"/>
      <w:bookmarkStart w:id="1565" w:name="_Toc37081907"/>
      <w:r w:rsidRPr="000E4E7F">
        <w:t>5.3.7.5</w:t>
      </w:r>
      <w:r w:rsidRPr="000E4E7F">
        <w:tab/>
        <w:t xml:space="preserve">Reception of the </w:t>
      </w:r>
      <w:r w:rsidRPr="000E4E7F">
        <w:rPr>
          <w:i/>
        </w:rPr>
        <w:t>RRCConnectionReestablishment</w:t>
      </w:r>
      <w:r w:rsidRPr="000E4E7F">
        <w:t xml:space="preserve"> by the UE</w:t>
      </w:r>
      <w:bookmarkEnd w:id="1558"/>
      <w:bookmarkEnd w:id="1559"/>
      <w:bookmarkEnd w:id="1560"/>
      <w:bookmarkEnd w:id="1561"/>
      <w:bookmarkEnd w:id="1562"/>
      <w:bookmarkEnd w:id="1563"/>
      <w:bookmarkEnd w:id="1564"/>
      <w:bookmarkEnd w:id="1565"/>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lastRenderedPageBreak/>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566" w:name="OLE_LINK46"/>
      <w:bookmarkStart w:id="1567" w:name="OLE_LINK47"/>
      <w:r w:rsidR="009722D5" w:rsidRPr="000E4E7F">
        <w:t>and the K</w:t>
      </w:r>
      <w:r w:rsidR="009722D5" w:rsidRPr="000E4E7F">
        <w:rPr>
          <w:vertAlign w:val="subscript"/>
        </w:rPr>
        <w:t>RRCint</w:t>
      </w:r>
      <w:r w:rsidR="009722D5" w:rsidRPr="000E4E7F">
        <w:t xml:space="preserve"> key immediately</w:t>
      </w:r>
      <w:bookmarkEnd w:id="1566"/>
      <w:bookmarkEnd w:id="1567"/>
      <w:r w:rsidR="009722D5" w:rsidRPr="000E4E7F">
        <w:t xml:space="preserve">, i.e., integrity protection shall be applied to all subsequent messages received and sent by the UE, </w:t>
      </w:r>
      <w:bookmarkStart w:id="1568" w:name="OLE_LINK40"/>
      <w:bookmarkStart w:id="1569" w:name="OLE_LINK41"/>
      <w:r w:rsidR="009722D5" w:rsidRPr="000E4E7F">
        <w:t>including the message used to indicate the successful completion of the procedure</w:t>
      </w:r>
      <w:bookmarkEnd w:id="1568"/>
      <w:bookmarkEnd w:id="1569"/>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lastRenderedPageBreak/>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lastRenderedPageBreak/>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lastRenderedPageBreak/>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570" w:name="_Toc20486815"/>
      <w:bookmarkStart w:id="1571" w:name="_Toc29342107"/>
      <w:bookmarkStart w:id="1572" w:name="_Toc29343246"/>
      <w:bookmarkStart w:id="1573" w:name="_Toc36566497"/>
      <w:bookmarkStart w:id="1574" w:name="_Toc36809911"/>
      <w:bookmarkStart w:id="1575" w:name="_Toc36846275"/>
      <w:bookmarkStart w:id="1576" w:name="_Toc36938928"/>
      <w:bookmarkStart w:id="1577" w:name="_Toc37081908"/>
      <w:r w:rsidRPr="000E4E7F">
        <w:t>5.3.7.6</w:t>
      </w:r>
      <w:r w:rsidRPr="000E4E7F">
        <w:tab/>
        <w:t>T311 expiry</w:t>
      </w:r>
      <w:bookmarkEnd w:id="1570"/>
      <w:bookmarkEnd w:id="1571"/>
      <w:bookmarkEnd w:id="1572"/>
      <w:bookmarkEnd w:id="1573"/>
      <w:bookmarkEnd w:id="1574"/>
      <w:bookmarkEnd w:id="1575"/>
      <w:bookmarkEnd w:id="1576"/>
      <w:bookmarkEnd w:id="1577"/>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578" w:name="_Toc20486816"/>
      <w:bookmarkStart w:id="1579" w:name="_Toc29342108"/>
      <w:bookmarkStart w:id="1580" w:name="_Toc29343247"/>
      <w:bookmarkStart w:id="1581" w:name="_Toc36566498"/>
      <w:bookmarkStart w:id="1582" w:name="_Toc36809912"/>
      <w:bookmarkStart w:id="1583" w:name="_Toc36846276"/>
      <w:bookmarkStart w:id="1584" w:name="_Toc36938929"/>
      <w:bookmarkStart w:id="1585" w:name="_Toc37081909"/>
      <w:r w:rsidRPr="000E4E7F">
        <w:t>5.3.7.7</w:t>
      </w:r>
      <w:r w:rsidRPr="000E4E7F">
        <w:tab/>
        <w:t>T301 expiry or selected cell no longer suitable</w:t>
      </w:r>
      <w:bookmarkEnd w:id="1578"/>
      <w:bookmarkEnd w:id="1579"/>
      <w:bookmarkEnd w:id="1580"/>
      <w:bookmarkEnd w:id="1581"/>
      <w:bookmarkEnd w:id="1582"/>
      <w:bookmarkEnd w:id="1583"/>
      <w:bookmarkEnd w:id="1584"/>
      <w:bookmarkEnd w:id="1585"/>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586" w:name="_Toc20486817"/>
      <w:bookmarkStart w:id="1587" w:name="_Toc29342109"/>
      <w:bookmarkStart w:id="1588" w:name="_Toc29343248"/>
      <w:bookmarkStart w:id="1589" w:name="_Toc36566499"/>
      <w:bookmarkStart w:id="1590" w:name="_Toc36809913"/>
      <w:bookmarkStart w:id="1591" w:name="_Toc36846277"/>
      <w:bookmarkStart w:id="1592" w:name="_Toc36938930"/>
      <w:bookmarkStart w:id="1593" w:name="_Toc37081910"/>
      <w:r w:rsidRPr="000E4E7F">
        <w:t>5.3.7.8</w:t>
      </w:r>
      <w:r w:rsidRPr="000E4E7F">
        <w:tab/>
        <w:t xml:space="preserve">Reception of </w:t>
      </w:r>
      <w:r w:rsidRPr="000E4E7F">
        <w:rPr>
          <w:i/>
        </w:rPr>
        <w:t>RRCConnectionReestablishmentReject</w:t>
      </w:r>
      <w:r w:rsidRPr="000E4E7F">
        <w:t xml:space="preserve"> by the UE</w:t>
      </w:r>
      <w:bookmarkEnd w:id="1586"/>
      <w:bookmarkEnd w:id="1587"/>
      <w:bookmarkEnd w:id="1588"/>
      <w:bookmarkEnd w:id="1589"/>
      <w:bookmarkEnd w:id="1590"/>
      <w:bookmarkEnd w:id="1591"/>
      <w:bookmarkEnd w:id="1592"/>
      <w:bookmarkEnd w:id="1593"/>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594" w:name="_Toc20486818"/>
      <w:bookmarkStart w:id="1595" w:name="_Toc29342110"/>
      <w:bookmarkStart w:id="1596" w:name="_Toc29343249"/>
      <w:bookmarkStart w:id="1597" w:name="_Toc36566500"/>
      <w:bookmarkStart w:id="1598" w:name="_Toc36809914"/>
      <w:bookmarkStart w:id="1599" w:name="_Toc36846278"/>
      <w:bookmarkStart w:id="1600" w:name="_Toc36938931"/>
      <w:bookmarkStart w:id="1601" w:name="_Toc37081911"/>
      <w:r w:rsidRPr="000E4E7F">
        <w:t>5.3.8</w:t>
      </w:r>
      <w:r w:rsidRPr="000E4E7F">
        <w:tab/>
        <w:t>RRC connection release</w:t>
      </w:r>
      <w:bookmarkEnd w:id="1594"/>
      <w:bookmarkEnd w:id="1595"/>
      <w:bookmarkEnd w:id="1596"/>
      <w:bookmarkEnd w:id="1597"/>
      <w:bookmarkEnd w:id="1598"/>
      <w:bookmarkEnd w:id="1599"/>
      <w:bookmarkEnd w:id="1600"/>
      <w:bookmarkEnd w:id="1601"/>
    </w:p>
    <w:p w14:paraId="5C1B1DB5" w14:textId="77777777" w:rsidR="009722D5" w:rsidRPr="000E4E7F" w:rsidRDefault="009722D5" w:rsidP="009722D5">
      <w:pPr>
        <w:pStyle w:val="Heading4"/>
      </w:pPr>
      <w:bookmarkStart w:id="1602" w:name="_Toc20486819"/>
      <w:bookmarkStart w:id="1603" w:name="_Toc29342111"/>
      <w:bookmarkStart w:id="1604" w:name="_Toc29343250"/>
      <w:bookmarkStart w:id="1605" w:name="_Toc36566501"/>
      <w:bookmarkStart w:id="1606" w:name="_Toc36809915"/>
      <w:bookmarkStart w:id="1607" w:name="_Toc36846279"/>
      <w:bookmarkStart w:id="1608" w:name="_Toc36938932"/>
      <w:bookmarkStart w:id="1609" w:name="_Toc37081912"/>
      <w:r w:rsidRPr="000E4E7F">
        <w:t>5.3.8.1</w:t>
      </w:r>
      <w:r w:rsidRPr="000E4E7F">
        <w:tab/>
        <w:t>General</w:t>
      </w:r>
      <w:bookmarkEnd w:id="1602"/>
      <w:bookmarkEnd w:id="1603"/>
      <w:bookmarkEnd w:id="1604"/>
      <w:bookmarkEnd w:id="1605"/>
      <w:bookmarkEnd w:id="1606"/>
      <w:bookmarkEnd w:id="1607"/>
      <w:bookmarkEnd w:id="1608"/>
      <w:bookmarkEnd w:id="1609"/>
    </w:p>
    <w:bookmarkStart w:id="1610" w:name="_MON_1289914524"/>
    <w:bookmarkEnd w:id="1610"/>
    <w:bookmarkStart w:id="1611" w:name="_MON_1267948855"/>
    <w:bookmarkEnd w:id="1611"/>
    <w:p w14:paraId="174F800D" w14:textId="77777777" w:rsidR="009722D5" w:rsidRPr="000E4E7F" w:rsidRDefault="009722D5" w:rsidP="009722D5">
      <w:pPr>
        <w:pStyle w:val="TH"/>
      </w:pPr>
      <w:r w:rsidRPr="000E4E7F">
        <w:object w:dxaOrig="7574" w:dyaOrig="1634" w14:anchorId="1CEC4048">
          <v:shape id="_x0000_i1051" type="#_x0000_t75" style="width:350.8pt;height:77.2pt" o:ole="">
            <v:imagedata r:id="rId69" o:title=""/>
          </v:shape>
          <o:OLEObject Type="Embed" ProgID="Word.Picture.8" ShapeID="_x0000_i1051" DrawAspect="Content" ObjectID="_1650785751"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12" w:name="_Toc20486820"/>
      <w:bookmarkStart w:id="1613" w:name="_Toc29342112"/>
      <w:bookmarkStart w:id="1614" w:name="_Toc29343251"/>
      <w:bookmarkStart w:id="1615" w:name="_Toc36566502"/>
      <w:bookmarkStart w:id="1616" w:name="_Toc36809916"/>
      <w:bookmarkStart w:id="1617" w:name="_Toc36846280"/>
      <w:bookmarkStart w:id="1618" w:name="_Toc36938933"/>
      <w:bookmarkStart w:id="1619" w:name="_Toc37081913"/>
      <w:r w:rsidRPr="000E4E7F">
        <w:t>5.3.8.2</w:t>
      </w:r>
      <w:r w:rsidRPr="000E4E7F">
        <w:tab/>
        <w:t>Initiation</w:t>
      </w:r>
      <w:bookmarkEnd w:id="1612"/>
      <w:bookmarkEnd w:id="1613"/>
      <w:bookmarkEnd w:id="1614"/>
      <w:bookmarkEnd w:id="1615"/>
      <w:bookmarkEnd w:id="1616"/>
      <w:bookmarkEnd w:id="1617"/>
      <w:bookmarkEnd w:id="1618"/>
      <w:bookmarkEnd w:id="1619"/>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20" w:name="_Toc20486821"/>
      <w:bookmarkStart w:id="1621" w:name="_Toc29342113"/>
      <w:bookmarkStart w:id="1622" w:name="_Toc29343252"/>
      <w:bookmarkStart w:id="1623" w:name="_Toc36566503"/>
      <w:bookmarkStart w:id="1624" w:name="_Toc36809917"/>
      <w:bookmarkStart w:id="1625" w:name="_Toc36846281"/>
      <w:bookmarkStart w:id="1626" w:name="_Toc36938934"/>
      <w:bookmarkStart w:id="1627" w:name="_Toc37081914"/>
      <w:r w:rsidRPr="000E4E7F">
        <w:lastRenderedPageBreak/>
        <w:t>5.3.8.3</w:t>
      </w:r>
      <w:r w:rsidRPr="000E4E7F">
        <w:tab/>
        <w:t xml:space="preserve">Reception of the </w:t>
      </w:r>
      <w:r w:rsidRPr="000E4E7F">
        <w:rPr>
          <w:i/>
        </w:rPr>
        <w:t>RRCConnectionRelease</w:t>
      </w:r>
      <w:r w:rsidRPr="000E4E7F">
        <w:t xml:space="preserve"> by the UE</w:t>
      </w:r>
      <w:bookmarkEnd w:id="1620"/>
      <w:bookmarkEnd w:id="1621"/>
      <w:bookmarkEnd w:id="1622"/>
      <w:bookmarkEnd w:id="1623"/>
      <w:bookmarkEnd w:id="1624"/>
      <w:bookmarkEnd w:id="1625"/>
      <w:bookmarkEnd w:id="1626"/>
      <w:bookmarkEnd w:id="1627"/>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28" w:author="cr4287r1 (R2-2004040)" w:date="2020-05-11T16:57:00Z"/>
        </w:rPr>
      </w:pPr>
      <w:r w:rsidRPr="000E4E7F">
        <w:t>1&gt;</w:t>
      </w:r>
      <w:r w:rsidRPr="000E4E7F">
        <w:tab/>
        <w:t xml:space="preserve">for NB </w:t>
      </w:r>
      <w:del w:id="1629" w:author="cr4287r1 (R2-2004040)" w:date="2020-05-11T16:57:00Z">
        <w:r w:rsidRPr="000E4E7F" w:rsidDel="00290A09">
          <w:delText>-</w:delText>
        </w:r>
      </w:del>
      <w:ins w:id="1630" w:author="cr4287r1 (R2-2004040)" w:date="2020-05-11T16:57:00Z">
        <w:r w:rsidR="00290A09">
          <w:t>–</w:t>
        </w:r>
      </w:ins>
      <w:r w:rsidRPr="000E4E7F">
        <w:t>IoT</w:t>
      </w:r>
      <w:ins w:id="1631" w:author="cr4287r1 (R2-2004040)" w:date="2020-05-11T16:57:00Z">
        <w:r w:rsidR="00290A09">
          <w:t>:</w:t>
        </w:r>
      </w:ins>
      <w:del w:id="1632" w:author="cr4287r1 (R2-2004040)" w:date="2020-05-11T16:57:00Z">
        <w:r w:rsidRPr="000E4E7F" w:rsidDel="00290A09">
          <w:delText xml:space="preserve">, </w:delText>
        </w:r>
      </w:del>
    </w:p>
    <w:p w14:paraId="4D971D1C" w14:textId="752F3BD9" w:rsidR="004F37CA" w:rsidRPr="000E4E7F" w:rsidRDefault="00290A09">
      <w:pPr>
        <w:pStyle w:val="B2"/>
        <w:pPrChange w:id="1633" w:author="cr4287r1 (R2-2004040)" w:date="2020-05-11T16:57:00Z">
          <w:pPr>
            <w:pStyle w:val="B1"/>
          </w:pPr>
        </w:pPrChange>
      </w:pPr>
      <w:ins w:id="1634" w:author="cr4287r1 (R2-2004040)" w:date="2020-05-11T16:57:00Z">
        <w:r w:rsidRPr="000E4E7F">
          <w:t>2&gt;</w:t>
        </w:r>
        <w:r w:rsidRPr="000E4E7F">
          <w:tab/>
        </w:r>
      </w:ins>
      <w:r w:rsidR="004F37CA" w:rsidRPr="000E4E7F">
        <w:t>if the UE has reported anr-InfoAvailable, clear VarANR-MeasConfig-NB and VarANR-MeasReport-NB;</w:t>
      </w:r>
    </w:p>
    <w:p w14:paraId="0B835341" w14:textId="77777777" w:rsidR="00290A09" w:rsidRPr="00290A09" w:rsidRDefault="00290A09" w:rsidP="00290A09">
      <w:pPr>
        <w:overflowPunct/>
        <w:autoSpaceDE/>
        <w:autoSpaceDN/>
        <w:adjustRightInd/>
        <w:ind w:left="851" w:hanging="284"/>
        <w:textAlignment w:val="auto"/>
        <w:rPr>
          <w:ins w:id="1635" w:author="cr4287r1 (R2-2004040)" w:date="2020-05-11T16:57:00Z"/>
          <w:rFonts w:eastAsia="SimSun"/>
          <w:lang w:eastAsia="en-US"/>
        </w:rPr>
      </w:pPr>
      <w:ins w:id="1636" w:author="cr4287r1 (R2-2004040)" w:date="2020-05-11T16:57:00Z">
        <w:r w:rsidRPr="00290A09">
          <w:rPr>
            <w:rFonts w:eastAsia="SimSun"/>
            <w:lang w:eastAsia="en-US"/>
          </w:rPr>
          <w:t xml:space="preserve">2&gt; if the UE has reported </w:t>
        </w:r>
        <w:r w:rsidRPr="00290A09">
          <w:rPr>
            <w:rFonts w:eastAsia="SimSun"/>
            <w:i/>
            <w:lang w:eastAsia="en-US"/>
          </w:rPr>
          <w:t>rlf-InfoAvailable</w:t>
        </w:r>
        <w:r w:rsidRPr="00290A09">
          <w:rPr>
            <w:rFonts w:eastAsia="SimSun"/>
            <w:lang w:eastAsia="en-US"/>
          </w:rPr>
          <w:t xml:space="preserve">, clear </w:t>
        </w:r>
        <w:r w:rsidRPr="00290A09">
          <w:rPr>
            <w:rFonts w:eastAsia="SimSun"/>
            <w:i/>
            <w:lang w:eastAsia="en-US"/>
          </w:rPr>
          <w:t>VarRLF-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lastRenderedPageBreak/>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63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637"/>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638"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638"/>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5AB89BB9" w:rsidR="009E6532" w:rsidRPr="000E4E7F" w:rsidDel="00F47333" w:rsidRDefault="00C47544" w:rsidP="001628A2">
      <w:pPr>
        <w:pStyle w:val="B2"/>
        <w:rPr>
          <w:del w:id="1639" w:author="cr4260r1 (R2-2003881)" w:date="2020-05-10T19:16:00Z"/>
        </w:rPr>
      </w:pPr>
      <w:del w:id="1640"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lastRenderedPageBreak/>
        <w:t>NOTE 2:</w:t>
      </w:r>
      <w:r w:rsidRPr="000E4E7F">
        <w:tab/>
        <w:t xml:space="preserve">If the </w:t>
      </w:r>
      <w:r w:rsidRPr="000E4E7F">
        <w:rPr>
          <w:i/>
        </w:rPr>
        <w:t>measIdleConfig</w:t>
      </w:r>
      <w:r w:rsidRPr="000E4E7F">
        <w:t xml:space="preserve"> </w:t>
      </w:r>
      <w:del w:id="1641" w:author="cr4260r1 (R2-2003881)" w:date="2020-05-10T19:17:00Z">
        <w:r w:rsidRPr="000E4E7F" w:rsidDel="00F47333">
          <w:delText xml:space="preserve">does not </w:delText>
        </w:r>
      </w:del>
      <w:r w:rsidRPr="000E4E7F">
        <w:t>contain</w:t>
      </w:r>
      <w:ins w:id="1642" w:author="cr4260r1 (R2-2003881)" w:date="2020-05-10T19:17:00Z">
        <w:r w:rsidR="00F47333">
          <w:t>s neither</w:t>
        </w:r>
      </w:ins>
      <w:r w:rsidRPr="000E4E7F">
        <w:t xml:space="preserve"> </w:t>
      </w:r>
      <w:r w:rsidRPr="000E4E7F">
        <w:rPr>
          <w:i/>
        </w:rPr>
        <w:t>measIdleCarrierListEUTRA</w:t>
      </w:r>
      <w:r w:rsidR="00C47544" w:rsidRPr="000E4E7F">
        <w:t xml:space="preserve"> </w:t>
      </w:r>
      <w:ins w:id="1643" w:author="cr4260r1 (R2-2003881)" w:date="2020-05-10T19:17:00Z">
        <w:r w:rsidR="00F47333">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1644" w:author="cr4260r1 (R2-2003881)" w:date="2020-05-10T19:17:00Z">
        <w:r w:rsidR="00F47333">
          <w:t>and/</w:t>
        </w:r>
      </w:ins>
      <w:r w:rsidR="00C47544" w:rsidRPr="000E4E7F">
        <w:t xml:space="preserve">or </w:t>
      </w:r>
      <w:r w:rsidR="00C47544" w:rsidRPr="000E4E7F">
        <w:rPr>
          <w:i/>
        </w:rPr>
        <w:t>measIdleCarrierListNR</w:t>
      </w:r>
      <w:r w:rsidR="00C47544" w:rsidRPr="000E4E7F">
        <w:t xml:space="preserve"> </w:t>
      </w:r>
      <w:r w:rsidRPr="000E4E7F">
        <w:t>as specified in 5.</w:t>
      </w:r>
      <w:ins w:id="1645" w:author="cr4260r1 (R2-2003881)" w:date="2020-05-10T19:18:00Z">
        <w:r w:rsidR="00F47333">
          <w:t>6.20.1a</w:t>
        </w:r>
      </w:ins>
      <w:del w:id="1646"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04AE83F5" w14:textId="77777777" w:rsidR="00290A09" w:rsidRPr="00290A09" w:rsidRDefault="00290A09" w:rsidP="00290A09">
      <w:pPr>
        <w:overflowPunct/>
        <w:autoSpaceDE/>
        <w:autoSpaceDN/>
        <w:adjustRightInd/>
        <w:ind w:left="1135" w:hanging="284"/>
        <w:textAlignment w:val="auto"/>
        <w:rPr>
          <w:ins w:id="1647" w:author="cr4287r1 (R2-2004040)" w:date="2020-05-11T16:59:00Z"/>
          <w:rFonts w:eastAsia="SimSun"/>
          <w:lang w:eastAsia="en-US"/>
        </w:rPr>
      </w:pPr>
      <w:ins w:id="1648" w:author="cr4287r1 (R2-2004040)" w:date="2020-05-11T16:59:00Z">
        <w:r w:rsidRPr="00290A09">
          <w:rPr>
            <w:rFonts w:eastAsia="SimSun"/>
            <w:lang w:eastAsia="en-US"/>
          </w:rPr>
          <w:t>3&gt;</w:t>
        </w:r>
        <w:r w:rsidRPr="00290A09">
          <w:rPr>
            <w:rFonts w:eastAsia="SimSun"/>
            <w:lang w:eastAsia="en-US"/>
          </w:rPr>
          <w:tab/>
          <w:t xml:space="preserve">configure MAC in accordance with the </w:t>
        </w:r>
        <w:r w:rsidRPr="00290A09">
          <w:rPr>
            <w:rFonts w:eastAsia="SimSun"/>
            <w:i/>
            <w:lang w:eastAsia="en-US"/>
          </w:rPr>
          <w:t>pur-TimeAlignmentTimer</w:t>
        </w:r>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649" w:author="cr4287r1 (R2-2004040)" w:date="2020-05-11T16:59:00Z"/>
          <w:rFonts w:eastAsia="SimSun"/>
          <w:lang w:eastAsia="en-US"/>
        </w:rPr>
      </w:pPr>
      <w:ins w:id="1650"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38852546" w:rsidR="00AA5063" w:rsidRPr="000E4E7F" w:rsidRDefault="00AA5063">
      <w:pPr>
        <w:pStyle w:val="B3"/>
        <w:pPrChange w:id="1651" w:author="cr4287r1 (R2-2004040)" w:date="2020-05-11T17:20:00Z">
          <w:pPr>
            <w:pStyle w:val="B2"/>
          </w:pPr>
        </w:pPrChange>
      </w:pPr>
      <w:del w:id="1652" w:author="cr4287r1 (R2-2004040)" w:date="2020-05-11T17:19:00Z">
        <w:r w:rsidRPr="000E4E7F" w:rsidDel="00C86189">
          <w:delText>2</w:delText>
        </w:r>
      </w:del>
      <w:ins w:id="1653" w:author="cr4287r1 (R2-2004040)" w:date="2020-05-11T17:19:00Z">
        <w:r w:rsidR="00C86189">
          <w:t>3</w:t>
        </w:r>
      </w:ins>
      <w:r w:rsidRPr="000E4E7F">
        <w:t>&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lastRenderedPageBreak/>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654" w:name="_Toc20486822"/>
      <w:bookmarkStart w:id="1655" w:name="_Toc29342114"/>
      <w:bookmarkStart w:id="1656" w:name="_Toc29343253"/>
      <w:bookmarkStart w:id="1657" w:name="_Toc36566504"/>
      <w:bookmarkStart w:id="1658" w:name="_Toc36809918"/>
      <w:bookmarkStart w:id="1659" w:name="_Toc36846282"/>
      <w:bookmarkStart w:id="1660" w:name="_Toc36938935"/>
      <w:bookmarkStart w:id="1661" w:name="_Toc37081915"/>
      <w:r w:rsidRPr="000E4E7F">
        <w:t>5.3.8.4</w:t>
      </w:r>
      <w:r w:rsidRPr="000E4E7F">
        <w:tab/>
        <w:t>T320 expiry</w:t>
      </w:r>
      <w:bookmarkEnd w:id="1654"/>
      <w:bookmarkEnd w:id="1655"/>
      <w:bookmarkEnd w:id="1656"/>
      <w:bookmarkEnd w:id="1657"/>
      <w:bookmarkEnd w:id="1658"/>
      <w:bookmarkEnd w:id="1659"/>
      <w:bookmarkEnd w:id="1660"/>
      <w:bookmarkEnd w:id="1661"/>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662" w:name="_Toc20486823"/>
      <w:bookmarkStart w:id="1663" w:name="_Toc29342115"/>
      <w:bookmarkStart w:id="1664" w:name="_Toc29343254"/>
      <w:bookmarkStart w:id="1665" w:name="_Toc36566505"/>
      <w:bookmarkStart w:id="1666" w:name="_Toc36809919"/>
      <w:bookmarkStart w:id="1667" w:name="_Toc36846283"/>
      <w:bookmarkStart w:id="1668" w:name="_Toc36938936"/>
      <w:bookmarkStart w:id="1669" w:name="_Toc37081916"/>
      <w:r w:rsidRPr="000E4E7F">
        <w:t>5.3.8.5</w:t>
      </w:r>
      <w:r w:rsidRPr="000E4E7F">
        <w:tab/>
        <w:t>T322 expiry</w:t>
      </w:r>
      <w:bookmarkEnd w:id="1662"/>
      <w:r w:rsidR="00DD5285" w:rsidRPr="000E4E7F">
        <w:t xml:space="preserve"> or stop</w:t>
      </w:r>
      <w:bookmarkEnd w:id="1663"/>
      <w:bookmarkEnd w:id="1664"/>
      <w:bookmarkEnd w:id="1665"/>
      <w:bookmarkEnd w:id="1666"/>
      <w:bookmarkEnd w:id="1667"/>
      <w:bookmarkEnd w:id="1668"/>
      <w:bookmarkEnd w:id="1669"/>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670" w:name="_Toc20486824"/>
      <w:bookmarkStart w:id="1671" w:name="_Toc29342116"/>
      <w:bookmarkStart w:id="1672" w:name="_Toc29343255"/>
      <w:bookmarkStart w:id="1673" w:name="_Toc36566506"/>
      <w:bookmarkStart w:id="1674" w:name="_Toc36809920"/>
      <w:bookmarkStart w:id="1675" w:name="_Toc36846284"/>
      <w:bookmarkStart w:id="1676" w:name="_Toc36938937"/>
      <w:bookmarkStart w:id="1677"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670"/>
      <w:bookmarkEnd w:id="1671"/>
      <w:bookmarkEnd w:id="1672"/>
      <w:bookmarkEnd w:id="1673"/>
      <w:bookmarkEnd w:id="1674"/>
      <w:bookmarkEnd w:id="1675"/>
      <w:bookmarkEnd w:id="1676"/>
      <w:bookmarkEnd w:id="1677"/>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678" w:name="_Toc20486825"/>
      <w:bookmarkStart w:id="1679" w:name="_Toc29342117"/>
      <w:bookmarkStart w:id="1680" w:name="_Toc29343256"/>
      <w:bookmarkStart w:id="1681" w:name="_Toc36566507"/>
      <w:bookmarkStart w:id="1682" w:name="_Toc36809921"/>
      <w:bookmarkStart w:id="1683" w:name="_Toc36846285"/>
      <w:bookmarkStart w:id="1684" w:name="_Toc36938938"/>
      <w:bookmarkStart w:id="1685" w:name="_Toc37081918"/>
      <w:r w:rsidRPr="000E4E7F">
        <w:t>5.3.8.7</w:t>
      </w:r>
      <w:r w:rsidRPr="000E4E7F">
        <w:tab/>
        <w:t>UE actions upon entering RRC_INACTIVE</w:t>
      </w:r>
      <w:bookmarkEnd w:id="1678"/>
      <w:bookmarkEnd w:id="1679"/>
      <w:bookmarkEnd w:id="1680"/>
      <w:bookmarkEnd w:id="1681"/>
      <w:bookmarkEnd w:id="1682"/>
      <w:bookmarkEnd w:id="1683"/>
      <w:bookmarkEnd w:id="1684"/>
      <w:bookmarkEnd w:id="1685"/>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lastRenderedPageBreak/>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686" w:name="_Toc20486826"/>
      <w:bookmarkStart w:id="1687" w:name="_Toc29342118"/>
      <w:bookmarkStart w:id="1688" w:name="_Toc29343257"/>
      <w:bookmarkStart w:id="1689" w:name="_Toc36566508"/>
      <w:bookmarkStart w:id="1690" w:name="_Toc36809922"/>
      <w:bookmarkStart w:id="1691" w:name="_Toc36846286"/>
      <w:bookmarkStart w:id="1692" w:name="_Toc36938939"/>
      <w:bookmarkStart w:id="1693" w:name="_Toc37081919"/>
      <w:r w:rsidRPr="000E4E7F">
        <w:t>5.3.9</w:t>
      </w:r>
      <w:r w:rsidRPr="000E4E7F">
        <w:tab/>
        <w:t>RRC connection release requested by upper layers</w:t>
      </w:r>
      <w:bookmarkEnd w:id="1686"/>
      <w:bookmarkEnd w:id="1687"/>
      <w:bookmarkEnd w:id="1688"/>
      <w:bookmarkEnd w:id="1689"/>
      <w:bookmarkEnd w:id="1690"/>
      <w:bookmarkEnd w:id="1691"/>
      <w:bookmarkEnd w:id="1692"/>
      <w:bookmarkEnd w:id="1693"/>
    </w:p>
    <w:p w14:paraId="0706668C" w14:textId="77777777" w:rsidR="009722D5" w:rsidRPr="000E4E7F" w:rsidRDefault="009722D5" w:rsidP="009722D5">
      <w:pPr>
        <w:pStyle w:val="Heading4"/>
      </w:pPr>
      <w:bookmarkStart w:id="1694" w:name="_Toc20486827"/>
      <w:bookmarkStart w:id="1695" w:name="_Toc29342119"/>
      <w:bookmarkStart w:id="1696" w:name="_Toc29343258"/>
      <w:bookmarkStart w:id="1697" w:name="_Toc36566509"/>
      <w:bookmarkStart w:id="1698" w:name="_Toc36809923"/>
      <w:bookmarkStart w:id="1699" w:name="_Toc36846287"/>
      <w:bookmarkStart w:id="1700" w:name="_Toc36938940"/>
      <w:bookmarkStart w:id="1701" w:name="_Toc37081920"/>
      <w:r w:rsidRPr="000E4E7F">
        <w:t>5.3.9.1</w:t>
      </w:r>
      <w:r w:rsidRPr="000E4E7F">
        <w:tab/>
        <w:t>General</w:t>
      </w:r>
      <w:bookmarkEnd w:id="1694"/>
      <w:bookmarkEnd w:id="1695"/>
      <w:bookmarkEnd w:id="1696"/>
      <w:bookmarkEnd w:id="1697"/>
      <w:bookmarkEnd w:id="1698"/>
      <w:bookmarkEnd w:id="1699"/>
      <w:bookmarkEnd w:id="1700"/>
      <w:bookmarkEnd w:id="1701"/>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02" w:name="_Toc20486828"/>
      <w:bookmarkStart w:id="1703" w:name="_Toc29342120"/>
      <w:bookmarkStart w:id="1704" w:name="_Toc29343259"/>
      <w:bookmarkStart w:id="1705" w:name="_Toc36566510"/>
      <w:bookmarkStart w:id="1706" w:name="_Toc36809924"/>
      <w:bookmarkStart w:id="1707" w:name="_Toc36846288"/>
      <w:bookmarkStart w:id="1708" w:name="_Toc36938941"/>
      <w:bookmarkStart w:id="1709" w:name="_Toc37081921"/>
      <w:r w:rsidRPr="000E4E7F">
        <w:t>5.3.9.2</w:t>
      </w:r>
      <w:r w:rsidRPr="000E4E7F">
        <w:tab/>
        <w:t>Initiation</w:t>
      </w:r>
      <w:bookmarkEnd w:id="1702"/>
      <w:bookmarkEnd w:id="1703"/>
      <w:bookmarkEnd w:id="1704"/>
      <w:bookmarkEnd w:id="1705"/>
      <w:bookmarkEnd w:id="1706"/>
      <w:bookmarkEnd w:id="1707"/>
      <w:bookmarkEnd w:id="1708"/>
      <w:bookmarkEnd w:id="1709"/>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710" w:name="_Toc20486829"/>
      <w:bookmarkStart w:id="1711" w:name="_Toc29342121"/>
      <w:bookmarkStart w:id="1712" w:name="_Toc29343260"/>
      <w:bookmarkStart w:id="1713" w:name="_Toc36566511"/>
      <w:bookmarkStart w:id="1714" w:name="_Toc36809925"/>
      <w:bookmarkStart w:id="1715" w:name="_Toc36846289"/>
      <w:bookmarkStart w:id="1716" w:name="_Toc36938942"/>
      <w:bookmarkStart w:id="1717" w:name="_Toc37081922"/>
      <w:r w:rsidRPr="000E4E7F">
        <w:t>5.3.10</w:t>
      </w:r>
      <w:r w:rsidRPr="000E4E7F">
        <w:tab/>
        <w:t>Radio resource configuration</w:t>
      </w:r>
      <w:bookmarkEnd w:id="1710"/>
      <w:bookmarkEnd w:id="1711"/>
      <w:bookmarkEnd w:id="1712"/>
      <w:bookmarkEnd w:id="1713"/>
      <w:bookmarkEnd w:id="1714"/>
      <w:bookmarkEnd w:id="1715"/>
      <w:bookmarkEnd w:id="1716"/>
      <w:bookmarkEnd w:id="1717"/>
    </w:p>
    <w:p w14:paraId="012DB5B3" w14:textId="77777777" w:rsidR="009722D5" w:rsidRPr="000E4E7F" w:rsidRDefault="009722D5" w:rsidP="009722D5">
      <w:pPr>
        <w:pStyle w:val="Heading4"/>
      </w:pPr>
      <w:bookmarkStart w:id="1718" w:name="_Toc20486830"/>
      <w:bookmarkStart w:id="1719" w:name="_Toc29342122"/>
      <w:bookmarkStart w:id="1720" w:name="_Toc29343261"/>
      <w:bookmarkStart w:id="1721" w:name="_Toc36566512"/>
      <w:bookmarkStart w:id="1722" w:name="_Toc36809926"/>
      <w:bookmarkStart w:id="1723" w:name="_Toc36846290"/>
      <w:bookmarkStart w:id="1724" w:name="_Toc36938943"/>
      <w:bookmarkStart w:id="1725" w:name="_Toc37081923"/>
      <w:r w:rsidRPr="000E4E7F">
        <w:t>5.3.10.0</w:t>
      </w:r>
      <w:r w:rsidRPr="000E4E7F">
        <w:tab/>
        <w:t>General</w:t>
      </w:r>
      <w:bookmarkEnd w:id="1718"/>
      <w:bookmarkEnd w:id="1719"/>
      <w:bookmarkEnd w:id="1720"/>
      <w:bookmarkEnd w:id="1721"/>
      <w:bookmarkEnd w:id="1722"/>
      <w:bookmarkEnd w:id="1723"/>
      <w:bookmarkEnd w:id="1724"/>
      <w:bookmarkEnd w:id="1725"/>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lastRenderedPageBreak/>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1726" w:author="cr4260r1 (R2-2003881)" w:date="2020-05-10T19:19:00Z">
        <w:r w:rsidR="000238CC">
          <w:rPr>
            <w:i/>
            <w:iCs/>
          </w:rPr>
          <w:t xml:space="preserve"> </w:t>
        </w:r>
        <w:r w:rsidR="000238CC">
          <w:t xml:space="preserve">or the </w:t>
        </w:r>
        <w:r w:rsidR="000238CC" w:rsidRPr="000E4E7F">
          <w:rPr>
            <w:i/>
            <w:iCs/>
          </w:rPr>
          <w:t>rlf-TimersAndConstantsMCG-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727" w:name="_Toc20486831"/>
      <w:bookmarkStart w:id="1728" w:name="_Toc29342123"/>
      <w:bookmarkStart w:id="1729" w:name="_Toc29343262"/>
      <w:bookmarkStart w:id="1730" w:name="_Toc36566513"/>
      <w:bookmarkStart w:id="1731" w:name="_Toc36809927"/>
      <w:bookmarkStart w:id="1732" w:name="_Toc36846291"/>
      <w:bookmarkStart w:id="1733" w:name="_Toc36938944"/>
      <w:bookmarkStart w:id="1734" w:name="_Toc37081924"/>
      <w:r w:rsidRPr="000E4E7F">
        <w:t>5.3.10.1</w:t>
      </w:r>
      <w:r w:rsidRPr="000E4E7F">
        <w:tab/>
        <w:t>SRB addition/ modification</w:t>
      </w:r>
      <w:bookmarkEnd w:id="1727"/>
      <w:bookmarkEnd w:id="1728"/>
      <w:bookmarkEnd w:id="1729"/>
      <w:bookmarkEnd w:id="1730"/>
      <w:bookmarkEnd w:id="1731"/>
      <w:bookmarkEnd w:id="1732"/>
      <w:bookmarkEnd w:id="1733"/>
      <w:bookmarkEnd w:id="1734"/>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lastRenderedPageBreak/>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lastRenderedPageBreak/>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735" w:name="_Toc20486832"/>
      <w:bookmarkStart w:id="1736" w:name="_Toc29342124"/>
      <w:bookmarkStart w:id="1737" w:name="_Toc29343263"/>
      <w:bookmarkStart w:id="1738"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739" w:name="_Toc36809928"/>
      <w:bookmarkStart w:id="1740" w:name="_Toc36846292"/>
      <w:bookmarkStart w:id="1741" w:name="_Toc36938945"/>
      <w:bookmarkStart w:id="1742" w:name="_Toc37081925"/>
      <w:r w:rsidRPr="000E4E7F">
        <w:t>5.3.10.1a</w:t>
      </w:r>
      <w:r w:rsidRPr="000E4E7F">
        <w:tab/>
        <w:t>SCG RLC bearer addition or reconfiguration for SRBs</w:t>
      </w:r>
      <w:bookmarkEnd w:id="1735"/>
      <w:bookmarkEnd w:id="1736"/>
      <w:bookmarkEnd w:id="1737"/>
      <w:bookmarkEnd w:id="1738"/>
      <w:bookmarkEnd w:id="1739"/>
      <w:bookmarkEnd w:id="1740"/>
      <w:bookmarkEnd w:id="1741"/>
      <w:bookmarkEnd w:id="1742"/>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743" w:name="_Toc20486833"/>
      <w:bookmarkStart w:id="1744" w:name="_Toc29342125"/>
      <w:bookmarkStart w:id="1745" w:name="_Toc29343264"/>
      <w:bookmarkStart w:id="1746" w:name="_Toc36566515"/>
      <w:bookmarkStart w:id="1747" w:name="_Toc36809929"/>
      <w:bookmarkStart w:id="1748" w:name="_Toc36846293"/>
      <w:bookmarkStart w:id="1749" w:name="_Toc36938946"/>
      <w:bookmarkStart w:id="1750" w:name="_Toc37081926"/>
      <w:r w:rsidRPr="000E4E7F">
        <w:t>5.3.10.2</w:t>
      </w:r>
      <w:r w:rsidRPr="000E4E7F">
        <w:tab/>
        <w:t>DRB release</w:t>
      </w:r>
      <w:bookmarkEnd w:id="1743"/>
      <w:bookmarkEnd w:id="1744"/>
      <w:bookmarkEnd w:id="1745"/>
      <w:bookmarkEnd w:id="1746"/>
      <w:bookmarkEnd w:id="1747"/>
      <w:bookmarkEnd w:id="1748"/>
      <w:bookmarkEnd w:id="1749"/>
      <w:bookmarkEnd w:id="1750"/>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lastRenderedPageBreak/>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751" w:name="_Toc20486834"/>
      <w:bookmarkStart w:id="1752" w:name="_Toc29342126"/>
      <w:bookmarkStart w:id="1753" w:name="_Toc29343265"/>
      <w:bookmarkStart w:id="1754" w:name="_Toc36566516"/>
      <w:bookmarkStart w:id="1755" w:name="_Toc36809930"/>
      <w:bookmarkStart w:id="1756" w:name="_Toc36846294"/>
      <w:bookmarkStart w:id="1757" w:name="_Toc36938947"/>
      <w:bookmarkStart w:id="1758" w:name="_Toc37081927"/>
      <w:r w:rsidRPr="000E4E7F">
        <w:t>5.3.10.3</w:t>
      </w:r>
      <w:r w:rsidRPr="000E4E7F">
        <w:tab/>
        <w:t>DRB addition/ modification</w:t>
      </w:r>
      <w:bookmarkEnd w:id="1751"/>
      <w:bookmarkEnd w:id="1752"/>
      <w:bookmarkEnd w:id="1753"/>
      <w:bookmarkEnd w:id="1754"/>
      <w:bookmarkEnd w:id="1755"/>
      <w:bookmarkEnd w:id="1756"/>
      <w:bookmarkEnd w:id="1757"/>
      <w:bookmarkEnd w:id="1758"/>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lastRenderedPageBreak/>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759" w:name="_Toc20486835"/>
      <w:bookmarkStart w:id="1760" w:name="_Toc29342127"/>
      <w:bookmarkStart w:id="1761" w:name="_Toc29343266"/>
      <w:bookmarkStart w:id="1762" w:name="_Toc36566517"/>
      <w:bookmarkStart w:id="1763" w:name="_Toc36809931"/>
      <w:bookmarkStart w:id="1764" w:name="_Toc36846295"/>
      <w:bookmarkStart w:id="1765" w:name="_Toc36938948"/>
      <w:bookmarkStart w:id="1766" w:name="_Toc37081928"/>
      <w:r w:rsidRPr="000E4E7F">
        <w:t>5.3.10.3a1</w:t>
      </w:r>
      <w:r w:rsidRPr="000E4E7F">
        <w:tab/>
        <w:t>DC specific DRB addition or reconfiguration</w:t>
      </w:r>
      <w:bookmarkEnd w:id="1759"/>
      <w:bookmarkEnd w:id="1760"/>
      <w:bookmarkEnd w:id="1761"/>
      <w:bookmarkEnd w:id="1762"/>
      <w:bookmarkEnd w:id="1763"/>
      <w:bookmarkEnd w:id="1764"/>
      <w:bookmarkEnd w:id="1765"/>
      <w:bookmarkEnd w:id="1766"/>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lastRenderedPageBreak/>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767" w:name="_Toc20486836"/>
      <w:bookmarkStart w:id="1768" w:name="_Toc29342128"/>
      <w:bookmarkStart w:id="1769" w:name="_Toc29343267"/>
      <w:bookmarkStart w:id="1770" w:name="_Toc36566518"/>
      <w:bookmarkStart w:id="1771" w:name="_Toc36809932"/>
      <w:bookmarkStart w:id="1772" w:name="_Toc36846296"/>
      <w:bookmarkStart w:id="1773" w:name="_Toc36938949"/>
      <w:bookmarkStart w:id="1774" w:name="_Toc37081929"/>
      <w:r w:rsidRPr="000E4E7F">
        <w:lastRenderedPageBreak/>
        <w:t>5.3.10.3a2</w:t>
      </w:r>
      <w:r w:rsidRPr="000E4E7F">
        <w:tab/>
        <w:t>LWA specific DRB addition or reconfiguration</w:t>
      </w:r>
      <w:bookmarkEnd w:id="1767"/>
      <w:bookmarkEnd w:id="1768"/>
      <w:bookmarkEnd w:id="1769"/>
      <w:bookmarkEnd w:id="1770"/>
      <w:bookmarkEnd w:id="1771"/>
      <w:bookmarkEnd w:id="1772"/>
      <w:bookmarkEnd w:id="1773"/>
      <w:bookmarkEnd w:id="1774"/>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775" w:name="_Toc20486837"/>
      <w:bookmarkStart w:id="1776" w:name="_Toc29342129"/>
      <w:bookmarkStart w:id="1777" w:name="_Toc29343268"/>
      <w:bookmarkStart w:id="1778" w:name="_Toc36566519"/>
      <w:bookmarkStart w:id="1779" w:name="_Toc36809933"/>
      <w:bookmarkStart w:id="1780" w:name="_Toc36846297"/>
      <w:bookmarkStart w:id="1781" w:name="_Toc36938950"/>
      <w:bookmarkStart w:id="1782" w:name="_Toc37081930"/>
      <w:r w:rsidRPr="000E4E7F">
        <w:t>5.3.10.3a3</w:t>
      </w:r>
      <w:r w:rsidRPr="000E4E7F">
        <w:tab/>
        <w:t>LWIP specific DRB addition or reconfiguration</w:t>
      </w:r>
      <w:bookmarkEnd w:id="1775"/>
      <w:bookmarkEnd w:id="1776"/>
      <w:bookmarkEnd w:id="1777"/>
      <w:bookmarkEnd w:id="1778"/>
      <w:bookmarkEnd w:id="1779"/>
      <w:bookmarkEnd w:id="1780"/>
      <w:bookmarkEnd w:id="1781"/>
      <w:bookmarkEnd w:id="1782"/>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lastRenderedPageBreak/>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783" w:name="_Toc20486838"/>
      <w:bookmarkStart w:id="1784" w:name="_Toc29342130"/>
      <w:bookmarkStart w:id="1785" w:name="_Toc29343269"/>
      <w:bookmarkStart w:id="1786" w:name="_Toc36566520"/>
      <w:bookmarkStart w:id="1787" w:name="_Toc36809934"/>
      <w:bookmarkStart w:id="1788" w:name="_Toc36846298"/>
      <w:bookmarkStart w:id="1789" w:name="_Toc36938951"/>
      <w:bookmarkStart w:id="1790" w:name="_Toc37081931"/>
      <w:r w:rsidRPr="000E4E7F">
        <w:t>5.3.10.3a4</w:t>
      </w:r>
      <w:r w:rsidRPr="000E4E7F">
        <w:tab/>
        <w:t>SCG RLC bearer addition or reconfiguration for DRBs in NE-DC</w:t>
      </w:r>
      <w:bookmarkEnd w:id="1783"/>
      <w:bookmarkEnd w:id="1784"/>
      <w:bookmarkEnd w:id="1785"/>
      <w:bookmarkEnd w:id="1786"/>
      <w:bookmarkEnd w:id="1787"/>
      <w:bookmarkEnd w:id="1788"/>
      <w:bookmarkEnd w:id="1789"/>
      <w:bookmarkEnd w:id="1790"/>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791" w:name="_Toc20486839"/>
      <w:bookmarkStart w:id="1792" w:name="_Toc29342131"/>
      <w:bookmarkStart w:id="1793" w:name="_Toc29343270"/>
      <w:bookmarkStart w:id="1794" w:name="_Toc36566521"/>
      <w:bookmarkStart w:id="1795" w:name="_Toc36809935"/>
      <w:bookmarkStart w:id="1796" w:name="_Toc36846299"/>
      <w:bookmarkStart w:id="1797" w:name="_Toc36938952"/>
      <w:bookmarkStart w:id="1798" w:name="_Toc37081932"/>
      <w:r w:rsidRPr="000E4E7F">
        <w:t>5.3.10.3a</w:t>
      </w:r>
      <w:r w:rsidRPr="000E4E7F">
        <w:tab/>
        <w:t>SCell release</w:t>
      </w:r>
      <w:bookmarkEnd w:id="1791"/>
      <w:bookmarkEnd w:id="1792"/>
      <w:bookmarkEnd w:id="1793"/>
      <w:bookmarkEnd w:id="1794"/>
      <w:bookmarkEnd w:id="1795"/>
      <w:bookmarkEnd w:id="1796"/>
      <w:bookmarkEnd w:id="1797"/>
      <w:bookmarkEnd w:id="1798"/>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lastRenderedPageBreak/>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799" w:name="_Toc20486840"/>
      <w:bookmarkStart w:id="1800" w:name="_Toc29342132"/>
      <w:bookmarkStart w:id="1801" w:name="_Toc29343271"/>
      <w:bookmarkStart w:id="1802" w:name="_Toc36566522"/>
      <w:bookmarkStart w:id="1803" w:name="_Toc36809936"/>
      <w:bookmarkStart w:id="1804" w:name="_Toc36846300"/>
      <w:bookmarkStart w:id="1805" w:name="_Toc36938953"/>
      <w:bookmarkStart w:id="1806" w:name="_Toc37081933"/>
      <w:r w:rsidRPr="000E4E7F">
        <w:t>5.3.10.3b</w:t>
      </w:r>
      <w:r w:rsidRPr="000E4E7F">
        <w:tab/>
        <w:t>SCell addition/ modification</w:t>
      </w:r>
      <w:bookmarkEnd w:id="1799"/>
      <w:bookmarkEnd w:id="1800"/>
      <w:bookmarkEnd w:id="1801"/>
      <w:bookmarkEnd w:id="1802"/>
      <w:bookmarkEnd w:id="1803"/>
      <w:bookmarkEnd w:id="1804"/>
      <w:bookmarkEnd w:id="1805"/>
      <w:bookmarkEnd w:id="1806"/>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807" w:name="_Toc20486841"/>
      <w:bookmarkStart w:id="1808" w:name="_Toc29342133"/>
      <w:bookmarkStart w:id="1809" w:name="_Toc29343272"/>
      <w:bookmarkStart w:id="1810"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11" w:name="_Toc36809937"/>
      <w:bookmarkStart w:id="1812" w:name="_Toc36846301"/>
      <w:bookmarkStart w:id="1813" w:name="_Toc36938954"/>
      <w:bookmarkStart w:id="1814" w:name="_Toc37081934"/>
      <w:r w:rsidRPr="000E4E7F">
        <w:lastRenderedPageBreak/>
        <w:t>5.3.10.3c</w:t>
      </w:r>
      <w:r w:rsidRPr="000E4E7F">
        <w:tab/>
        <w:t>PSCell addition or modification</w:t>
      </w:r>
      <w:bookmarkEnd w:id="1807"/>
      <w:bookmarkEnd w:id="1808"/>
      <w:bookmarkEnd w:id="1809"/>
      <w:bookmarkEnd w:id="1810"/>
      <w:bookmarkEnd w:id="1811"/>
      <w:bookmarkEnd w:id="1812"/>
      <w:bookmarkEnd w:id="1813"/>
      <w:bookmarkEnd w:id="1814"/>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815" w:name="_Toc20486842"/>
      <w:bookmarkStart w:id="1816" w:name="_Toc29342134"/>
      <w:bookmarkStart w:id="1817" w:name="_Toc29343273"/>
      <w:bookmarkStart w:id="1818" w:name="_Toc36566524"/>
      <w:bookmarkStart w:id="1819" w:name="_Toc36809938"/>
      <w:bookmarkStart w:id="1820" w:name="_Toc36846302"/>
      <w:bookmarkStart w:id="1821" w:name="_Toc36938955"/>
      <w:bookmarkStart w:id="1822" w:name="_Toc37081935"/>
      <w:r w:rsidRPr="000E4E7F">
        <w:t>5.3.10.3</w:t>
      </w:r>
      <w:r w:rsidR="00452275" w:rsidRPr="000E4E7F">
        <w:t>d</w:t>
      </w:r>
      <w:r w:rsidRPr="000E4E7F">
        <w:tab/>
        <w:t>SCell group release</w:t>
      </w:r>
      <w:bookmarkEnd w:id="1815"/>
      <w:bookmarkEnd w:id="1816"/>
      <w:bookmarkEnd w:id="1817"/>
      <w:bookmarkEnd w:id="1818"/>
      <w:bookmarkEnd w:id="1819"/>
      <w:bookmarkEnd w:id="1820"/>
      <w:bookmarkEnd w:id="1821"/>
      <w:bookmarkEnd w:id="1822"/>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823"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823"/>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824" w:name="_Toc20486843"/>
      <w:bookmarkStart w:id="1825" w:name="_Toc29342135"/>
      <w:bookmarkStart w:id="1826" w:name="_Toc29343274"/>
      <w:bookmarkStart w:id="1827" w:name="_Toc36566525"/>
      <w:bookmarkStart w:id="1828" w:name="_Toc36809939"/>
      <w:bookmarkStart w:id="1829" w:name="_Toc36846303"/>
      <w:bookmarkStart w:id="1830" w:name="_Toc36938956"/>
      <w:bookmarkStart w:id="1831" w:name="_Toc37081936"/>
      <w:r w:rsidRPr="000E4E7F">
        <w:t>5.3.10.3</w:t>
      </w:r>
      <w:r w:rsidR="00452275" w:rsidRPr="000E4E7F">
        <w:t>e</w:t>
      </w:r>
      <w:r w:rsidRPr="000E4E7F">
        <w:tab/>
        <w:t>SCell group addition/ modification</w:t>
      </w:r>
      <w:bookmarkEnd w:id="1824"/>
      <w:bookmarkEnd w:id="1825"/>
      <w:bookmarkEnd w:id="1826"/>
      <w:bookmarkEnd w:id="1827"/>
      <w:bookmarkEnd w:id="1828"/>
      <w:bookmarkEnd w:id="1829"/>
      <w:bookmarkEnd w:id="1830"/>
      <w:bookmarkEnd w:id="1831"/>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lastRenderedPageBreak/>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832" w:name="_Toc20486844"/>
      <w:bookmarkStart w:id="1833" w:name="_Toc29342136"/>
      <w:bookmarkStart w:id="1834" w:name="_Toc29343275"/>
      <w:bookmarkStart w:id="1835" w:name="_Toc36566526"/>
      <w:bookmarkStart w:id="1836" w:name="_Toc36809940"/>
      <w:bookmarkStart w:id="1837" w:name="_Toc36846304"/>
      <w:bookmarkStart w:id="1838" w:name="_Toc36938957"/>
      <w:bookmarkStart w:id="1839" w:name="_Toc37081937"/>
      <w:r w:rsidRPr="000E4E7F">
        <w:t>5.3.10.4</w:t>
      </w:r>
      <w:r w:rsidRPr="000E4E7F">
        <w:tab/>
        <w:t>MAC main reconfiguration</w:t>
      </w:r>
      <w:bookmarkEnd w:id="1832"/>
      <w:bookmarkEnd w:id="1833"/>
      <w:bookmarkEnd w:id="1834"/>
      <w:bookmarkEnd w:id="1835"/>
      <w:bookmarkEnd w:id="1836"/>
      <w:bookmarkEnd w:id="1837"/>
      <w:bookmarkEnd w:id="1838"/>
      <w:bookmarkEnd w:id="1839"/>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840" w:name="_Toc20486845"/>
      <w:bookmarkStart w:id="1841" w:name="_Toc29342137"/>
      <w:bookmarkStart w:id="1842" w:name="_Toc29343276"/>
      <w:bookmarkStart w:id="1843" w:name="_Toc36566527"/>
      <w:bookmarkStart w:id="1844" w:name="_Toc36809941"/>
      <w:bookmarkStart w:id="1845" w:name="_Toc36846305"/>
      <w:bookmarkStart w:id="1846" w:name="_Toc36938958"/>
      <w:bookmarkStart w:id="1847" w:name="_Toc37081938"/>
      <w:bookmarkStart w:id="1848" w:name="OLE_LINK89"/>
      <w:bookmarkStart w:id="1849" w:name="OLE_LINK90"/>
      <w:r w:rsidRPr="000E4E7F">
        <w:t>5.3.10.5</w:t>
      </w:r>
      <w:r w:rsidRPr="000E4E7F">
        <w:tab/>
        <w:t>Semi-persistent scheduling reconfiguration</w:t>
      </w:r>
      <w:bookmarkEnd w:id="1840"/>
      <w:bookmarkEnd w:id="1841"/>
      <w:bookmarkEnd w:id="1842"/>
      <w:bookmarkEnd w:id="1843"/>
      <w:bookmarkEnd w:id="1844"/>
      <w:bookmarkEnd w:id="1845"/>
      <w:bookmarkEnd w:id="1846"/>
      <w:bookmarkEnd w:id="1847"/>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850" w:name="_Toc20486846"/>
      <w:bookmarkStart w:id="1851" w:name="_Toc29342138"/>
      <w:bookmarkStart w:id="1852" w:name="_Toc29343277"/>
      <w:bookmarkStart w:id="1853" w:name="_Toc36566528"/>
      <w:bookmarkStart w:id="1854" w:name="_Toc36809942"/>
      <w:bookmarkStart w:id="1855" w:name="_Toc36846306"/>
      <w:bookmarkStart w:id="1856" w:name="_Toc36938959"/>
      <w:bookmarkStart w:id="1857" w:name="_Toc37081939"/>
      <w:r w:rsidRPr="000E4E7F">
        <w:t>5.3.10.6</w:t>
      </w:r>
      <w:r w:rsidRPr="000E4E7F">
        <w:tab/>
        <w:t>Physical channel reconfiguration</w:t>
      </w:r>
      <w:bookmarkEnd w:id="1850"/>
      <w:bookmarkEnd w:id="1851"/>
      <w:bookmarkEnd w:id="1852"/>
      <w:bookmarkEnd w:id="1853"/>
      <w:bookmarkEnd w:id="1854"/>
      <w:bookmarkEnd w:id="1855"/>
      <w:bookmarkEnd w:id="1856"/>
      <w:bookmarkEnd w:id="1857"/>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lastRenderedPageBreak/>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858" w:name="OLE_LINK81"/>
      <w:bookmarkStart w:id="1859" w:name="OLE_LINK83"/>
      <w:r w:rsidRPr="000E4E7F">
        <w:rPr>
          <w:i/>
        </w:rPr>
        <w:t>physicalConfig</w:t>
      </w:r>
      <w:bookmarkEnd w:id="1858"/>
      <w:bookmarkEnd w:id="1859"/>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860" w:name="_Toc20486847"/>
      <w:bookmarkStart w:id="1861" w:name="_Toc29342139"/>
      <w:bookmarkStart w:id="1862" w:name="_Toc29343278"/>
      <w:bookmarkStart w:id="1863" w:name="_Toc36566529"/>
      <w:r w:rsidRPr="000E4E7F">
        <w:lastRenderedPageBreak/>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864" w:name="_Toc36809943"/>
      <w:bookmarkStart w:id="1865" w:name="_Toc36846307"/>
      <w:bookmarkStart w:id="1866" w:name="_Toc36938960"/>
      <w:bookmarkStart w:id="1867" w:name="_Toc37081940"/>
      <w:r w:rsidRPr="000E4E7F">
        <w:t>5.3.10.7</w:t>
      </w:r>
      <w:r w:rsidRPr="000E4E7F">
        <w:tab/>
        <w:t>Radio Link Failure Timers and Constants reconfiguration</w:t>
      </w:r>
      <w:bookmarkEnd w:id="1860"/>
      <w:bookmarkEnd w:id="1861"/>
      <w:bookmarkEnd w:id="1862"/>
      <w:bookmarkEnd w:id="1863"/>
      <w:bookmarkEnd w:id="1864"/>
      <w:bookmarkEnd w:id="1865"/>
      <w:bookmarkEnd w:id="1866"/>
      <w:bookmarkEnd w:id="1867"/>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868" w:name="OLE_LINK124"/>
      <w:bookmarkStart w:id="1869"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868"/>
      <w:bookmarkEnd w:id="1869"/>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870" w:author="cr4260r1 (R2-2003881)" w:date="2020-05-10T19:20:00Z"/>
        </w:rPr>
      </w:pPr>
      <w:del w:id="1871"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872" w:author="cr4260r1 (R2-2003881)" w:date="2020-05-10T19:20:00Z"/>
        </w:rPr>
      </w:pPr>
      <w:del w:id="1873"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874" w:author="cr4260r1 (R2-2003881)" w:date="2020-05-10T19:20:00Z"/>
          <w:i/>
        </w:rPr>
      </w:pPr>
      <w:del w:id="1875"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876" w:author="cr4260r1 (R2-2003881)" w:date="2020-05-10T19:20:00Z"/>
        </w:rPr>
      </w:pPr>
      <w:del w:id="1877"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878" w:name="_Toc20486848"/>
      <w:bookmarkStart w:id="1879" w:name="_Toc29342140"/>
      <w:bookmarkStart w:id="1880" w:name="_Toc29343279"/>
      <w:bookmarkStart w:id="1881" w:name="_Toc36566530"/>
      <w:bookmarkStart w:id="1882" w:name="_Toc36809944"/>
      <w:bookmarkStart w:id="1883" w:name="_Toc36846308"/>
      <w:bookmarkStart w:id="1884" w:name="_Toc36938961"/>
      <w:bookmarkStart w:id="1885" w:name="_Toc37081941"/>
      <w:r w:rsidRPr="000E4E7F">
        <w:t>5.3.10.8</w:t>
      </w:r>
      <w:r w:rsidRPr="000E4E7F">
        <w:tab/>
        <w:t>Time domain measurement resource restriction for serving cell</w:t>
      </w:r>
      <w:bookmarkEnd w:id="1878"/>
      <w:bookmarkEnd w:id="1879"/>
      <w:bookmarkEnd w:id="1880"/>
      <w:bookmarkEnd w:id="1881"/>
      <w:bookmarkEnd w:id="1882"/>
      <w:bookmarkEnd w:id="1883"/>
      <w:bookmarkEnd w:id="1884"/>
      <w:bookmarkEnd w:id="1885"/>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886" w:name="_Toc20486849"/>
      <w:bookmarkStart w:id="1887" w:name="_Toc29342141"/>
      <w:bookmarkStart w:id="1888" w:name="_Toc29343280"/>
      <w:bookmarkStart w:id="1889" w:name="_Toc36566531"/>
      <w:bookmarkStart w:id="1890" w:name="_Toc36809945"/>
      <w:bookmarkStart w:id="1891" w:name="_Toc36846309"/>
      <w:bookmarkStart w:id="1892" w:name="_Toc36938962"/>
      <w:bookmarkStart w:id="1893" w:name="_Toc37081942"/>
      <w:bookmarkEnd w:id="1848"/>
      <w:bookmarkEnd w:id="1849"/>
      <w:r w:rsidRPr="000E4E7F">
        <w:t>5.3.10.9</w:t>
      </w:r>
      <w:r w:rsidRPr="000E4E7F">
        <w:tab/>
        <w:t>Other configuration</w:t>
      </w:r>
      <w:bookmarkEnd w:id="1886"/>
      <w:bookmarkEnd w:id="1887"/>
      <w:bookmarkEnd w:id="1888"/>
      <w:bookmarkEnd w:id="1889"/>
      <w:bookmarkEnd w:id="1890"/>
      <w:bookmarkEnd w:id="1891"/>
      <w:bookmarkEnd w:id="1892"/>
      <w:bookmarkEnd w:id="1893"/>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lastRenderedPageBreak/>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lastRenderedPageBreak/>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lastRenderedPageBreak/>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894" w:name="_Toc20486850"/>
      <w:bookmarkStart w:id="1895" w:name="_Toc29342142"/>
      <w:bookmarkStart w:id="1896" w:name="_Toc29343281"/>
      <w:bookmarkStart w:id="1897" w:name="_Toc36566532"/>
      <w:bookmarkStart w:id="1898" w:name="_Toc36809946"/>
      <w:bookmarkStart w:id="1899" w:name="_Toc36846310"/>
      <w:bookmarkStart w:id="1900" w:name="_Toc36938963"/>
      <w:bookmarkStart w:id="1901" w:name="_Toc37081943"/>
      <w:r w:rsidRPr="000E4E7F">
        <w:t>5.3.10.10</w:t>
      </w:r>
      <w:r w:rsidRPr="000E4E7F">
        <w:tab/>
        <w:t>SCG reconfiguration</w:t>
      </w:r>
      <w:bookmarkEnd w:id="1894"/>
      <w:bookmarkEnd w:id="1895"/>
      <w:bookmarkEnd w:id="1896"/>
      <w:bookmarkEnd w:id="1897"/>
      <w:bookmarkEnd w:id="1898"/>
      <w:bookmarkEnd w:id="1899"/>
      <w:bookmarkEnd w:id="1900"/>
      <w:bookmarkEnd w:id="1901"/>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lastRenderedPageBreak/>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02" w:name="OLE_LINK133"/>
      <w:bookmarkStart w:id="1903" w:name="OLE_LINK134"/>
      <w:r w:rsidRPr="000E4E7F">
        <w:rPr>
          <w:rFonts w:eastAsia="SimSun"/>
          <w:lang w:eastAsia="zh-CN"/>
        </w:rPr>
        <w:t>one or more split</w:t>
      </w:r>
      <w:bookmarkEnd w:id="1902"/>
      <w:bookmarkEnd w:id="1903"/>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lastRenderedPageBreak/>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04" w:name="_Toc20486851"/>
      <w:bookmarkStart w:id="1905" w:name="_Toc29342143"/>
      <w:bookmarkStart w:id="1906" w:name="_Toc29343282"/>
      <w:bookmarkStart w:id="1907" w:name="_Toc36566533"/>
      <w:bookmarkStart w:id="1908" w:name="_Toc36809947"/>
      <w:bookmarkStart w:id="1909" w:name="_Toc36846311"/>
      <w:bookmarkStart w:id="1910" w:name="_Toc36938964"/>
      <w:bookmarkStart w:id="1911" w:name="_Toc37081944"/>
      <w:r w:rsidRPr="000E4E7F">
        <w:t>5.3.10.11</w:t>
      </w:r>
      <w:r w:rsidRPr="000E4E7F">
        <w:tab/>
        <w:t>SCG dedicated resource configuration</w:t>
      </w:r>
      <w:bookmarkEnd w:id="1904"/>
      <w:bookmarkEnd w:id="1905"/>
      <w:bookmarkEnd w:id="1906"/>
      <w:bookmarkEnd w:id="1907"/>
      <w:bookmarkEnd w:id="1908"/>
      <w:bookmarkEnd w:id="1909"/>
      <w:bookmarkEnd w:id="1910"/>
      <w:bookmarkEnd w:id="1911"/>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lastRenderedPageBreak/>
        <w:t>2&gt;</w:t>
      </w:r>
      <w:r w:rsidRPr="000E4E7F">
        <w:tab/>
        <w:t>reconfigure the values of timers and constants as specified in 5.3.10.7;</w:t>
      </w:r>
    </w:p>
    <w:p w14:paraId="38277DAC" w14:textId="77777777" w:rsidR="009722D5" w:rsidRPr="000E4E7F" w:rsidRDefault="009722D5" w:rsidP="009722D5">
      <w:pPr>
        <w:pStyle w:val="Heading4"/>
      </w:pPr>
      <w:bookmarkStart w:id="1912" w:name="_Toc20486852"/>
      <w:bookmarkStart w:id="1913" w:name="_Toc29342144"/>
      <w:bookmarkStart w:id="1914" w:name="_Toc29343283"/>
      <w:bookmarkStart w:id="1915" w:name="_Toc36566534"/>
      <w:bookmarkStart w:id="1916" w:name="_Toc36809948"/>
      <w:bookmarkStart w:id="1917" w:name="_Toc36846312"/>
      <w:bookmarkStart w:id="1918" w:name="_Toc36938965"/>
      <w:bookmarkStart w:id="1919" w:name="_Toc37081945"/>
      <w:r w:rsidRPr="000E4E7F">
        <w:t>5.3.10.12</w:t>
      </w:r>
      <w:r w:rsidRPr="000E4E7F">
        <w:tab/>
        <w:t xml:space="preserve">Reconfiguration SCG or split DRB by </w:t>
      </w:r>
      <w:r w:rsidRPr="000E4E7F">
        <w:rPr>
          <w:i/>
        </w:rPr>
        <w:t>drb-ToAddModList</w:t>
      </w:r>
      <w:bookmarkEnd w:id="1912"/>
      <w:bookmarkEnd w:id="1913"/>
      <w:bookmarkEnd w:id="1914"/>
      <w:bookmarkEnd w:id="1915"/>
      <w:bookmarkEnd w:id="1916"/>
      <w:bookmarkEnd w:id="1917"/>
      <w:bookmarkEnd w:id="1918"/>
      <w:bookmarkEnd w:id="1919"/>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920" w:name="_Toc20486853"/>
      <w:bookmarkStart w:id="1921" w:name="_Toc29342145"/>
      <w:bookmarkStart w:id="1922" w:name="_Toc29343284"/>
      <w:bookmarkStart w:id="1923" w:name="_Toc36566535"/>
      <w:bookmarkStart w:id="1924" w:name="_Toc36809949"/>
      <w:bookmarkStart w:id="1925" w:name="_Toc36846313"/>
      <w:bookmarkStart w:id="1926" w:name="_Toc36938966"/>
      <w:bookmarkStart w:id="1927" w:name="_Toc37081946"/>
      <w:r w:rsidRPr="000E4E7F">
        <w:t>5.3.10.13</w:t>
      </w:r>
      <w:r w:rsidRPr="000E4E7F">
        <w:tab/>
        <w:t>Neighbour cell information reconfiguration</w:t>
      </w:r>
      <w:bookmarkEnd w:id="1920"/>
      <w:bookmarkEnd w:id="1921"/>
      <w:bookmarkEnd w:id="1922"/>
      <w:bookmarkEnd w:id="1923"/>
      <w:bookmarkEnd w:id="1924"/>
      <w:bookmarkEnd w:id="1925"/>
      <w:bookmarkEnd w:id="1926"/>
      <w:bookmarkEnd w:id="1927"/>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928" w:name="_Toc20486854"/>
      <w:bookmarkStart w:id="1929" w:name="_Toc29342146"/>
      <w:bookmarkStart w:id="1930" w:name="_Toc29343285"/>
      <w:bookmarkStart w:id="1931" w:name="_Toc36566536"/>
      <w:bookmarkStart w:id="1932" w:name="_Toc36809950"/>
      <w:bookmarkStart w:id="1933" w:name="_Toc36846314"/>
      <w:bookmarkStart w:id="1934" w:name="_Toc36938967"/>
      <w:bookmarkStart w:id="1935" w:name="_Toc37081947"/>
      <w:r w:rsidRPr="000E4E7F">
        <w:t>5.3.10.14</w:t>
      </w:r>
      <w:r w:rsidRPr="000E4E7F">
        <w:tab/>
        <w:t>Void</w:t>
      </w:r>
      <w:bookmarkEnd w:id="1928"/>
      <w:bookmarkEnd w:id="1929"/>
      <w:bookmarkEnd w:id="1930"/>
      <w:bookmarkEnd w:id="1931"/>
      <w:bookmarkEnd w:id="1932"/>
      <w:bookmarkEnd w:id="1933"/>
      <w:bookmarkEnd w:id="1934"/>
      <w:bookmarkEnd w:id="1935"/>
    </w:p>
    <w:p w14:paraId="63097396" w14:textId="77777777" w:rsidR="009722D5" w:rsidRPr="000E4E7F" w:rsidRDefault="009722D5" w:rsidP="009722D5">
      <w:pPr>
        <w:pStyle w:val="Heading4"/>
      </w:pPr>
      <w:bookmarkStart w:id="1936" w:name="_Toc20486855"/>
      <w:bookmarkStart w:id="1937" w:name="_Toc29342147"/>
      <w:bookmarkStart w:id="1938" w:name="_Toc29343286"/>
      <w:bookmarkStart w:id="1939" w:name="_Toc36566537"/>
      <w:bookmarkStart w:id="1940" w:name="_Toc36809951"/>
      <w:bookmarkStart w:id="1941" w:name="_Toc36846315"/>
      <w:bookmarkStart w:id="1942" w:name="_Toc36938968"/>
      <w:bookmarkStart w:id="1943" w:name="_Toc37081948"/>
      <w:r w:rsidRPr="000E4E7F">
        <w:t>5.3.10.15</w:t>
      </w:r>
      <w:r w:rsidRPr="000E4E7F">
        <w:tab/>
        <w:t>Sidelink dedicated configuration</w:t>
      </w:r>
      <w:bookmarkEnd w:id="1936"/>
      <w:bookmarkEnd w:id="1937"/>
      <w:bookmarkEnd w:id="1938"/>
      <w:bookmarkEnd w:id="1939"/>
      <w:bookmarkEnd w:id="1940"/>
      <w:bookmarkEnd w:id="1941"/>
      <w:bookmarkEnd w:id="1942"/>
      <w:bookmarkEnd w:id="1943"/>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lastRenderedPageBreak/>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944" w:name="_Toc20486856"/>
      <w:bookmarkStart w:id="1945" w:name="_Toc29342148"/>
      <w:bookmarkStart w:id="1946" w:name="_Toc29343287"/>
      <w:bookmarkStart w:id="1947" w:name="_Toc36566538"/>
      <w:bookmarkStart w:id="1948" w:name="_Toc36809952"/>
      <w:bookmarkStart w:id="1949" w:name="_Toc36846316"/>
      <w:bookmarkStart w:id="1950" w:name="_Toc36938969"/>
      <w:bookmarkStart w:id="1951"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944"/>
      <w:bookmarkEnd w:id="1945"/>
      <w:bookmarkEnd w:id="1946"/>
      <w:bookmarkEnd w:id="1947"/>
      <w:bookmarkEnd w:id="1948"/>
      <w:bookmarkEnd w:id="1949"/>
      <w:bookmarkEnd w:id="1950"/>
      <w:bookmarkEnd w:id="1951"/>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lastRenderedPageBreak/>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952" w:name="_Toc20486857"/>
      <w:bookmarkStart w:id="1953" w:name="_Toc29342149"/>
      <w:bookmarkStart w:id="1954" w:name="_Toc29343288"/>
      <w:bookmarkStart w:id="1955" w:name="_Toc36566539"/>
      <w:bookmarkStart w:id="1956" w:name="_Toc36809953"/>
      <w:bookmarkStart w:id="1957" w:name="_Toc36846317"/>
      <w:bookmarkStart w:id="1958" w:name="_Toc36938970"/>
      <w:bookmarkStart w:id="1959" w:name="_Toc37081950"/>
      <w:r w:rsidRPr="000E4E7F">
        <w:t>5.3.10.16</w:t>
      </w:r>
      <w:r w:rsidRPr="000E4E7F">
        <w:tab/>
        <w:t>T370 expiry</w:t>
      </w:r>
      <w:bookmarkEnd w:id="1952"/>
      <w:bookmarkEnd w:id="1953"/>
      <w:bookmarkEnd w:id="1954"/>
      <w:bookmarkEnd w:id="1955"/>
      <w:bookmarkEnd w:id="1956"/>
      <w:bookmarkEnd w:id="1957"/>
      <w:bookmarkEnd w:id="1958"/>
      <w:bookmarkEnd w:id="1959"/>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960" w:name="_Toc20486858"/>
      <w:bookmarkStart w:id="1961" w:name="_Toc29342150"/>
      <w:bookmarkStart w:id="1962" w:name="_Toc29343289"/>
      <w:bookmarkStart w:id="1963" w:name="_Toc36566540"/>
      <w:bookmarkStart w:id="1964" w:name="_Toc36809954"/>
      <w:bookmarkStart w:id="1965" w:name="_Toc36846318"/>
      <w:bookmarkStart w:id="1966" w:name="_Toc36938971"/>
      <w:bookmarkStart w:id="1967" w:name="_Toc37081951"/>
      <w:r w:rsidRPr="000E4E7F">
        <w:t>5.3.10.17</w:t>
      </w:r>
      <w:r w:rsidRPr="000E4E7F">
        <w:tab/>
        <w:t>SRB release</w:t>
      </w:r>
      <w:bookmarkEnd w:id="1960"/>
      <w:bookmarkEnd w:id="1961"/>
      <w:bookmarkEnd w:id="1962"/>
      <w:bookmarkEnd w:id="1963"/>
      <w:bookmarkEnd w:id="1964"/>
      <w:bookmarkEnd w:id="1965"/>
      <w:bookmarkEnd w:id="1966"/>
      <w:bookmarkEnd w:id="1967"/>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968" w:name="_Toc20486859"/>
      <w:bookmarkStart w:id="1969" w:name="_Toc29342151"/>
      <w:bookmarkStart w:id="1970" w:name="_Toc29343290"/>
      <w:bookmarkStart w:id="1971" w:name="_Toc36566541"/>
      <w:bookmarkStart w:id="1972" w:name="_Toc36809955"/>
      <w:bookmarkStart w:id="1973" w:name="_Toc36846319"/>
      <w:bookmarkStart w:id="1974" w:name="_Toc36938972"/>
      <w:bookmarkStart w:id="1975" w:name="_Toc37081952"/>
      <w:r w:rsidRPr="000E4E7F">
        <w:rPr>
          <w:rFonts w:eastAsia="SimSun"/>
        </w:rPr>
        <w:t>5.3.10.18</w:t>
      </w:r>
      <w:r w:rsidRPr="000E4E7F">
        <w:rPr>
          <w:rFonts w:eastAsia="SimSun"/>
        </w:rPr>
        <w:tab/>
        <w:t>Scheduling Request Configuration for NB-IoT</w:t>
      </w:r>
      <w:bookmarkEnd w:id="1968"/>
      <w:bookmarkEnd w:id="1969"/>
      <w:bookmarkEnd w:id="1970"/>
      <w:bookmarkEnd w:id="1971"/>
      <w:bookmarkEnd w:id="1972"/>
      <w:bookmarkEnd w:id="1973"/>
      <w:bookmarkEnd w:id="1974"/>
      <w:bookmarkEnd w:id="1975"/>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lastRenderedPageBreak/>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976" w:name="_Toc20486860"/>
      <w:bookmarkStart w:id="1977" w:name="_Toc29342152"/>
      <w:bookmarkStart w:id="1978" w:name="_Toc29343291"/>
      <w:bookmarkStart w:id="1979" w:name="_Toc36566542"/>
      <w:bookmarkStart w:id="1980" w:name="_Toc36809956"/>
      <w:bookmarkStart w:id="1981" w:name="_Toc36846320"/>
      <w:bookmarkStart w:id="1982" w:name="_Toc36938973"/>
      <w:bookmarkStart w:id="1983" w:name="_Toc37081953"/>
      <w:r w:rsidRPr="000E4E7F">
        <w:t>5.3.10.19</w:t>
      </w:r>
      <w:r w:rsidRPr="000E4E7F">
        <w:tab/>
        <w:t>NE-DC release</w:t>
      </w:r>
      <w:bookmarkEnd w:id="1976"/>
      <w:bookmarkEnd w:id="1977"/>
      <w:bookmarkEnd w:id="1978"/>
      <w:bookmarkEnd w:id="1979"/>
      <w:bookmarkEnd w:id="1980"/>
      <w:bookmarkEnd w:id="1981"/>
      <w:bookmarkEnd w:id="1982"/>
      <w:bookmarkEnd w:id="1983"/>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984" w:name="_Toc20486861"/>
      <w:bookmarkStart w:id="1985" w:name="_Toc29342153"/>
      <w:bookmarkStart w:id="1986" w:name="_Toc29343292"/>
      <w:bookmarkStart w:id="1987" w:name="_Toc36566543"/>
      <w:bookmarkStart w:id="1988" w:name="_Toc36809957"/>
      <w:bookmarkStart w:id="1989" w:name="_Toc36846321"/>
      <w:bookmarkStart w:id="1990" w:name="_Toc36938974"/>
      <w:bookmarkStart w:id="1991" w:name="_Toc37081954"/>
      <w:r w:rsidRPr="000E4E7F">
        <w:t>5.3.11</w:t>
      </w:r>
      <w:r w:rsidRPr="000E4E7F">
        <w:tab/>
        <w:t>Radio link failure related actions</w:t>
      </w:r>
      <w:bookmarkEnd w:id="1984"/>
      <w:bookmarkEnd w:id="1985"/>
      <w:bookmarkEnd w:id="1986"/>
      <w:bookmarkEnd w:id="1987"/>
      <w:bookmarkEnd w:id="1988"/>
      <w:bookmarkEnd w:id="1989"/>
      <w:bookmarkEnd w:id="1990"/>
      <w:bookmarkEnd w:id="1991"/>
    </w:p>
    <w:p w14:paraId="5513979F" w14:textId="77777777" w:rsidR="009722D5" w:rsidRPr="000E4E7F" w:rsidRDefault="009722D5" w:rsidP="009722D5">
      <w:pPr>
        <w:pStyle w:val="Heading4"/>
      </w:pPr>
      <w:bookmarkStart w:id="1992" w:name="_Toc20486862"/>
      <w:bookmarkStart w:id="1993" w:name="_Toc29342154"/>
      <w:bookmarkStart w:id="1994" w:name="_Toc29343293"/>
      <w:bookmarkStart w:id="1995" w:name="_Toc36566544"/>
      <w:bookmarkStart w:id="1996" w:name="_Toc36809958"/>
      <w:bookmarkStart w:id="1997" w:name="_Toc36846322"/>
      <w:bookmarkStart w:id="1998" w:name="_Toc36938975"/>
      <w:bookmarkStart w:id="1999" w:name="_Toc37081955"/>
      <w:r w:rsidRPr="000E4E7F">
        <w:t>5.3.11.1</w:t>
      </w:r>
      <w:r w:rsidRPr="000E4E7F">
        <w:tab/>
        <w:t>Detection of physical layer problems in RRC_CONNECTED</w:t>
      </w:r>
      <w:bookmarkEnd w:id="1992"/>
      <w:bookmarkEnd w:id="1993"/>
      <w:bookmarkEnd w:id="1994"/>
      <w:bookmarkEnd w:id="1995"/>
      <w:bookmarkEnd w:id="1996"/>
      <w:bookmarkEnd w:id="1997"/>
      <w:bookmarkEnd w:id="1998"/>
      <w:bookmarkEnd w:id="1999"/>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00" w:author="cr4260r1 (R2-2003881)" w:date="2020-05-10T19:20:00Z">
        <w:r w:rsidR="000238CC">
          <w:t>,</w:t>
        </w:r>
      </w:ins>
      <w:del w:id="2001" w:author="cr4260r1 (R2-2003881)" w:date="2020-05-10T19:20:00Z">
        <w:r w:rsidRPr="000E4E7F" w:rsidDel="000238CC">
          <w:delText xml:space="preserve"> nor</w:delText>
        </w:r>
      </w:del>
      <w:r w:rsidRPr="000E4E7F">
        <w:t xml:space="preserve"> T311</w:t>
      </w:r>
      <w:ins w:id="2002"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03" w:name="_Toc20486863"/>
      <w:bookmarkStart w:id="2004" w:name="_Toc29342155"/>
      <w:bookmarkStart w:id="2005" w:name="_Toc29343294"/>
      <w:bookmarkStart w:id="2006" w:name="_Toc36566545"/>
      <w:bookmarkStart w:id="2007" w:name="_Toc36809959"/>
      <w:bookmarkStart w:id="2008" w:name="_Toc36846323"/>
      <w:bookmarkStart w:id="2009" w:name="_Toc36938976"/>
      <w:bookmarkStart w:id="2010" w:name="_Toc37081956"/>
      <w:r w:rsidRPr="000E4E7F">
        <w:t>5.3.11.1a</w:t>
      </w:r>
      <w:r w:rsidRPr="000E4E7F">
        <w:tab/>
        <w:t>Early detection of physical layer problems in RRC_CONNECTED</w:t>
      </w:r>
      <w:bookmarkEnd w:id="2003"/>
      <w:bookmarkEnd w:id="2004"/>
      <w:bookmarkEnd w:id="2005"/>
      <w:bookmarkEnd w:id="2006"/>
      <w:bookmarkEnd w:id="2007"/>
      <w:bookmarkEnd w:id="2008"/>
      <w:bookmarkEnd w:id="2009"/>
      <w:bookmarkEnd w:id="2010"/>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11" w:name="_Toc20486864"/>
      <w:bookmarkStart w:id="2012" w:name="_Toc29342156"/>
      <w:bookmarkStart w:id="2013" w:name="_Toc29343295"/>
      <w:bookmarkStart w:id="2014" w:name="_Toc36566546"/>
      <w:bookmarkStart w:id="2015" w:name="_Toc36809960"/>
      <w:bookmarkStart w:id="2016" w:name="_Toc36846324"/>
      <w:bookmarkStart w:id="2017" w:name="_Toc36938977"/>
      <w:bookmarkStart w:id="2018" w:name="_Toc37081957"/>
      <w:r w:rsidRPr="000E4E7F">
        <w:t>5.3.11.1b</w:t>
      </w:r>
      <w:r w:rsidRPr="000E4E7F">
        <w:tab/>
        <w:t>Detection of physical layer improvements in RRC_CONNECTED</w:t>
      </w:r>
      <w:bookmarkEnd w:id="2011"/>
      <w:bookmarkEnd w:id="2012"/>
      <w:bookmarkEnd w:id="2013"/>
      <w:bookmarkEnd w:id="2014"/>
      <w:bookmarkEnd w:id="2015"/>
      <w:bookmarkEnd w:id="2016"/>
      <w:bookmarkEnd w:id="2017"/>
      <w:bookmarkEnd w:id="2018"/>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019" w:name="_Toc20486865"/>
      <w:bookmarkStart w:id="2020" w:name="_Toc29342157"/>
      <w:bookmarkStart w:id="2021" w:name="_Toc29343296"/>
      <w:bookmarkStart w:id="2022" w:name="_Toc36566547"/>
      <w:bookmarkStart w:id="2023" w:name="_Toc36809961"/>
      <w:bookmarkStart w:id="2024" w:name="_Toc36846325"/>
      <w:bookmarkStart w:id="2025" w:name="_Toc36938978"/>
      <w:bookmarkStart w:id="2026" w:name="_Toc37081958"/>
      <w:r w:rsidRPr="000E4E7F">
        <w:lastRenderedPageBreak/>
        <w:t>5.3.11.2</w:t>
      </w:r>
      <w:r w:rsidRPr="000E4E7F">
        <w:tab/>
        <w:t>Recovery of physical layer problems</w:t>
      </w:r>
      <w:bookmarkEnd w:id="2019"/>
      <w:bookmarkEnd w:id="2020"/>
      <w:bookmarkEnd w:id="2021"/>
      <w:bookmarkEnd w:id="2022"/>
      <w:bookmarkEnd w:id="2023"/>
      <w:bookmarkEnd w:id="2024"/>
      <w:bookmarkEnd w:id="2025"/>
      <w:bookmarkEnd w:id="2026"/>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027" w:name="OLE_LINK57"/>
      <w:bookmarkStart w:id="2028" w:name="OLE_LINK65"/>
      <w:r w:rsidRPr="000E4E7F">
        <w:t>while T310 is running</w:t>
      </w:r>
      <w:bookmarkEnd w:id="2027"/>
      <w:bookmarkEnd w:id="2028"/>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029" w:name="_Toc20486866"/>
      <w:bookmarkStart w:id="2030" w:name="_Toc29342158"/>
      <w:bookmarkStart w:id="2031" w:name="_Toc29343297"/>
      <w:bookmarkStart w:id="2032" w:name="_Toc36566548"/>
      <w:bookmarkStart w:id="2033" w:name="_Toc36809962"/>
      <w:bookmarkStart w:id="2034" w:name="_Toc36846326"/>
      <w:bookmarkStart w:id="2035" w:name="_Toc36938979"/>
      <w:bookmarkStart w:id="2036" w:name="_Toc37081959"/>
      <w:r w:rsidRPr="000E4E7F">
        <w:t>5.3.11.2a</w:t>
      </w:r>
      <w:r w:rsidRPr="000E4E7F">
        <w:tab/>
        <w:t>Recovery of early detection of physical layer problems</w:t>
      </w:r>
      <w:bookmarkEnd w:id="2029"/>
      <w:bookmarkEnd w:id="2030"/>
      <w:bookmarkEnd w:id="2031"/>
      <w:bookmarkEnd w:id="2032"/>
      <w:bookmarkEnd w:id="2033"/>
      <w:bookmarkEnd w:id="2034"/>
      <w:bookmarkEnd w:id="2035"/>
      <w:bookmarkEnd w:id="2036"/>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037" w:name="_Toc20486867"/>
      <w:bookmarkStart w:id="2038" w:name="_Toc29342159"/>
      <w:bookmarkStart w:id="2039" w:name="_Toc29343298"/>
      <w:bookmarkStart w:id="2040" w:name="_Toc36566549"/>
      <w:bookmarkStart w:id="2041" w:name="_Toc36809963"/>
      <w:bookmarkStart w:id="2042" w:name="_Toc36846327"/>
      <w:bookmarkStart w:id="2043" w:name="_Toc36938980"/>
      <w:bookmarkStart w:id="2044" w:name="_Toc37081960"/>
      <w:r w:rsidRPr="000E4E7F">
        <w:t>5.3.11.2b</w:t>
      </w:r>
      <w:r w:rsidRPr="000E4E7F">
        <w:tab/>
        <w:t>Cancellation of physical layer improvements in RRC_CONNECTED</w:t>
      </w:r>
      <w:bookmarkEnd w:id="2037"/>
      <w:bookmarkEnd w:id="2038"/>
      <w:bookmarkEnd w:id="2039"/>
      <w:bookmarkEnd w:id="2040"/>
      <w:bookmarkEnd w:id="2041"/>
      <w:bookmarkEnd w:id="2042"/>
      <w:bookmarkEnd w:id="2043"/>
      <w:bookmarkEnd w:id="2044"/>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045" w:name="_Toc20486868"/>
      <w:bookmarkStart w:id="2046" w:name="_Toc29342160"/>
      <w:bookmarkStart w:id="2047" w:name="_Toc29343299"/>
      <w:bookmarkStart w:id="2048" w:name="_Toc36566550"/>
      <w:bookmarkStart w:id="2049" w:name="_Toc36809964"/>
      <w:bookmarkStart w:id="2050" w:name="_Toc36846328"/>
      <w:bookmarkStart w:id="2051" w:name="_Toc36938981"/>
      <w:bookmarkStart w:id="2052" w:name="_Toc37081961"/>
      <w:r w:rsidRPr="000E4E7F">
        <w:t>5.3.11.3</w:t>
      </w:r>
      <w:r w:rsidRPr="000E4E7F">
        <w:tab/>
        <w:t>Detection of radio link failure</w:t>
      </w:r>
      <w:bookmarkEnd w:id="2045"/>
      <w:bookmarkEnd w:id="2046"/>
      <w:bookmarkEnd w:id="2047"/>
      <w:bookmarkEnd w:id="2048"/>
      <w:bookmarkEnd w:id="2049"/>
      <w:bookmarkEnd w:id="2050"/>
      <w:bookmarkEnd w:id="2051"/>
      <w:bookmarkEnd w:id="2052"/>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lastRenderedPageBreak/>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053" w:author="cr4287r1 (R2-2004040)" w:date="2020-05-11T17:20:00Z">
        <w:r w:rsidR="00C86189" w:rsidRPr="00742769">
          <w:t>(</w:t>
        </w:r>
        <w:r w:rsidR="00C86189" w:rsidRPr="00742769">
          <w:rPr>
            <w:i/>
          </w:rPr>
          <w:t>VarRLF-Report-NB</w:t>
        </w:r>
        <w:r w:rsidR="00C86189" w:rsidRPr="00742769">
          <w:t xml:space="preserve"> in NB-IoT)</w:t>
        </w:r>
        <w:r w:rsidR="00C86189">
          <w:t xml:space="preserve"> </w:t>
        </w:r>
      </w:ins>
      <w:r w:rsidR="009722D5" w:rsidRPr="000E4E7F">
        <w:t xml:space="preserve">by setting its fields as </w:t>
      </w:r>
      <w:commentRangeStart w:id="2054"/>
      <w:r w:rsidR="009722D5" w:rsidRPr="000E4E7F">
        <w:t>follows</w:t>
      </w:r>
      <w:commentRangeEnd w:id="2054"/>
      <w:r w:rsidR="00B37FE6">
        <w:rPr>
          <w:rStyle w:val="CommentReference"/>
        </w:rPr>
        <w:commentReference w:id="2054"/>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055"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lastRenderedPageBreak/>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056" w:author="cr4290 (R2-2003852)" w:date="2020-05-10T12:24:00Z"/>
        </w:rPr>
      </w:pPr>
      <w:ins w:id="2057"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058" w:author="cr4290 (R2-2003852)" w:date="2020-05-10T12:24:00Z"/>
        </w:rPr>
      </w:pPr>
      <w:ins w:id="2059"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060" w:author="cr4290 (R2-2003852)" w:date="2020-05-10T12:24:00Z"/>
        </w:rPr>
      </w:pPr>
      <w:del w:id="2061"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062" w:author="cr4290 (R2-2003852)" w:date="2020-05-10T12:24:00Z"/>
        </w:rPr>
      </w:pPr>
      <w:del w:id="2063"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064" w:author="cr4290 (R2-2003852)" w:date="2020-05-10T12:24:00Z"/>
        </w:rPr>
      </w:pPr>
      <w:del w:id="2065"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066" w:author="cr4290 (R2-2003852)" w:date="2020-05-10T12:24:00Z"/>
        </w:rPr>
      </w:pPr>
      <w:del w:id="2067"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068" w:author="cr4290 (R2-2003852)" w:date="2020-05-10T12:24:00Z"/>
        </w:rPr>
      </w:pPr>
      <w:del w:id="2069"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070" w:author="cr4290 (R2-2003852)" w:date="2020-05-10T12:24:00Z"/>
        </w:rPr>
      </w:pPr>
      <w:del w:id="2071"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072" w:author="cr4290 (R2-2003852)" w:date="2020-05-10T12:24:00Z"/>
        </w:rPr>
      </w:pPr>
      <w:del w:id="2073"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074" w:author="cr4290 (R2-2003852)" w:date="2020-05-10T12:24:00Z"/>
        </w:rPr>
      </w:pPr>
      <w:del w:id="2075"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076" w:author="cr4290 (R2-2003852)" w:date="2020-05-10T12:24:00Z"/>
        </w:rPr>
      </w:pPr>
      <w:del w:id="2077" w:author="cr4290 (R2-2003852)" w:date="2020-05-10T12:24:00Z">
        <w:r w:rsidRPr="000E4E7F" w:rsidDel="00030C1B">
          <w:delText>2&gt;</w:delText>
        </w:r>
        <w:r w:rsidRPr="000E4E7F" w:rsidDel="00030C1B">
          <w:tab/>
        </w:r>
        <w:commentRangeStart w:id="2078"/>
        <w:r w:rsidRPr="000E4E7F" w:rsidDel="00030C1B">
          <w:delText xml:space="preserve">release </w:delText>
        </w:r>
        <w:commentRangeEnd w:id="2078"/>
        <w:r w:rsidR="00317C58" w:rsidDel="00030C1B">
          <w:rPr>
            <w:rStyle w:val="CommentReference"/>
          </w:rPr>
          <w:commentReference w:id="2078"/>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r w:rsidRPr="000E4E7F">
        <w:rPr>
          <w:i/>
        </w:rPr>
        <w:t>VarRLF-Report</w:t>
      </w:r>
      <w:ins w:id="2079"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Pr="000E4E7F">
        <w:t>, 48 hours after the radio link failure is detected, upon power off or upon detach</w:t>
      </w:r>
      <w:ins w:id="2080"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081" w:name="_Toc20486869"/>
      <w:bookmarkStart w:id="2082" w:name="_Toc29342161"/>
      <w:bookmarkStart w:id="2083" w:name="_Toc29343300"/>
      <w:bookmarkStart w:id="2084" w:name="_Toc36566551"/>
      <w:bookmarkStart w:id="2085" w:name="_Toc36809965"/>
      <w:bookmarkStart w:id="2086" w:name="_Toc36846329"/>
      <w:bookmarkStart w:id="2087" w:name="_Toc36938982"/>
      <w:bookmarkStart w:id="2088" w:name="_Toc37081962"/>
      <w:r w:rsidRPr="000E4E7F">
        <w:t>5.3.11.3a</w:t>
      </w:r>
      <w:r w:rsidRPr="000E4E7F">
        <w:tab/>
        <w:t>Detection of early-out-of-sync event</w:t>
      </w:r>
      <w:bookmarkEnd w:id="2081"/>
      <w:bookmarkEnd w:id="2082"/>
      <w:bookmarkEnd w:id="2083"/>
      <w:bookmarkEnd w:id="2084"/>
      <w:bookmarkEnd w:id="2085"/>
      <w:bookmarkEnd w:id="2086"/>
      <w:bookmarkEnd w:id="2087"/>
      <w:bookmarkEnd w:id="2088"/>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2089" w:name="_Toc20486870"/>
      <w:bookmarkStart w:id="2090" w:name="_Toc29342162"/>
      <w:bookmarkStart w:id="2091" w:name="_Toc29343301"/>
      <w:bookmarkStart w:id="2092" w:name="_Toc36566552"/>
      <w:bookmarkStart w:id="2093" w:name="_Toc36809966"/>
      <w:bookmarkStart w:id="2094" w:name="_Toc36846330"/>
      <w:bookmarkStart w:id="2095" w:name="_Toc36938983"/>
      <w:bookmarkStart w:id="2096" w:name="_Toc37081963"/>
      <w:r w:rsidRPr="000E4E7F">
        <w:t>5.3.11.3b</w:t>
      </w:r>
      <w:r w:rsidRPr="000E4E7F">
        <w:tab/>
        <w:t>Detection of early-in-sync event</w:t>
      </w:r>
      <w:bookmarkEnd w:id="2089"/>
      <w:bookmarkEnd w:id="2090"/>
      <w:bookmarkEnd w:id="2091"/>
      <w:bookmarkEnd w:id="2092"/>
      <w:bookmarkEnd w:id="2093"/>
      <w:bookmarkEnd w:id="2094"/>
      <w:bookmarkEnd w:id="2095"/>
      <w:bookmarkEnd w:id="2096"/>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2097" w:name="_Toc20486871"/>
      <w:bookmarkStart w:id="2098" w:name="_Toc29342163"/>
      <w:bookmarkStart w:id="2099" w:name="_Toc29343302"/>
      <w:bookmarkStart w:id="2100" w:name="_Toc36566553"/>
      <w:bookmarkStart w:id="2101" w:name="_Toc36809967"/>
      <w:bookmarkStart w:id="2102" w:name="_Toc36846331"/>
      <w:bookmarkStart w:id="2103" w:name="_Toc36938984"/>
      <w:bookmarkStart w:id="2104" w:name="_Toc37081964"/>
      <w:r w:rsidRPr="000E4E7F">
        <w:lastRenderedPageBreak/>
        <w:t>5.3.12</w:t>
      </w:r>
      <w:r w:rsidRPr="000E4E7F">
        <w:tab/>
        <w:t>UE actions upon leaving RRC_CONNECTED</w:t>
      </w:r>
      <w:r w:rsidR="001B245A" w:rsidRPr="000E4E7F">
        <w:t xml:space="preserve"> or RRC_INACTIVE</w:t>
      </w:r>
      <w:bookmarkEnd w:id="2097"/>
      <w:bookmarkEnd w:id="2098"/>
      <w:bookmarkEnd w:id="2099"/>
      <w:bookmarkEnd w:id="2100"/>
      <w:bookmarkEnd w:id="2101"/>
      <w:bookmarkEnd w:id="2102"/>
      <w:bookmarkEnd w:id="2103"/>
      <w:bookmarkEnd w:id="2104"/>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05" w:author="cr4239r1 (R2-2003923)" w:date="2020-05-11T12:58:00Z"/>
          <w:color w:val="FF0000"/>
        </w:rPr>
      </w:pPr>
      <w:r w:rsidRPr="000E4E7F">
        <w:t>2&gt;</w:t>
      </w:r>
      <w:r w:rsidRPr="000E4E7F">
        <w:tab/>
      </w:r>
      <w:ins w:id="2106" w:author="cr4239r1 (R2-2003923)" w:date="2020-05-11T12:58:00Z">
        <w:r w:rsidR="00E745A5">
          <w:rPr>
            <w:color w:val="FF0000"/>
          </w:rPr>
          <w:t>if the UE is connected to 5GC:</w:t>
        </w:r>
      </w:ins>
    </w:p>
    <w:p w14:paraId="545B027C" w14:textId="77777777" w:rsidR="00E745A5" w:rsidRDefault="00E745A5" w:rsidP="00E745A5">
      <w:pPr>
        <w:pStyle w:val="B3"/>
        <w:rPr>
          <w:ins w:id="2107" w:author="cr4239r1 (R2-2003923)" w:date="2020-05-11T12:58:00Z"/>
        </w:rPr>
      </w:pPr>
      <w:ins w:id="2108"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09" w:author="cr4239r1 (R2-2003923)" w:date="2020-05-11T12:58:00Z"/>
        </w:rPr>
        <w:pPrChange w:id="2110" w:author="QC (Umesh)-v6" w:date="2020-05-04T12:50:00Z">
          <w:pPr>
            <w:pStyle w:val="B3"/>
          </w:pPr>
        </w:pPrChange>
      </w:pPr>
      <w:ins w:id="2111" w:author="cr4239r1 (R2-2003923)" w:date="2020-05-11T12:58:00Z">
        <w:r>
          <w:t>2&gt; else:</w:t>
        </w:r>
      </w:ins>
    </w:p>
    <w:p w14:paraId="2FFD47E7" w14:textId="0B468DD8" w:rsidR="009722D5" w:rsidRPr="000E4E7F" w:rsidRDefault="00E745A5">
      <w:pPr>
        <w:pStyle w:val="B3"/>
        <w:pPrChange w:id="2112" w:author="cr4239r1 (R2-2003923)" w:date="2020-05-11T12:58:00Z">
          <w:pPr>
            <w:pStyle w:val="B2"/>
          </w:pPr>
        </w:pPrChange>
      </w:pPr>
      <w:ins w:id="2113"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2AA2DFAE" w14:textId="77777777" w:rsidR="009722D5" w:rsidRPr="000E4E7F" w:rsidRDefault="009722D5" w:rsidP="009722D5">
      <w:pPr>
        <w:pStyle w:val="Heading3"/>
      </w:pPr>
      <w:bookmarkStart w:id="2114" w:name="_Toc20486872"/>
      <w:bookmarkStart w:id="2115" w:name="_Toc29342164"/>
      <w:bookmarkStart w:id="2116" w:name="_Toc29343303"/>
      <w:bookmarkStart w:id="2117" w:name="_Toc36566554"/>
      <w:bookmarkStart w:id="2118" w:name="_Toc36809968"/>
      <w:bookmarkStart w:id="2119" w:name="_Toc36846332"/>
      <w:bookmarkStart w:id="2120" w:name="_Toc36938985"/>
      <w:bookmarkStart w:id="2121" w:name="_Toc37081965"/>
      <w:r w:rsidRPr="000E4E7F">
        <w:t>5.3.13</w:t>
      </w:r>
      <w:r w:rsidRPr="000E4E7F">
        <w:tab/>
        <w:t>UE actions upon PUCCH/</w:t>
      </w:r>
      <w:r w:rsidR="00B300BF" w:rsidRPr="000E4E7F">
        <w:t xml:space="preserve"> SPUCCH/</w:t>
      </w:r>
      <w:r w:rsidRPr="000E4E7F">
        <w:t xml:space="preserve"> SRS release request</w:t>
      </w:r>
      <w:bookmarkEnd w:id="2114"/>
      <w:bookmarkEnd w:id="2115"/>
      <w:bookmarkEnd w:id="2116"/>
      <w:bookmarkEnd w:id="2117"/>
      <w:bookmarkEnd w:id="2118"/>
      <w:bookmarkEnd w:id="2119"/>
      <w:bookmarkEnd w:id="2120"/>
      <w:bookmarkEnd w:id="2121"/>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2122" w:name="_Toc20486873"/>
      <w:bookmarkStart w:id="2123" w:name="_Toc29342165"/>
      <w:bookmarkStart w:id="2124" w:name="_Toc29343304"/>
      <w:bookmarkStart w:id="2125" w:name="_Toc36566555"/>
      <w:bookmarkStart w:id="2126" w:name="_Toc36809969"/>
      <w:bookmarkStart w:id="2127" w:name="_Toc36846333"/>
      <w:bookmarkStart w:id="2128" w:name="_Toc36938986"/>
      <w:bookmarkStart w:id="2129" w:name="_Toc37081966"/>
      <w:r w:rsidRPr="000E4E7F">
        <w:t>5.3.13a</w:t>
      </w:r>
      <w:r w:rsidRPr="000E4E7F">
        <w:tab/>
        <w:t>UE actions upon SR release request for NB-IoT</w:t>
      </w:r>
      <w:bookmarkEnd w:id="2122"/>
      <w:bookmarkEnd w:id="2123"/>
      <w:bookmarkEnd w:id="2124"/>
      <w:bookmarkEnd w:id="2125"/>
      <w:bookmarkEnd w:id="2126"/>
      <w:bookmarkEnd w:id="2127"/>
      <w:bookmarkEnd w:id="2128"/>
      <w:bookmarkEnd w:id="2129"/>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2130" w:name="_Toc36566556"/>
      <w:bookmarkStart w:id="2131" w:name="_Toc36809970"/>
      <w:bookmarkStart w:id="2132" w:name="_Toc36846334"/>
      <w:bookmarkStart w:id="2133" w:name="_Toc36938987"/>
      <w:bookmarkStart w:id="2134" w:name="_Toc37081967"/>
      <w:bookmarkStart w:id="2135" w:name="_Toc20486874"/>
      <w:bookmarkStart w:id="2136" w:name="_Toc29342166"/>
      <w:bookmarkStart w:id="2137" w:name="_Toc29343305"/>
      <w:r w:rsidRPr="000E4E7F">
        <w:t>5.3.13b</w:t>
      </w:r>
      <w:r w:rsidRPr="000E4E7F">
        <w:tab/>
        <w:t>UE actions upon PUR release request</w:t>
      </w:r>
      <w:bookmarkEnd w:id="2130"/>
      <w:bookmarkEnd w:id="2131"/>
      <w:bookmarkEnd w:id="2132"/>
      <w:bookmarkEnd w:id="2133"/>
      <w:bookmarkEnd w:id="2134"/>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2138" w:name="_Toc36566557"/>
      <w:bookmarkStart w:id="2139" w:name="_Toc36809971"/>
      <w:bookmarkStart w:id="2140" w:name="_Toc36846335"/>
      <w:bookmarkStart w:id="2141" w:name="_Toc36938988"/>
      <w:bookmarkStart w:id="2142" w:name="_Toc37081968"/>
      <w:r w:rsidRPr="000E4E7F">
        <w:t>5.3.14</w:t>
      </w:r>
      <w:r w:rsidRPr="000E4E7F">
        <w:tab/>
        <w:t>Proximity indication</w:t>
      </w:r>
      <w:bookmarkEnd w:id="2135"/>
      <w:bookmarkEnd w:id="2136"/>
      <w:bookmarkEnd w:id="2137"/>
      <w:bookmarkEnd w:id="2138"/>
      <w:bookmarkEnd w:id="2139"/>
      <w:bookmarkEnd w:id="2140"/>
      <w:bookmarkEnd w:id="2141"/>
      <w:bookmarkEnd w:id="2142"/>
    </w:p>
    <w:p w14:paraId="36C02C7A" w14:textId="77777777" w:rsidR="009722D5" w:rsidRPr="000E4E7F" w:rsidRDefault="009722D5" w:rsidP="009722D5">
      <w:pPr>
        <w:pStyle w:val="Heading4"/>
      </w:pPr>
      <w:bookmarkStart w:id="2143" w:name="_Toc20486875"/>
      <w:bookmarkStart w:id="2144" w:name="_Toc29342167"/>
      <w:bookmarkStart w:id="2145" w:name="_Toc29343306"/>
      <w:bookmarkStart w:id="2146" w:name="_Toc36566558"/>
      <w:bookmarkStart w:id="2147" w:name="_Toc36809972"/>
      <w:bookmarkStart w:id="2148" w:name="_Toc36846336"/>
      <w:bookmarkStart w:id="2149" w:name="_Toc36938989"/>
      <w:bookmarkStart w:id="2150" w:name="_Toc37081969"/>
      <w:r w:rsidRPr="000E4E7F">
        <w:t>5.3.14.1</w:t>
      </w:r>
      <w:r w:rsidRPr="000E4E7F">
        <w:tab/>
        <w:t>General</w:t>
      </w:r>
      <w:bookmarkEnd w:id="2143"/>
      <w:bookmarkEnd w:id="2144"/>
      <w:bookmarkEnd w:id="2145"/>
      <w:bookmarkEnd w:id="2146"/>
      <w:bookmarkEnd w:id="2147"/>
      <w:bookmarkEnd w:id="2148"/>
      <w:bookmarkEnd w:id="2149"/>
      <w:bookmarkEnd w:id="2150"/>
    </w:p>
    <w:p w14:paraId="05770A02" w14:textId="77777777" w:rsidR="009722D5" w:rsidRPr="000E4E7F" w:rsidRDefault="009722D5" w:rsidP="009722D5">
      <w:pPr>
        <w:pStyle w:val="TH"/>
      </w:pPr>
      <w:r w:rsidRPr="000E4E7F">
        <w:tab/>
      </w:r>
      <w:bookmarkStart w:id="2151" w:name="_MON_1319434194"/>
      <w:bookmarkStart w:id="2152" w:name="_MON_1319434328"/>
      <w:bookmarkStart w:id="2153" w:name="_MON_1319434375"/>
      <w:bookmarkStart w:id="2154" w:name="_MON_1319610773"/>
      <w:bookmarkStart w:id="2155" w:name="_MON_1323470418"/>
      <w:bookmarkEnd w:id="2151"/>
      <w:bookmarkEnd w:id="2152"/>
      <w:bookmarkEnd w:id="2153"/>
      <w:bookmarkEnd w:id="2154"/>
      <w:bookmarkEnd w:id="2155"/>
      <w:bookmarkStart w:id="2156" w:name="_MON_1315919417"/>
      <w:bookmarkEnd w:id="2156"/>
      <w:r w:rsidRPr="000E4E7F">
        <w:object w:dxaOrig="6854" w:dyaOrig="2534" w14:anchorId="2E6AC26E">
          <v:shape id="_x0000_i1052" type="#_x0000_t75" style="width:317.95pt;height:117.5pt" o:ole="">
            <v:imagedata r:id="rId71" o:title=""/>
          </v:shape>
          <o:OLEObject Type="Embed" ProgID="Word.Picture.8" ShapeID="_x0000_i1052" DrawAspect="Content" ObjectID="_1650785752"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157" w:name="_Toc20486876"/>
      <w:bookmarkStart w:id="2158" w:name="_Toc29342168"/>
      <w:bookmarkStart w:id="2159" w:name="_Toc29343307"/>
      <w:bookmarkStart w:id="2160" w:name="_Toc36566559"/>
      <w:bookmarkStart w:id="2161" w:name="_Toc36809973"/>
      <w:bookmarkStart w:id="2162" w:name="_Toc36846337"/>
      <w:bookmarkStart w:id="2163" w:name="_Toc36938990"/>
      <w:bookmarkStart w:id="2164" w:name="_Toc37081970"/>
      <w:r w:rsidRPr="000E4E7F">
        <w:t>5.3.14.2</w:t>
      </w:r>
      <w:r w:rsidRPr="000E4E7F">
        <w:tab/>
        <w:t>Initiation</w:t>
      </w:r>
      <w:bookmarkEnd w:id="2157"/>
      <w:bookmarkEnd w:id="2158"/>
      <w:bookmarkEnd w:id="2159"/>
      <w:bookmarkEnd w:id="2160"/>
      <w:bookmarkEnd w:id="2161"/>
      <w:bookmarkEnd w:id="2162"/>
      <w:bookmarkEnd w:id="2163"/>
      <w:bookmarkEnd w:id="2164"/>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165" w:name="_Toc20486877"/>
      <w:bookmarkStart w:id="2166" w:name="_Toc29342169"/>
      <w:bookmarkStart w:id="2167" w:name="_Toc29343308"/>
      <w:bookmarkStart w:id="2168" w:name="_Toc36566560"/>
      <w:bookmarkStart w:id="2169" w:name="_Toc36809974"/>
      <w:bookmarkStart w:id="2170" w:name="_Toc36846338"/>
      <w:bookmarkStart w:id="2171" w:name="_Toc36938991"/>
      <w:bookmarkStart w:id="2172" w:name="_Toc37081971"/>
      <w:r w:rsidRPr="000E4E7F">
        <w:t>5.3.14.3</w:t>
      </w:r>
      <w:r w:rsidRPr="000E4E7F">
        <w:tab/>
        <w:t xml:space="preserve">Actions related to transmission of </w:t>
      </w:r>
      <w:r w:rsidRPr="000E4E7F">
        <w:rPr>
          <w:i/>
        </w:rPr>
        <w:t>ProximityIndication</w:t>
      </w:r>
      <w:r w:rsidRPr="000E4E7F">
        <w:t xml:space="preserve"> message</w:t>
      </w:r>
      <w:bookmarkEnd w:id="2165"/>
      <w:bookmarkEnd w:id="2166"/>
      <w:bookmarkEnd w:id="2167"/>
      <w:bookmarkEnd w:id="2168"/>
      <w:bookmarkEnd w:id="2169"/>
      <w:bookmarkEnd w:id="2170"/>
      <w:bookmarkEnd w:id="2171"/>
      <w:bookmarkEnd w:id="2172"/>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2173" w:name="_Toc20486878"/>
      <w:bookmarkStart w:id="2174" w:name="_Toc29342170"/>
      <w:bookmarkStart w:id="2175" w:name="_Toc29343309"/>
      <w:bookmarkStart w:id="2176" w:name="_Toc36566561"/>
      <w:bookmarkStart w:id="2177" w:name="_Toc36809975"/>
      <w:bookmarkStart w:id="2178" w:name="_Toc36846339"/>
      <w:bookmarkStart w:id="2179" w:name="_Toc36938992"/>
      <w:bookmarkStart w:id="2180" w:name="_Toc37081972"/>
      <w:r w:rsidRPr="000E4E7F">
        <w:t>5.3.15</w:t>
      </w:r>
      <w:r w:rsidRPr="000E4E7F">
        <w:tab/>
        <w:t>Void</w:t>
      </w:r>
      <w:bookmarkEnd w:id="2173"/>
      <w:bookmarkEnd w:id="2174"/>
      <w:bookmarkEnd w:id="2175"/>
      <w:bookmarkEnd w:id="2176"/>
      <w:bookmarkEnd w:id="2177"/>
      <w:bookmarkEnd w:id="2178"/>
      <w:bookmarkEnd w:id="2179"/>
      <w:bookmarkEnd w:id="2180"/>
    </w:p>
    <w:p w14:paraId="7A747C51" w14:textId="77777777" w:rsidR="001B245A" w:rsidRPr="000E4E7F" w:rsidRDefault="001B245A" w:rsidP="001B245A">
      <w:pPr>
        <w:pStyle w:val="Heading3"/>
      </w:pPr>
      <w:bookmarkStart w:id="2181" w:name="_Toc20486879"/>
      <w:bookmarkStart w:id="2182" w:name="_Toc29342171"/>
      <w:bookmarkStart w:id="2183" w:name="_Toc29343310"/>
      <w:bookmarkStart w:id="2184" w:name="_Toc36566562"/>
      <w:bookmarkStart w:id="2185" w:name="_Toc36809976"/>
      <w:bookmarkStart w:id="2186" w:name="_Toc36846340"/>
      <w:bookmarkStart w:id="2187" w:name="_Toc36938993"/>
      <w:bookmarkStart w:id="2188" w:name="_Toc37081973"/>
      <w:r w:rsidRPr="000E4E7F">
        <w:t>5.3.16</w:t>
      </w:r>
      <w:r w:rsidRPr="000E4E7F">
        <w:tab/>
        <w:t>Unified Access Control</w:t>
      </w:r>
      <w:bookmarkEnd w:id="2181"/>
      <w:bookmarkEnd w:id="2182"/>
      <w:bookmarkEnd w:id="2183"/>
      <w:bookmarkEnd w:id="2184"/>
      <w:bookmarkEnd w:id="2185"/>
      <w:bookmarkEnd w:id="2186"/>
      <w:bookmarkEnd w:id="2187"/>
      <w:bookmarkEnd w:id="2188"/>
    </w:p>
    <w:p w14:paraId="61D231F3" w14:textId="77777777" w:rsidR="001B245A" w:rsidRPr="000E4E7F" w:rsidRDefault="001B245A" w:rsidP="001B245A">
      <w:pPr>
        <w:pStyle w:val="Heading4"/>
      </w:pPr>
      <w:bookmarkStart w:id="2189" w:name="_Toc20486880"/>
      <w:bookmarkStart w:id="2190" w:name="_Toc29342172"/>
      <w:bookmarkStart w:id="2191" w:name="_Toc29343311"/>
      <w:bookmarkStart w:id="2192" w:name="_Toc36566563"/>
      <w:bookmarkStart w:id="2193" w:name="_Toc36809977"/>
      <w:bookmarkStart w:id="2194" w:name="_Toc36846341"/>
      <w:bookmarkStart w:id="2195" w:name="_Toc36938994"/>
      <w:bookmarkStart w:id="2196" w:name="_Toc37081974"/>
      <w:r w:rsidRPr="000E4E7F">
        <w:t>5.3.16.1</w:t>
      </w:r>
      <w:r w:rsidRPr="000E4E7F">
        <w:tab/>
        <w:t>General</w:t>
      </w:r>
      <w:bookmarkEnd w:id="2189"/>
      <w:bookmarkEnd w:id="2190"/>
      <w:bookmarkEnd w:id="2191"/>
      <w:bookmarkEnd w:id="2192"/>
      <w:bookmarkEnd w:id="2193"/>
      <w:bookmarkEnd w:id="2194"/>
      <w:bookmarkEnd w:id="2195"/>
      <w:bookmarkEnd w:id="2196"/>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0DDFB16B" w14:textId="77777777" w:rsidR="00E745A5" w:rsidRPr="000E4E7F" w:rsidRDefault="00E745A5" w:rsidP="00E745A5">
      <w:pPr>
        <w:rPr>
          <w:ins w:id="2197" w:author="cr4239r1 (R2-2003923)" w:date="2020-05-11T12:59:00Z"/>
        </w:rPr>
      </w:pPr>
      <w:ins w:id="2198" w:author="cr4239r1 (R2-2003923)" w:date="2020-05-11T12:59:00Z">
        <w:r w:rsidRPr="00AE684A">
          <w:lastRenderedPageBreak/>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199" w:author="cr4239r1 (R2-2003923)" w:date="2020-05-11T12:59:00Z">
        <w:r w:rsidRPr="000E4E7F" w:rsidDel="00E745A5">
          <w:delText>A</w:delText>
        </w:r>
      </w:del>
      <w:ins w:id="2200"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01"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r w:rsidR="00E745A5">
          <w:rPr>
            <w:lang w:val="en-US"/>
          </w:rPr>
          <w:t>sy</w:t>
        </w:r>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02" w:name="_Toc20486881"/>
      <w:bookmarkStart w:id="2203" w:name="_Toc29342173"/>
      <w:bookmarkStart w:id="2204" w:name="_Toc29343312"/>
      <w:bookmarkStart w:id="220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06"/>
      <w:r w:rsidRPr="000E4E7F">
        <w:t>CONNECTED</w:t>
      </w:r>
      <w:commentRangeEnd w:id="2206"/>
      <w:r w:rsidR="00C349B8">
        <w:rPr>
          <w:rStyle w:val="CommentReference"/>
        </w:rPr>
        <w:commentReference w:id="2206"/>
      </w:r>
      <w:r w:rsidRPr="000E4E7F">
        <w:t>.</w:t>
      </w:r>
    </w:p>
    <w:p w14:paraId="3EC9ACFC" w14:textId="77777777" w:rsidR="001B245A" w:rsidRPr="000E4E7F" w:rsidRDefault="001B245A" w:rsidP="001B245A">
      <w:pPr>
        <w:pStyle w:val="Heading4"/>
      </w:pPr>
      <w:bookmarkStart w:id="2207" w:name="_Toc36809978"/>
      <w:bookmarkStart w:id="2208" w:name="_Toc36846342"/>
      <w:bookmarkStart w:id="2209" w:name="_Toc36938995"/>
      <w:bookmarkStart w:id="2210" w:name="_Toc37081975"/>
      <w:r w:rsidRPr="000E4E7F">
        <w:t>5.3.16.2</w:t>
      </w:r>
      <w:r w:rsidRPr="000E4E7F">
        <w:tab/>
        <w:t>Initiation</w:t>
      </w:r>
      <w:bookmarkEnd w:id="2202"/>
      <w:bookmarkEnd w:id="2203"/>
      <w:bookmarkEnd w:id="2204"/>
      <w:bookmarkEnd w:id="2205"/>
      <w:bookmarkEnd w:id="2207"/>
      <w:bookmarkEnd w:id="2208"/>
      <w:bookmarkEnd w:id="2209"/>
      <w:bookmarkEnd w:id="2210"/>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lastRenderedPageBreak/>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2211"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2211"/>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lastRenderedPageBreak/>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212" w:name="_Hlk512846859"/>
      <w:r w:rsidR="001B245A" w:rsidRPr="000E4E7F">
        <w:t xml:space="preserve">for the Access Category is </w:t>
      </w:r>
      <w:bookmarkEnd w:id="2212"/>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213" w:name="_Toc20486882"/>
      <w:bookmarkStart w:id="2214" w:name="_Toc29342174"/>
      <w:bookmarkStart w:id="2215" w:name="_Toc29343313"/>
      <w:bookmarkStart w:id="2216" w:name="_Toc36566565"/>
      <w:bookmarkStart w:id="2217" w:name="_Toc36809979"/>
      <w:bookmarkStart w:id="2218" w:name="_Toc36846343"/>
      <w:bookmarkStart w:id="2219" w:name="_Toc36938996"/>
      <w:bookmarkStart w:id="2220" w:name="_Toc37081976"/>
      <w:r w:rsidRPr="000E4E7F">
        <w:t>5.3.16.3</w:t>
      </w:r>
      <w:r w:rsidRPr="000E4E7F">
        <w:tab/>
      </w:r>
      <w:r w:rsidR="007C716D" w:rsidRPr="000E4E7F">
        <w:rPr>
          <w:noProof/>
        </w:rPr>
        <w:t>Void</w:t>
      </w:r>
      <w:bookmarkEnd w:id="2213"/>
      <w:bookmarkEnd w:id="2214"/>
      <w:bookmarkEnd w:id="2215"/>
      <w:bookmarkEnd w:id="2216"/>
      <w:bookmarkEnd w:id="2217"/>
      <w:bookmarkEnd w:id="2218"/>
      <w:bookmarkEnd w:id="2219"/>
      <w:bookmarkEnd w:id="2220"/>
    </w:p>
    <w:p w14:paraId="63216B5D" w14:textId="77777777" w:rsidR="001B245A" w:rsidRPr="000E4E7F" w:rsidRDefault="001B245A" w:rsidP="001B245A">
      <w:pPr>
        <w:pStyle w:val="Heading4"/>
        <w:rPr>
          <w:lang w:eastAsia="ko-KR"/>
        </w:rPr>
      </w:pPr>
      <w:bookmarkStart w:id="2221" w:name="_Toc20486883"/>
      <w:bookmarkStart w:id="2222" w:name="_Toc29342175"/>
      <w:bookmarkStart w:id="2223" w:name="_Toc29343314"/>
      <w:bookmarkStart w:id="2224" w:name="_Toc36566566"/>
      <w:bookmarkStart w:id="2225" w:name="_Toc36809980"/>
      <w:bookmarkStart w:id="2226" w:name="_Toc36846344"/>
      <w:bookmarkStart w:id="2227" w:name="_Toc36938997"/>
      <w:bookmarkStart w:id="2228"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221"/>
      <w:bookmarkEnd w:id="2222"/>
      <w:bookmarkEnd w:id="2223"/>
      <w:bookmarkEnd w:id="2224"/>
      <w:bookmarkEnd w:id="2225"/>
      <w:bookmarkEnd w:id="2226"/>
      <w:bookmarkEnd w:id="2227"/>
      <w:bookmarkEnd w:id="2228"/>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lastRenderedPageBreak/>
        <w:t>3&gt;</w:t>
      </w:r>
      <w:r w:rsidRPr="000E4E7F">
        <w:tab/>
        <w:t>perform actions specified in 5.3.17;</w:t>
      </w:r>
    </w:p>
    <w:p w14:paraId="34C1F16B" w14:textId="77777777" w:rsidR="00C65613" w:rsidRPr="000E4E7F" w:rsidRDefault="00C65613" w:rsidP="00C65613">
      <w:bookmarkStart w:id="2229" w:name="_Toc20486884"/>
      <w:bookmarkStart w:id="2230" w:name="_Toc29342176"/>
      <w:bookmarkStart w:id="2231" w:name="_Toc29343315"/>
      <w:bookmarkStart w:id="2232"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233" w:name="_Toc36809981"/>
      <w:bookmarkStart w:id="2234" w:name="_Toc36846345"/>
      <w:bookmarkStart w:id="2235" w:name="_Toc36938998"/>
      <w:bookmarkStart w:id="2236" w:name="_Toc37081978"/>
      <w:r w:rsidRPr="000E4E7F">
        <w:t>5.3.16.5</w:t>
      </w:r>
      <w:r w:rsidRPr="000E4E7F">
        <w:tab/>
        <w:t>Access barring check</w:t>
      </w:r>
      <w:bookmarkEnd w:id="2229"/>
      <w:bookmarkEnd w:id="2230"/>
      <w:bookmarkEnd w:id="2231"/>
      <w:bookmarkEnd w:id="2232"/>
      <w:bookmarkEnd w:id="2233"/>
      <w:bookmarkEnd w:id="2234"/>
      <w:bookmarkEnd w:id="2235"/>
      <w:bookmarkEnd w:id="2236"/>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2237" w:name="_Toc20486885"/>
      <w:bookmarkStart w:id="2238" w:name="_Toc29342177"/>
      <w:bookmarkStart w:id="2239" w:name="_Toc29343316"/>
      <w:bookmarkStart w:id="2240" w:name="_Toc36566568"/>
      <w:bookmarkStart w:id="2241" w:name="_Toc36809982"/>
      <w:bookmarkStart w:id="2242" w:name="_Toc36846346"/>
      <w:bookmarkStart w:id="2243" w:name="_Toc36938999"/>
      <w:bookmarkStart w:id="2244" w:name="_Toc37081979"/>
      <w:r w:rsidRPr="000E4E7F">
        <w:t>5.3.17</w:t>
      </w:r>
      <w:r w:rsidRPr="000E4E7F">
        <w:tab/>
        <w:t>RAN notification area update</w:t>
      </w:r>
      <w:bookmarkEnd w:id="2237"/>
      <w:bookmarkEnd w:id="2238"/>
      <w:bookmarkEnd w:id="2239"/>
      <w:bookmarkEnd w:id="2240"/>
      <w:bookmarkEnd w:id="2241"/>
      <w:bookmarkEnd w:id="2242"/>
      <w:bookmarkEnd w:id="2243"/>
      <w:bookmarkEnd w:id="2244"/>
    </w:p>
    <w:p w14:paraId="66EB0E74" w14:textId="77777777" w:rsidR="001B245A" w:rsidRPr="000E4E7F" w:rsidRDefault="001B245A" w:rsidP="001B245A">
      <w:pPr>
        <w:pStyle w:val="Heading4"/>
      </w:pPr>
      <w:bookmarkStart w:id="2245" w:name="_Toc20486886"/>
      <w:bookmarkStart w:id="2246" w:name="_Toc29342178"/>
      <w:bookmarkStart w:id="2247" w:name="_Toc29343317"/>
      <w:bookmarkStart w:id="2248" w:name="_Toc36566569"/>
      <w:bookmarkStart w:id="2249" w:name="_Toc36809983"/>
      <w:bookmarkStart w:id="2250" w:name="_Toc36846347"/>
      <w:bookmarkStart w:id="2251" w:name="_Toc36939000"/>
      <w:bookmarkStart w:id="2252" w:name="_Toc37081980"/>
      <w:r w:rsidRPr="000E4E7F">
        <w:t>5.3.17.1</w:t>
      </w:r>
      <w:r w:rsidRPr="000E4E7F">
        <w:tab/>
        <w:t>General</w:t>
      </w:r>
      <w:bookmarkEnd w:id="2245"/>
      <w:bookmarkEnd w:id="2246"/>
      <w:bookmarkEnd w:id="2247"/>
      <w:bookmarkEnd w:id="2248"/>
      <w:bookmarkEnd w:id="2249"/>
      <w:bookmarkEnd w:id="2250"/>
      <w:bookmarkEnd w:id="2251"/>
      <w:bookmarkEnd w:id="2252"/>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253" w:name="_Toc20486887"/>
      <w:bookmarkStart w:id="2254" w:name="_Toc29342179"/>
      <w:bookmarkStart w:id="2255" w:name="_Toc29343318"/>
      <w:bookmarkStart w:id="2256" w:name="_Toc36566570"/>
      <w:bookmarkStart w:id="2257" w:name="_Toc36809984"/>
      <w:bookmarkStart w:id="2258" w:name="_Toc36846348"/>
      <w:bookmarkStart w:id="2259" w:name="_Toc36939001"/>
      <w:bookmarkStart w:id="2260" w:name="_Toc37081981"/>
      <w:r w:rsidRPr="000E4E7F">
        <w:t>5.3.17.2</w:t>
      </w:r>
      <w:r w:rsidRPr="000E4E7F">
        <w:tab/>
        <w:t>Initiation</w:t>
      </w:r>
      <w:bookmarkEnd w:id="2253"/>
      <w:bookmarkEnd w:id="2254"/>
      <w:bookmarkEnd w:id="2255"/>
      <w:bookmarkEnd w:id="2256"/>
      <w:bookmarkEnd w:id="2257"/>
      <w:bookmarkEnd w:id="2258"/>
      <w:bookmarkEnd w:id="2259"/>
      <w:bookmarkEnd w:id="2260"/>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lastRenderedPageBreak/>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261" w:name="_Toc20486888"/>
      <w:bookmarkStart w:id="2262" w:name="_Toc29342180"/>
      <w:bookmarkStart w:id="2263" w:name="_Toc29343319"/>
      <w:bookmarkStart w:id="2264" w:name="_Toc36566571"/>
      <w:bookmarkStart w:id="2265" w:name="_Toc36809985"/>
      <w:bookmarkStart w:id="2266" w:name="_Toc36846349"/>
      <w:bookmarkStart w:id="2267" w:name="_Toc36939002"/>
      <w:bookmarkStart w:id="2268" w:name="_Toc37081982"/>
      <w:r w:rsidRPr="000E4E7F">
        <w:t>5.3.17.3</w:t>
      </w:r>
      <w:r w:rsidRPr="000E4E7F">
        <w:tab/>
        <w:t>Inter RAT cell reselection or CN type change</w:t>
      </w:r>
      <w:bookmarkEnd w:id="2261"/>
      <w:bookmarkEnd w:id="2262"/>
      <w:bookmarkEnd w:id="2263"/>
      <w:bookmarkEnd w:id="2264"/>
      <w:bookmarkEnd w:id="2265"/>
      <w:bookmarkEnd w:id="2266"/>
      <w:bookmarkEnd w:id="2267"/>
      <w:bookmarkEnd w:id="2268"/>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269" w:name="_Toc20486889"/>
      <w:bookmarkStart w:id="2270" w:name="_Toc29342181"/>
      <w:bookmarkStart w:id="2271" w:name="_Toc29343320"/>
      <w:bookmarkStart w:id="2272" w:name="_Toc36566572"/>
      <w:bookmarkStart w:id="2273" w:name="_Toc36809986"/>
      <w:bookmarkStart w:id="2274" w:name="_Toc36846350"/>
      <w:bookmarkStart w:id="2275" w:name="_Toc36939003"/>
      <w:bookmarkStart w:id="2276" w:name="_Toc37081983"/>
      <w:r w:rsidRPr="000E4E7F">
        <w:t>5.4</w:t>
      </w:r>
      <w:r w:rsidRPr="000E4E7F">
        <w:tab/>
        <w:t>Inter-RAT mobility</w:t>
      </w:r>
      <w:bookmarkEnd w:id="2269"/>
      <w:bookmarkEnd w:id="2270"/>
      <w:bookmarkEnd w:id="2271"/>
      <w:bookmarkEnd w:id="2272"/>
      <w:bookmarkEnd w:id="2273"/>
      <w:bookmarkEnd w:id="2274"/>
      <w:bookmarkEnd w:id="2275"/>
      <w:bookmarkEnd w:id="2276"/>
    </w:p>
    <w:p w14:paraId="78E208E2" w14:textId="77777777" w:rsidR="009722D5" w:rsidRPr="000E4E7F" w:rsidRDefault="009722D5" w:rsidP="009722D5">
      <w:pPr>
        <w:pStyle w:val="Heading3"/>
      </w:pPr>
      <w:bookmarkStart w:id="2277" w:name="_Toc20486890"/>
      <w:bookmarkStart w:id="2278" w:name="_Toc29342182"/>
      <w:bookmarkStart w:id="2279" w:name="_Toc29343321"/>
      <w:bookmarkStart w:id="2280" w:name="_Toc36566573"/>
      <w:bookmarkStart w:id="2281" w:name="_Toc36809987"/>
      <w:bookmarkStart w:id="2282" w:name="_Toc36846351"/>
      <w:bookmarkStart w:id="2283" w:name="_Toc36939004"/>
      <w:bookmarkStart w:id="2284" w:name="_Toc37081984"/>
      <w:r w:rsidRPr="000E4E7F">
        <w:t>5.4.1</w:t>
      </w:r>
      <w:r w:rsidRPr="000E4E7F">
        <w:tab/>
        <w:t>Introduction</w:t>
      </w:r>
      <w:bookmarkEnd w:id="2277"/>
      <w:bookmarkEnd w:id="2278"/>
      <w:bookmarkEnd w:id="2279"/>
      <w:bookmarkEnd w:id="2280"/>
      <w:bookmarkEnd w:id="2281"/>
      <w:bookmarkEnd w:id="2282"/>
      <w:bookmarkEnd w:id="2283"/>
      <w:bookmarkEnd w:id="2284"/>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285" w:name="_Toc20486891"/>
      <w:bookmarkStart w:id="2286" w:name="_Toc29342183"/>
      <w:bookmarkStart w:id="2287" w:name="_Toc29343322"/>
      <w:bookmarkStart w:id="2288" w:name="_Toc36566574"/>
      <w:bookmarkStart w:id="2289" w:name="_Toc36809988"/>
      <w:bookmarkStart w:id="2290" w:name="_Toc36846352"/>
      <w:bookmarkStart w:id="2291" w:name="_Toc36939005"/>
      <w:bookmarkStart w:id="2292" w:name="_Toc37081985"/>
      <w:r w:rsidRPr="000E4E7F">
        <w:t>5.4.2</w:t>
      </w:r>
      <w:r w:rsidRPr="000E4E7F">
        <w:tab/>
        <w:t>Handover to E-UTRA</w:t>
      </w:r>
      <w:bookmarkEnd w:id="2285"/>
      <w:bookmarkEnd w:id="2286"/>
      <w:bookmarkEnd w:id="2287"/>
      <w:bookmarkEnd w:id="2288"/>
      <w:bookmarkEnd w:id="2289"/>
      <w:bookmarkEnd w:id="2290"/>
      <w:bookmarkEnd w:id="2291"/>
      <w:bookmarkEnd w:id="2292"/>
    </w:p>
    <w:p w14:paraId="7E1E06C8" w14:textId="77777777" w:rsidR="009722D5" w:rsidRPr="000E4E7F" w:rsidRDefault="009722D5" w:rsidP="009722D5">
      <w:pPr>
        <w:pStyle w:val="Heading4"/>
      </w:pPr>
      <w:bookmarkStart w:id="2293" w:name="_Toc20486892"/>
      <w:bookmarkStart w:id="2294" w:name="_Toc29342184"/>
      <w:bookmarkStart w:id="2295" w:name="_Toc29343323"/>
      <w:bookmarkStart w:id="2296" w:name="_Toc36566575"/>
      <w:bookmarkStart w:id="2297" w:name="_Toc36809989"/>
      <w:bookmarkStart w:id="2298" w:name="_Toc36846353"/>
      <w:bookmarkStart w:id="2299" w:name="_Toc36939006"/>
      <w:bookmarkStart w:id="2300" w:name="_Toc37081986"/>
      <w:r w:rsidRPr="000E4E7F">
        <w:t>5.4.2.1</w:t>
      </w:r>
      <w:r w:rsidRPr="000E4E7F">
        <w:tab/>
        <w:t>General</w:t>
      </w:r>
      <w:bookmarkEnd w:id="2293"/>
      <w:bookmarkEnd w:id="2294"/>
      <w:bookmarkEnd w:id="2295"/>
      <w:bookmarkEnd w:id="2296"/>
      <w:bookmarkEnd w:id="2297"/>
      <w:bookmarkEnd w:id="2298"/>
      <w:bookmarkEnd w:id="2299"/>
      <w:bookmarkEnd w:id="2300"/>
    </w:p>
    <w:bookmarkStart w:id="2301" w:name="_MON_1289914525"/>
    <w:bookmarkEnd w:id="2301"/>
    <w:bookmarkStart w:id="2302" w:name="_MON_1267949277"/>
    <w:bookmarkEnd w:id="2302"/>
    <w:p w14:paraId="60F71686" w14:textId="77777777" w:rsidR="009722D5" w:rsidRPr="000E4E7F" w:rsidRDefault="009722D5" w:rsidP="009722D5">
      <w:pPr>
        <w:pStyle w:val="TH"/>
      </w:pPr>
      <w:r w:rsidRPr="000E4E7F">
        <w:object w:dxaOrig="7574" w:dyaOrig="2714" w14:anchorId="50B1B93F">
          <v:shape id="_x0000_i1053" type="#_x0000_t75" style="width:350.8pt;height:127.85pt" o:ole="">
            <v:imagedata r:id="rId73" o:title=""/>
          </v:shape>
          <o:OLEObject Type="Embed" ProgID="Word.Picture.8" ShapeID="_x0000_i1053" DrawAspect="Content" ObjectID="_1650785753"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03" w:name="_Toc20486893"/>
      <w:bookmarkStart w:id="2304" w:name="_Toc29342185"/>
      <w:bookmarkStart w:id="2305" w:name="_Toc29343324"/>
      <w:bookmarkStart w:id="2306" w:name="_Toc36566576"/>
      <w:bookmarkStart w:id="2307" w:name="_Toc36809990"/>
      <w:bookmarkStart w:id="2308" w:name="_Toc36846354"/>
      <w:bookmarkStart w:id="2309" w:name="_Toc36939007"/>
      <w:bookmarkStart w:id="2310" w:name="_Toc37081987"/>
      <w:r w:rsidRPr="000E4E7F">
        <w:lastRenderedPageBreak/>
        <w:t>5.4.2.2</w:t>
      </w:r>
      <w:r w:rsidRPr="000E4E7F">
        <w:tab/>
        <w:t>Initiation</w:t>
      </w:r>
      <w:bookmarkEnd w:id="2303"/>
      <w:bookmarkEnd w:id="2304"/>
      <w:bookmarkEnd w:id="2305"/>
      <w:bookmarkEnd w:id="2306"/>
      <w:bookmarkEnd w:id="2307"/>
      <w:bookmarkEnd w:id="2308"/>
      <w:bookmarkEnd w:id="2309"/>
      <w:bookmarkEnd w:id="2310"/>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311" w:name="OLE_LINK21"/>
      <w:bookmarkStart w:id="2312" w:name="OLE_LINK22"/>
      <w:bookmarkStart w:id="2313" w:name="_Toc20486894"/>
      <w:bookmarkStart w:id="2314" w:name="_Toc29342186"/>
      <w:bookmarkStart w:id="2315" w:name="_Toc29343325"/>
      <w:bookmarkStart w:id="2316" w:name="_Toc36566577"/>
      <w:bookmarkStart w:id="2317" w:name="_Toc36809991"/>
      <w:bookmarkStart w:id="2318" w:name="_Toc36846355"/>
      <w:bookmarkStart w:id="2319" w:name="_Toc36939008"/>
      <w:bookmarkStart w:id="2320" w:name="_Toc37081988"/>
      <w:r w:rsidRPr="000E4E7F">
        <w:t>5.4.2.3</w:t>
      </w:r>
      <w:bookmarkEnd w:id="2311"/>
      <w:bookmarkEnd w:id="2312"/>
      <w:r w:rsidRPr="000E4E7F">
        <w:tab/>
        <w:t xml:space="preserve">Reception of the </w:t>
      </w:r>
      <w:r w:rsidRPr="000E4E7F">
        <w:rPr>
          <w:i/>
        </w:rPr>
        <w:t>RRCConnectionReconfiguration</w:t>
      </w:r>
      <w:r w:rsidRPr="000E4E7F">
        <w:t xml:space="preserve"> by the UE</w:t>
      </w:r>
      <w:bookmarkEnd w:id="2313"/>
      <w:bookmarkEnd w:id="2314"/>
      <w:bookmarkEnd w:id="2315"/>
      <w:bookmarkEnd w:id="2316"/>
      <w:bookmarkEnd w:id="2317"/>
      <w:bookmarkEnd w:id="2318"/>
      <w:bookmarkEnd w:id="2319"/>
      <w:bookmarkEnd w:id="2320"/>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lastRenderedPageBreak/>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lastRenderedPageBreak/>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lastRenderedPageBreak/>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321" w:name="_Toc20486895"/>
      <w:bookmarkStart w:id="2322" w:name="_Toc29342187"/>
      <w:bookmarkStart w:id="2323" w:name="_Toc29343326"/>
      <w:bookmarkStart w:id="2324" w:name="_Toc36566578"/>
      <w:bookmarkStart w:id="2325" w:name="_Toc36809992"/>
      <w:bookmarkStart w:id="2326" w:name="_Toc36846356"/>
      <w:bookmarkStart w:id="2327" w:name="_Toc36939009"/>
      <w:bookmarkStart w:id="2328" w:name="_Toc37081989"/>
      <w:r w:rsidRPr="000E4E7F">
        <w:t>5.4.2.4</w:t>
      </w:r>
      <w:r w:rsidRPr="000E4E7F">
        <w:tab/>
        <w:t>Reconfiguration failure</w:t>
      </w:r>
      <w:bookmarkEnd w:id="2321"/>
      <w:bookmarkEnd w:id="2322"/>
      <w:bookmarkEnd w:id="2323"/>
      <w:bookmarkEnd w:id="2324"/>
      <w:bookmarkEnd w:id="2325"/>
      <w:bookmarkEnd w:id="2326"/>
      <w:bookmarkEnd w:id="2327"/>
      <w:bookmarkEnd w:id="2328"/>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329" w:name="_Toc20486896"/>
      <w:bookmarkStart w:id="2330" w:name="_Toc29342188"/>
      <w:bookmarkStart w:id="2331" w:name="_Toc29343327"/>
      <w:bookmarkStart w:id="2332" w:name="_Toc36566579"/>
      <w:bookmarkStart w:id="2333" w:name="_Toc36809993"/>
      <w:bookmarkStart w:id="2334" w:name="_Toc36846357"/>
      <w:bookmarkStart w:id="2335" w:name="_Toc36939010"/>
      <w:bookmarkStart w:id="2336" w:name="_Toc37081990"/>
      <w:r w:rsidRPr="000E4E7F">
        <w:t>5.4.2.5</w:t>
      </w:r>
      <w:r w:rsidRPr="000E4E7F">
        <w:tab/>
        <w:t>T304 expiry (handover to E-UTRA failure)</w:t>
      </w:r>
      <w:bookmarkEnd w:id="2329"/>
      <w:bookmarkEnd w:id="2330"/>
      <w:bookmarkEnd w:id="2331"/>
      <w:bookmarkEnd w:id="2332"/>
      <w:bookmarkEnd w:id="2333"/>
      <w:bookmarkEnd w:id="2334"/>
      <w:bookmarkEnd w:id="2335"/>
      <w:bookmarkEnd w:id="2336"/>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lastRenderedPageBreak/>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337" w:name="_Toc20486897"/>
      <w:bookmarkStart w:id="2338" w:name="_Toc29342189"/>
      <w:bookmarkStart w:id="2339" w:name="_Toc29343328"/>
      <w:bookmarkStart w:id="2340" w:name="_Toc36566580"/>
      <w:bookmarkStart w:id="2341" w:name="_Toc36809994"/>
      <w:bookmarkStart w:id="2342" w:name="_Toc36846358"/>
      <w:bookmarkStart w:id="2343" w:name="_Toc36939011"/>
      <w:bookmarkStart w:id="2344" w:name="_Toc37081991"/>
      <w:r w:rsidRPr="000E4E7F">
        <w:t>5.4.3</w:t>
      </w:r>
      <w:r w:rsidRPr="000E4E7F">
        <w:tab/>
        <w:t>Mobility from E-UTRA</w:t>
      </w:r>
      <w:bookmarkEnd w:id="2337"/>
      <w:bookmarkEnd w:id="2338"/>
      <w:bookmarkEnd w:id="2339"/>
      <w:bookmarkEnd w:id="2340"/>
      <w:bookmarkEnd w:id="2341"/>
      <w:bookmarkEnd w:id="2342"/>
      <w:bookmarkEnd w:id="2343"/>
      <w:bookmarkEnd w:id="2344"/>
    </w:p>
    <w:p w14:paraId="232B5E92" w14:textId="77777777" w:rsidR="009722D5" w:rsidRPr="000E4E7F" w:rsidRDefault="009722D5" w:rsidP="009722D5">
      <w:pPr>
        <w:pStyle w:val="Heading4"/>
      </w:pPr>
      <w:bookmarkStart w:id="2345" w:name="_Toc20486898"/>
      <w:bookmarkStart w:id="2346" w:name="_Toc29342190"/>
      <w:bookmarkStart w:id="2347" w:name="_Toc29343329"/>
      <w:bookmarkStart w:id="2348" w:name="_Toc36566581"/>
      <w:bookmarkStart w:id="2349" w:name="_Toc36809995"/>
      <w:bookmarkStart w:id="2350" w:name="_Toc36846359"/>
      <w:bookmarkStart w:id="2351" w:name="_Toc36939012"/>
      <w:bookmarkStart w:id="2352" w:name="_Toc37081992"/>
      <w:r w:rsidRPr="000E4E7F">
        <w:t>5.4.3.1</w:t>
      </w:r>
      <w:r w:rsidRPr="000E4E7F">
        <w:tab/>
        <w:t>General</w:t>
      </w:r>
      <w:bookmarkEnd w:id="2345"/>
      <w:bookmarkEnd w:id="2346"/>
      <w:bookmarkEnd w:id="2347"/>
      <w:bookmarkEnd w:id="2348"/>
      <w:bookmarkEnd w:id="2349"/>
      <w:bookmarkEnd w:id="2350"/>
      <w:bookmarkEnd w:id="2351"/>
      <w:bookmarkEnd w:id="2352"/>
    </w:p>
    <w:bookmarkStart w:id="2353" w:name="_MON_1289914526"/>
    <w:bookmarkEnd w:id="2353"/>
    <w:bookmarkStart w:id="2354" w:name="_MON_1267949603"/>
    <w:bookmarkEnd w:id="2354"/>
    <w:p w14:paraId="51D7D124" w14:textId="77777777" w:rsidR="009722D5" w:rsidRPr="000E4E7F" w:rsidRDefault="009722D5" w:rsidP="009722D5">
      <w:pPr>
        <w:pStyle w:val="TH"/>
      </w:pPr>
      <w:r w:rsidRPr="000E4E7F">
        <w:object w:dxaOrig="7574" w:dyaOrig="1814" w14:anchorId="4D1C8412">
          <v:shape id="_x0000_i1054" type="#_x0000_t75" style="width:350.8pt;height:84.1pt" o:ole="">
            <v:imagedata r:id="rId75" o:title=""/>
          </v:shape>
          <o:OLEObject Type="Embed" ProgID="Word.Picture.8" ShapeID="_x0000_i1054" DrawAspect="Content" ObjectID="_1650785754" r:id="rId76"/>
        </w:object>
      </w:r>
    </w:p>
    <w:p w14:paraId="5F7F4491" w14:textId="77777777" w:rsidR="009722D5" w:rsidRPr="000E4E7F" w:rsidRDefault="009722D5" w:rsidP="009722D5">
      <w:pPr>
        <w:pStyle w:val="TF"/>
      </w:pPr>
      <w:r w:rsidRPr="000E4E7F">
        <w:t>Figure 5.4.3.1-1: Mobility from E-UTRA, successful</w:t>
      </w:r>
    </w:p>
    <w:bookmarkStart w:id="2355" w:name="_MON_1295966036"/>
    <w:bookmarkEnd w:id="2355"/>
    <w:bookmarkStart w:id="2356" w:name="_MON_1295954186"/>
    <w:bookmarkEnd w:id="2356"/>
    <w:p w14:paraId="30765D7F" w14:textId="77777777" w:rsidR="009722D5" w:rsidRPr="000E4E7F" w:rsidRDefault="009722D5" w:rsidP="009722D5">
      <w:pPr>
        <w:pStyle w:val="TH"/>
      </w:pPr>
      <w:r w:rsidRPr="000E4E7F">
        <w:object w:dxaOrig="7574" w:dyaOrig="2714" w14:anchorId="5A038CBD">
          <v:shape id="_x0000_i1055" type="#_x0000_t75" style="width:350.8pt;height:127.85pt" o:ole="">
            <v:imagedata r:id="rId77" o:title=""/>
          </v:shape>
          <o:OLEObject Type="Embed" ProgID="Word.Picture.8" ShapeID="_x0000_i1055" DrawAspect="Content" ObjectID="_1650785755"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2357" w:name="_Toc20486899"/>
      <w:bookmarkStart w:id="2358" w:name="_Toc29342191"/>
      <w:bookmarkStart w:id="2359" w:name="_Toc29343330"/>
      <w:bookmarkStart w:id="2360" w:name="_Toc36566582"/>
      <w:bookmarkStart w:id="2361" w:name="_Toc36809996"/>
      <w:bookmarkStart w:id="2362" w:name="_Toc36846360"/>
      <w:bookmarkStart w:id="2363" w:name="_Toc36939013"/>
      <w:bookmarkStart w:id="2364" w:name="_Toc37081993"/>
      <w:r w:rsidRPr="000E4E7F">
        <w:lastRenderedPageBreak/>
        <w:t>5.4.3.2</w:t>
      </w:r>
      <w:r w:rsidRPr="000E4E7F">
        <w:tab/>
        <w:t>Initiation</w:t>
      </w:r>
      <w:bookmarkEnd w:id="2357"/>
      <w:bookmarkEnd w:id="2358"/>
      <w:bookmarkEnd w:id="2359"/>
      <w:bookmarkEnd w:id="2360"/>
      <w:bookmarkEnd w:id="2361"/>
      <w:bookmarkEnd w:id="2362"/>
      <w:bookmarkEnd w:id="2363"/>
      <w:bookmarkEnd w:id="2364"/>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365" w:name="_Toc20486900"/>
      <w:bookmarkStart w:id="2366" w:name="_Toc29342192"/>
      <w:bookmarkStart w:id="2367" w:name="_Toc29343331"/>
      <w:bookmarkStart w:id="2368" w:name="_Toc36566583"/>
      <w:bookmarkStart w:id="2369" w:name="_Toc36809997"/>
      <w:bookmarkStart w:id="2370" w:name="_Toc36846361"/>
      <w:bookmarkStart w:id="2371" w:name="_Toc36939014"/>
      <w:bookmarkStart w:id="2372" w:name="_Toc37081994"/>
      <w:r w:rsidRPr="000E4E7F">
        <w:t>5.4.3.3</w:t>
      </w:r>
      <w:r w:rsidRPr="000E4E7F">
        <w:tab/>
        <w:t xml:space="preserve">Reception of the </w:t>
      </w:r>
      <w:r w:rsidRPr="000E4E7F">
        <w:rPr>
          <w:i/>
        </w:rPr>
        <w:t>MobilityFromEUTRACommand</w:t>
      </w:r>
      <w:r w:rsidRPr="000E4E7F">
        <w:t xml:space="preserve"> by the UE</w:t>
      </w:r>
      <w:bookmarkEnd w:id="2365"/>
      <w:bookmarkEnd w:id="2366"/>
      <w:bookmarkEnd w:id="2367"/>
      <w:bookmarkEnd w:id="2368"/>
      <w:bookmarkEnd w:id="2369"/>
      <w:bookmarkEnd w:id="2370"/>
      <w:bookmarkEnd w:id="2371"/>
      <w:bookmarkEnd w:id="2372"/>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lastRenderedPageBreak/>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2373" w:name="_Toc20486901"/>
      <w:bookmarkStart w:id="2374" w:name="_Toc29342193"/>
      <w:bookmarkStart w:id="2375" w:name="_Toc29343332"/>
      <w:bookmarkStart w:id="2376" w:name="_Toc36566584"/>
      <w:bookmarkStart w:id="2377" w:name="_Toc36809998"/>
      <w:bookmarkStart w:id="2378" w:name="_Toc36846362"/>
      <w:bookmarkStart w:id="2379" w:name="_Toc36939015"/>
      <w:bookmarkStart w:id="2380" w:name="_Toc37081995"/>
      <w:r w:rsidRPr="000E4E7F">
        <w:t>5.4.3.4</w:t>
      </w:r>
      <w:r w:rsidRPr="000E4E7F">
        <w:tab/>
        <w:t>Successful completion of the mobility from E-UTRA</w:t>
      </w:r>
      <w:bookmarkEnd w:id="2373"/>
      <w:bookmarkEnd w:id="2374"/>
      <w:bookmarkEnd w:id="2375"/>
      <w:bookmarkEnd w:id="2376"/>
      <w:bookmarkEnd w:id="2377"/>
      <w:bookmarkEnd w:id="2378"/>
      <w:bookmarkEnd w:id="2379"/>
      <w:bookmarkEnd w:id="2380"/>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lastRenderedPageBreak/>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38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381"/>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382" w:name="_Toc20486902"/>
      <w:bookmarkStart w:id="2383" w:name="_Toc29342194"/>
      <w:bookmarkStart w:id="2384" w:name="_Toc29343333"/>
      <w:bookmarkStart w:id="2385" w:name="_Toc36566585"/>
      <w:bookmarkStart w:id="2386" w:name="_Toc36809999"/>
      <w:bookmarkStart w:id="2387" w:name="_Toc36846363"/>
      <w:bookmarkStart w:id="2388" w:name="_Toc36939016"/>
      <w:bookmarkStart w:id="2389" w:name="_Toc37081996"/>
      <w:r w:rsidRPr="000E4E7F">
        <w:t>5.4.3.5</w:t>
      </w:r>
      <w:r w:rsidRPr="000E4E7F">
        <w:tab/>
        <w:t>Mobility from E-UTRA failure</w:t>
      </w:r>
      <w:bookmarkEnd w:id="2382"/>
      <w:bookmarkEnd w:id="2383"/>
      <w:bookmarkEnd w:id="2384"/>
      <w:bookmarkEnd w:id="2385"/>
      <w:bookmarkEnd w:id="2386"/>
      <w:bookmarkEnd w:id="2387"/>
      <w:bookmarkEnd w:id="2388"/>
      <w:bookmarkEnd w:id="2389"/>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390" w:name="_Toc20486903"/>
      <w:bookmarkStart w:id="2391" w:name="_Toc29342195"/>
      <w:bookmarkStart w:id="2392" w:name="_Toc29343334"/>
      <w:bookmarkStart w:id="2393" w:name="_Toc36566586"/>
      <w:bookmarkStart w:id="2394" w:name="_Toc36810000"/>
      <w:bookmarkStart w:id="2395" w:name="_Toc36846364"/>
      <w:bookmarkStart w:id="2396" w:name="_Toc36939017"/>
      <w:bookmarkStart w:id="2397" w:name="_Toc37081997"/>
      <w:r w:rsidRPr="000E4E7F">
        <w:lastRenderedPageBreak/>
        <w:t>5.4.4</w:t>
      </w:r>
      <w:r w:rsidRPr="000E4E7F">
        <w:tab/>
        <w:t>Handover from E-UTRA preparation request (CDMA2000)</w:t>
      </w:r>
      <w:bookmarkEnd w:id="2390"/>
      <w:bookmarkEnd w:id="2391"/>
      <w:bookmarkEnd w:id="2392"/>
      <w:bookmarkEnd w:id="2393"/>
      <w:bookmarkEnd w:id="2394"/>
      <w:bookmarkEnd w:id="2395"/>
      <w:bookmarkEnd w:id="2396"/>
      <w:bookmarkEnd w:id="2397"/>
    </w:p>
    <w:p w14:paraId="298E1C03" w14:textId="77777777" w:rsidR="009722D5" w:rsidRPr="000E4E7F" w:rsidRDefault="009722D5" w:rsidP="009722D5">
      <w:pPr>
        <w:pStyle w:val="Heading4"/>
      </w:pPr>
      <w:bookmarkStart w:id="2398" w:name="_Toc20486904"/>
      <w:bookmarkStart w:id="2399" w:name="_Toc29342196"/>
      <w:bookmarkStart w:id="2400" w:name="_Toc29343335"/>
      <w:bookmarkStart w:id="2401" w:name="_Toc36566587"/>
      <w:bookmarkStart w:id="2402" w:name="_Toc36810001"/>
      <w:bookmarkStart w:id="2403" w:name="_Toc36846365"/>
      <w:bookmarkStart w:id="2404" w:name="_Toc36939018"/>
      <w:bookmarkStart w:id="2405" w:name="_Toc37081998"/>
      <w:r w:rsidRPr="000E4E7F">
        <w:t>5.4.4.1</w:t>
      </w:r>
      <w:r w:rsidRPr="000E4E7F">
        <w:tab/>
        <w:t>General</w:t>
      </w:r>
      <w:bookmarkEnd w:id="2398"/>
      <w:bookmarkEnd w:id="2399"/>
      <w:bookmarkEnd w:id="2400"/>
      <w:bookmarkEnd w:id="2401"/>
      <w:bookmarkEnd w:id="2402"/>
      <w:bookmarkEnd w:id="2403"/>
      <w:bookmarkEnd w:id="2404"/>
      <w:bookmarkEnd w:id="2405"/>
    </w:p>
    <w:bookmarkStart w:id="2406" w:name="_MON_1290536108"/>
    <w:bookmarkEnd w:id="2406"/>
    <w:p w14:paraId="4BD572EF" w14:textId="77777777" w:rsidR="009722D5" w:rsidRPr="000E4E7F" w:rsidRDefault="009722D5" w:rsidP="009722D5">
      <w:pPr>
        <w:pStyle w:val="TH"/>
      </w:pPr>
      <w:r w:rsidRPr="000E4E7F">
        <w:object w:dxaOrig="7574" w:dyaOrig="1814" w14:anchorId="553B2592">
          <v:shape id="_x0000_i1056" type="#_x0000_t75" style="width:350.8pt;height:84.1pt" o:ole="">
            <v:imagedata r:id="rId79" o:title=""/>
          </v:shape>
          <o:OLEObject Type="Embed" ProgID="Word.Picture.8" ShapeID="_x0000_i1056" DrawAspect="Content" ObjectID="_1650785756"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07" w:name="_Toc20486905"/>
      <w:bookmarkStart w:id="2408" w:name="_Toc29342197"/>
      <w:bookmarkStart w:id="2409" w:name="_Toc29343336"/>
      <w:bookmarkStart w:id="2410" w:name="_Toc36566588"/>
      <w:bookmarkStart w:id="2411" w:name="_Toc36810002"/>
      <w:bookmarkStart w:id="2412" w:name="_Toc36846366"/>
      <w:bookmarkStart w:id="2413" w:name="_Toc36939019"/>
      <w:bookmarkStart w:id="2414" w:name="_Toc37081999"/>
      <w:r w:rsidRPr="000E4E7F">
        <w:t>5.4.4.2</w:t>
      </w:r>
      <w:r w:rsidRPr="000E4E7F">
        <w:tab/>
        <w:t>Initiation</w:t>
      </w:r>
      <w:bookmarkEnd w:id="2407"/>
      <w:bookmarkEnd w:id="2408"/>
      <w:bookmarkEnd w:id="2409"/>
      <w:bookmarkEnd w:id="2410"/>
      <w:bookmarkEnd w:id="2411"/>
      <w:bookmarkEnd w:id="2412"/>
      <w:bookmarkEnd w:id="2413"/>
      <w:bookmarkEnd w:id="2414"/>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415" w:name="_Toc20486906"/>
      <w:bookmarkStart w:id="2416" w:name="_Toc29342198"/>
      <w:bookmarkStart w:id="2417" w:name="_Toc29343337"/>
      <w:bookmarkStart w:id="2418" w:name="_Toc36566589"/>
      <w:bookmarkStart w:id="2419" w:name="_Toc36810003"/>
      <w:bookmarkStart w:id="2420" w:name="_Toc36846367"/>
      <w:bookmarkStart w:id="2421" w:name="_Toc36939020"/>
      <w:bookmarkStart w:id="2422" w:name="_Toc37082000"/>
      <w:r w:rsidRPr="000E4E7F">
        <w:t>5.4.4.3</w:t>
      </w:r>
      <w:r w:rsidRPr="000E4E7F">
        <w:tab/>
        <w:t xml:space="preserve">Reception of the </w:t>
      </w:r>
      <w:r w:rsidRPr="000E4E7F">
        <w:rPr>
          <w:i/>
        </w:rPr>
        <w:t>HandoverFromEUTRAPreparationRequest</w:t>
      </w:r>
      <w:r w:rsidRPr="000E4E7F">
        <w:t xml:space="preserve"> by the UE</w:t>
      </w:r>
      <w:bookmarkEnd w:id="2415"/>
      <w:bookmarkEnd w:id="2416"/>
      <w:bookmarkEnd w:id="2417"/>
      <w:bookmarkEnd w:id="2418"/>
      <w:bookmarkEnd w:id="2419"/>
      <w:bookmarkEnd w:id="2420"/>
      <w:bookmarkEnd w:id="2421"/>
      <w:bookmarkEnd w:id="2422"/>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423" w:name="_Toc20486907"/>
      <w:bookmarkStart w:id="2424" w:name="_Toc29342199"/>
      <w:bookmarkStart w:id="2425" w:name="_Toc29343338"/>
      <w:bookmarkStart w:id="2426" w:name="_Toc36566590"/>
      <w:bookmarkStart w:id="2427" w:name="_Toc36810004"/>
      <w:bookmarkStart w:id="2428" w:name="_Toc36846368"/>
      <w:bookmarkStart w:id="2429" w:name="_Toc36939021"/>
      <w:bookmarkStart w:id="2430" w:name="_Toc37082001"/>
      <w:r w:rsidRPr="000E4E7F">
        <w:lastRenderedPageBreak/>
        <w:t>5.4.5</w:t>
      </w:r>
      <w:r w:rsidRPr="000E4E7F">
        <w:tab/>
        <w:t>UL handover preparation transfer (CDMA2000)</w:t>
      </w:r>
      <w:bookmarkEnd w:id="2423"/>
      <w:bookmarkEnd w:id="2424"/>
      <w:bookmarkEnd w:id="2425"/>
      <w:bookmarkEnd w:id="2426"/>
      <w:bookmarkEnd w:id="2427"/>
      <w:bookmarkEnd w:id="2428"/>
      <w:bookmarkEnd w:id="2429"/>
      <w:bookmarkEnd w:id="2430"/>
    </w:p>
    <w:p w14:paraId="23A238BB" w14:textId="77777777" w:rsidR="009722D5" w:rsidRPr="000E4E7F" w:rsidRDefault="009722D5" w:rsidP="009722D5">
      <w:pPr>
        <w:pStyle w:val="Heading4"/>
      </w:pPr>
      <w:bookmarkStart w:id="2431" w:name="_Toc20486908"/>
      <w:bookmarkStart w:id="2432" w:name="_Toc29342200"/>
      <w:bookmarkStart w:id="2433" w:name="_Toc29343339"/>
      <w:bookmarkStart w:id="2434" w:name="_Toc36566591"/>
      <w:bookmarkStart w:id="2435" w:name="_Toc36810005"/>
      <w:bookmarkStart w:id="2436" w:name="_Toc36846369"/>
      <w:bookmarkStart w:id="2437" w:name="_Toc36939022"/>
      <w:bookmarkStart w:id="2438" w:name="_Toc37082002"/>
      <w:r w:rsidRPr="000E4E7F">
        <w:t>5.4.5.1</w:t>
      </w:r>
      <w:r w:rsidRPr="000E4E7F">
        <w:tab/>
        <w:t>General</w:t>
      </w:r>
      <w:bookmarkEnd w:id="2431"/>
      <w:bookmarkEnd w:id="2432"/>
      <w:bookmarkEnd w:id="2433"/>
      <w:bookmarkEnd w:id="2434"/>
      <w:bookmarkEnd w:id="2435"/>
      <w:bookmarkEnd w:id="2436"/>
      <w:bookmarkEnd w:id="2437"/>
      <w:bookmarkEnd w:id="2438"/>
    </w:p>
    <w:bookmarkStart w:id="2439" w:name="_MON_1290536548"/>
    <w:bookmarkEnd w:id="2439"/>
    <w:p w14:paraId="2167190E" w14:textId="77777777" w:rsidR="009722D5" w:rsidRPr="000E4E7F" w:rsidRDefault="009722D5" w:rsidP="009722D5">
      <w:pPr>
        <w:pStyle w:val="TH"/>
      </w:pPr>
      <w:r w:rsidRPr="000E4E7F">
        <w:object w:dxaOrig="7574" w:dyaOrig="1814" w14:anchorId="591D35FE">
          <v:shape id="_x0000_i1057" type="#_x0000_t75" style="width:350.8pt;height:84.1pt" o:ole="">
            <v:imagedata r:id="rId81" o:title=""/>
          </v:shape>
          <o:OLEObject Type="Embed" ProgID="Word.Picture.8" ShapeID="_x0000_i1057" DrawAspect="Content" ObjectID="_1650785757"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440" w:name="_Toc20486909"/>
      <w:bookmarkStart w:id="2441" w:name="_Toc29342201"/>
      <w:bookmarkStart w:id="2442" w:name="_Toc29343340"/>
      <w:bookmarkStart w:id="2443" w:name="_Toc36566592"/>
      <w:bookmarkStart w:id="2444" w:name="_Toc36810006"/>
      <w:bookmarkStart w:id="2445" w:name="_Toc36846370"/>
      <w:bookmarkStart w:id="2446" w:name="_Toc36939023"/>
      <w:bookmarkStart w:id="2447" w:name="_Toc37082003"/>
      <w:r w:rsidRPr="000E4E7F">
        <w:t>5.4.5.2</w:t>
      </w:r>
      <w:r w:rsidRPr="000E4E7F">
        <w:tab/>
        <w:t>Initiation</w:t>
      </w:r>
      <w:bookmarkEnd w:id="2440"/>
      <w:bookmarkEnd w:id="2441"/>
      <w:bookmarkEnd w:id="2442"/>
      <w:bookmarkEnd w:id="2443"/>
      <w:bookmarkEnd w:id="2444"/>
      <w:bookmarkEnd w:id="2445"/>
      <w:bookmarkEnd w:id="2446"/>
      <w:bookmarkEnd w:id="2447"/>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2448" w:name="_Toc20486910"/>
      <w:bookmarkStart w:id="2449" w:name="_Toc29342202"/>
      <w:bookmarkStart w:id="2450" w:name="_Toc29343341"/>
      <w:bookmarkStart w:id="2451" w:name="_Toc36566593"/>
      <w:bookmarkStart w:id="2452" w:name="_Toc36810007"/>
      <w:bookmarkStart w:id="2453" w:name="_Toc36846371"/>
      <w:bookmarkStart w:id="2454" w:name="_Toc36939024"/>
      <w:bookmarkStart w:id="245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448"/>
      <w:bookmarkEnd w:id="2449"/>
      <w:bookmarkEnd w:id="2450"/>
      <w:bookmarkEnd w:id="2451"/>
      <w:bookmarkEnd w:id="2452"/>
      <w:bookmarkEnd w:id="2453"/>
      <w:bookmarkEnd w:id="2454"/>
      <w:bookmarkEnd w:id="2455"/>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456" w:name="_Toc20486911"/>
      <w:bookmarkStart w:id="2457" w:name="_Toc29342203"/>
      <w:bookmarkStart w:id="2458" w:name="_Toc29343342"/>
      <w:bookmarkStart w:id="2459" w:name="_Toc36566594"/>
      <w:bookmarkStart w:id="2460" w:name="_Toc36810008"/>
      <w:bookmarkStart w:id="2461" w:name="_Toc36846372"/>
      <w:bookmarkStart w:id="2462" w:name="_Toc36939025"/>
      <w:bookmarkStart w:id="2463" w:name="_Toc37082005"/>
      <w:r w:rsidRPr="000E4E7F">
        <w:t>5.4.5.4</w:t>
      </w:r>
      <w:r w:rsidRPr="000E4E7F">
        <w:tab/>
        <w:t xml:space="preserve">Failure to deliver the </w:t>
      </w:r>
      <w:r w:rsidRPr="000E4E7F">
        <w:rPr>
          <w:i/>
        </w:rPr>
        <w:t xml:space="preserve">ULHandoverPreparationTransfer </w:t>
      </w:r>
      <w:r w:rsidRPr="000E4E7F">
        <w:t>message</w:t>
      </w:r>
      <w:bookmarkEnd w:id="2456"/>
      <w:bookmarkEnd w:id="2457"/>
      <w:bookmarkEnd w:id="2458"/>
      <w:bookmarkEnd w:id="2459"/>
      <w:bookmarkEnd w:id="2460"/>
      <w:bookmarkEnd w:id="2461"/>
      <w:bookmarkEnd w:id="2462"/>
      <w:bookmarkEnd w:id="2463"/>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464" w:name="_Toc20486912"/>
      <w:bookmarkStart w:id="2465" w:name="_Toc29342204"/>
      <w:bookmarkStart w:id="2466" w:name="_Toc29343343"/>
      <w:bookmarkStart w:id="2467" w:name="_Toc36566595"/>
      <w:bookmarkStart w:id="2468" w:name="_Toc36810009"/>
      <w:bookmarkStart w:id="2469" w:name="_Toc36846373"/>
      <w:bookmarkStart w:id="2470" w:name="_Toc36939026"/>
      <w:bookmarkStart w:id="2471" w:name="_Toc37082006"/>
      <w:r w:rsidRPr="000E4E7F">
        <w:t>5.4.6</w:t>
      </w:r>
      <w:r w:rsidRPr="000E4E7F">
        <w:tab/>
        <w:t>Inter-RAT cell change order to E-UTRAN</w:t>
      </w:r>
      <w:bookmarkEnd w:id="2464"/>
      <w:bookmarkEnd w:id="2465"/>
      <w:bookmarkEnd w:id="2466"/>
      <w:bookmarkEnd w:id="2467"/>
      <w:bookmarkEnd w:id="2468"/>
      <w:bookmarkEnd w:id="2469"/>
      <w:bookmarkEnd w:id="2470"/>
      <w:bookmarkEnd w:id="2471"/>
    </w:p>
    <w:p w14:paraId="7FB178E0" w14:textId="77777777" w:rsidR="009722D5" w:rsidRPr="000E4E7F" w:rsidRDefault="009722D5" w:rsidP="009722D5">
      <w:pPr>
        <w:pStyle w:val="Heading4"/>
      </w:pPr>
      <w:bookmarkStart w:id="2472" w:name="_Toc20486913"/>
      <w:bookmarkStart w:id="2473" w:name="_Toc29342205"/>
      <w:bookmarkStart w:id="2474" w:name="_Toc29343344"/>
      <w:bookmarkStart w:id="2475" w:name="_Toc36566596"/>
      <w:bookmarkStart w:id="2476" w:name="_Toc36810010"/>
      <w:bookmarkStart w:id="2477" w:name="_Toc36846374"/>
      <w:bookmarkStart w:id="2478" w:name="_Toc36939027"/>
      <w:bookmarkStart w:id="2479" w:name="_Toc37082007"/>
      <w:r w:rsidRPr="000E4E7F">
        <w:t>5.4.6.1</w:t>
      </w:r>
      <w:r w:rsidRPr="000E4E7F">
        <w:tab/>
        <w:t>General</w:t>
      </w:r>
      <w:bookmarkEnd w:id="2472"/>
      <w:bookmarkEnd w:id="2473"/>
      <w:bookmarkEnd w:id="2474"/>
      <w:bookmarkEnd w:id="2475"/>
      <w:bookmarkEnd w:id="2476"/>
      <w:bookmarkEnd w:id="2477"/>
      <w:bookmarkEnd w:id="2478"/>
      <w:bookmarkEnd w:id="2479"/>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480" w:name="_Toc20486914"/>
      <w:bookmarkStart w:id="2481" w:name="_Toc29342206"/>
      <w:bookmarkStart w:id="2482" w:name="_Toc29343345"/>
      <w:bookmarkStart w:id="2483" w:name="_Toc36566597"/>
      <w:bookmarkStart w:id="2484" w:name="_Toc36810011"/>
      <w:bookmarkStart w:id="2485" w:name="_Toc36846375"/>
      <w:bookmarkStart w:id="2486" w:name="_Toc36939028"/>
      <w:bookmarkStart w:id="2487" w:name="_Toc37082008"/>
      <w:r w:rsidRPr="000E4E7F">
        <w:lastRenderedPageBreak/>
        <w:t>5.4.6.2</w:t>
      </w:r>
      <w:r w:rsidRPr="000E4E7F">
        <w:tab/>
        <w:t>Initiation</w:t>
      </w:r>
      <w:bookmarkEnd w:id="2480"/>
      <w:bookmarkEnd w:id="2481"/>
      <w:bookmarkEnd w:id="2482"/>
      <w:bookmarkEnd w:id="2483"/>
      <w:bookmarkEnd w:id="2484"/>
      <w:bookmarkEnd w:id="2485"/>
      <w:bookmarkEnd w:id="2486"/>
      <w:bookmarkEnd w:id="2487"/>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488" w:name="_Toc20486915"/>
      <w:bookmarkStart w:id="2489" w:name="_Toc29342207"/>
      <w:bookmarkStart w:id="2490" w:name="_Toc29343346"/>
      <w:bookmarkStart w:id="2491" w:name="_Toc36566598"/>
      <w:bookmarkStart w:id="2492" w:name="_Toc36810012"/>
      <w:bookmarkStart w:id="2493" w:name="_Toc36846376"/>
      <w:bookmarkStart w:id="2494" w:name="_Toc36939029"/>
      <w:bookmarkStart w:id="2495" w:name="_Toc37082009"/>
      <w:r w:rsidRPr="000E4E7F">
        <w:t>5.4.6.3</w:t>
      </w:r>
      <w:r w:rsidRPr="000E4E7F">
        <w:tab/>
        <w:t>UE fails to complete an inter-RAT cell change order</w:t>
      </w:r>
      <w:bookmarkEnd w:id="2488"/>
      <w:bookmarkEnd w:id="2489"/>
      <w:bookmarkEnd w:id="2490"/>
      <w:bookmarkEnd w:id="2491"/>
      <w:bookmarkEnd w:id="2492"/>
      <w:bookmarkEnd w:id="2493"/>
      <w:bookmarkEnd w:id="2494"/>
      <w:bookmarkEnd w:id="2495"/>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496" w:name="_Toc20486916"/>
      <w:bookmarkStart w:id="2497" w:name="_Toc29342208"/>
      <w:bookmarkStart w:id="2498" w:name="_Toc29343347"/>
      <w:bookmarkStart w:id="2499" w:name="_Toc36566599"/>
      <w:bookmarkStart w:id="2500" w:name="_Toc36810013"/>
      <w:bookmarkStart w:id="2501" w:name="_Toc36846377"/>
      <w:bookmarkStart w:id="2502" w:name="_Toc36939030"/>
      <w:bookmarkStart w:id="2503" w:name="_Toc37082010"/>
      <w:r w:rsidRPr="000E4E7F">
        <w:t>5.5</w:t>
      </w:r>
      <w:r w:rsidRPr="000E4E7F">
        <w:tab/>
        <w:t>Measurements</w:t>
      </w:r>
      <w:bookmarkEnd w:id="2496"/>
      <w:bookmarkEnd w:id="2497"/>
      <w:bookmarkEnd w:id="2498"/>
      <w:bookmarkEnd w:id="2499"/>
      <w:bookmarkEnd w:id="2500"/>
      <w:bookmarkEnd w:id="2501"/>
      <w:bookmarkEnd w:id="2502"/>
      <w:bookmarkEnd w:id="2503"/>
    </w:p>
    <w:p w14:paraId="37811CD9" w14:textId="77777777" w:rsidR="009722D5" w:rsidRPr="000E4E7F" w:rsidRDefault="009722D5" w:rsidP="009722D5">
      <w:pPr>
        <w:pStyle w:val="Heading3"/>
      </w:pPr>
      <w:bookmarkStart w:id="2504" w:name="_Toc20486917"/>
      <w:bookmarkStart w:id="2505" w:name="_Toc29342209"/>
      <w:bookmarkStart w:id="2506" w:name="_Toc29343348"/>
      <w:bookmarkStart w:id="2507" w:name="_Toc36566600"/>
      <w:bookmarkStart w:id="2508" w:name="_Toc36810014"/>
      <w:bookmarkStart w:id="2509" w:name="_Toc36846378"/>
      <w:bookmarkStart w:id="2510" w:name="_Toc36939031"/>
      <w:bookmarkStart w:id="2511" w:name="_Toc37082011"/>
      <w:r w:rsidRPr="000E4E7F">
        <w:t>5.5.1</w:t>
      </w:r>
      <w:r w:rsidRPr="000E4E7F">
        <w:tab/>
        <w:t>Introduction</w:t>
      </w:r>
      <w:bookmarkEnd w:id="2504"/>
      <w:bookmarkEnd w:id="2505"/>
      <w:bookmarkEnd w:id="2506"/>
      <w:bookmarkEnd w:id="2507"/>
      <w:bookmarkEnd w:id="2508"/>
      <w:bookmarkEnd w:id="2509"/>
      <w:bookmarkEnd w:id="2510"/>
      <w:bookmarkEnd w:id="2511"/>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512"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513" w:author="cr4290 (R2-2003852)" w:date="2020-05-10T12:27:00Z">
        <w:r w:rsidRPr="000E4E7F" w:rsidDel="00030C1B">
          <w:delText>A</w:delText>
        </w:r>
      </w:del>
      <w:ins w:id="2514"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 xml:space="preserve">measurements), i.e. it is not possible to configure two or more measurement objects for the same frequency with </w:t>
      </w:r>
      <w:r w:rsidRPr="000E4E7F">
        <w:lastRenderedPageBreak/>
        <w:t>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515"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516" w:name="_Toc20486918"/>
      <w:bookmarkStart w:id="2517" w:name="_Toc29342210"/>
      <w:bookmarkStart w:id="2518" w:name="_Toc29343349"/>
      <w:bookmarkStart w:id="2519" w:name="_Toc36566601"/>
      <w:bookmarkStart w:id="2520" w:name="_Toc36810015"/>
      <w:bookmarkStart w:id="2521" w:name="_Toc36846379"/>
      <w:bookmarkStart w:id="2522" w:name="_Toc36939032"/>
      <w:bookmarkStart w:id="2523" w:name="_Toc37082012"/>
      <w:r w:rsidRPr="000E4E7F">
        <w:t>5.5.2</w:t>
      </w:r>
      <w:r w:rsidRPr="000E4E7F">
        <w:tab/>
        <w:t>Measurement configuration</w:t>
      </w:r>
      <w:bookmarkEnd w:id="2516"/>
      <w:bookmarkEnd w:id="2517"/>
      <w:bookmarkEnd w:id="2518"/>
      <w:bookmarkEnd w:id="2519"/>
      <w:bookmarkEnd w:id="2520"/>
      <w:bookmarkEnd w:id="2521"/>
      <w:bookmarkEnd w:id="2522"/>
      <w:bookmarkEnd w:id="2523"/>
    </w:p>
    <w:p w14:paraId="078E6905" w14:textId="77777777" w:rsidR="009722D5" w:rsidRPr="000E4E7F" w:rsidRDefault="009722D5" w:rsidP="009722D5">
      <w:pPr>
        <w:pStyle w:val="Heading4"/>
      </w:pPr>
      <w:bookmarkStart w:id="2524" w:name="_Toc20486919"/>
      <w:bookmarkStart w:id="2525" w:name="_Toc29342211"/>
      <w:bookmarkStart w:id="2526" w:name="_Toc29343350"/>
      <w:bookmarkStart w:id="2527" w:name="_Toc36566602"/>
      <w:bookmarkStart w:id="2528" w:name="_Toc36810016"/>
      <w:bookmarkStart w:id="2529" w:name="_Toc36846380"/>
      <w:bookmarkStart w:id="2530" w:name="_Toc36939033"/>
      <w:bookmarkStart w:id="2531" w:name="_Toc37082013"/>
      <w:r w:rsidRPr="000E4E7F">
        <w:t>5.5.2.1</w:t>
      </w:r>
      <w:r w:rsidRPr="000E4E7F">
        <w:tab/>
        <w:t>General</w:t>
      </w:r>
      <w:bookmarkEnd w:id="2524"/>
      <w:bookmarkEnd w:id="2525"/>
      <w:bookmarkEnd w:id="2526"/>
      <w:bookmarkEnd w:id="2527"/>
      <w:bookmarkEnd w:id="2528"/>
      <w:bookmarkEnd w:id="2529"/>
      <w:bookmarkEnd w:id="2530"/>
      <w:bookmarkEnd w:id="2531"/>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lastRenderedPageBreak/>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532" w:name="_Toc20486920"/>
      <w:bookmarkStart w:id="2533" w:name="_Toc29342212"/>
      <w:bookmarkStart w:id="2534" w:name="_Toc29343351"/>
      <w:bookmarkStart w:id="2535" w:name="_Toc36566603"/>
      <w:bookmarkStart w:id="2536" w:name="_Toc36810017"/>
      <w:bookmarkStart w:id="2537" w:name="_Toc36846381"/>
      <w:bookmarkStart w:id="2538" w:name="_Toc36939034"/>
      <w:bookmarkStart w:id="2539" w:name="_Toc37082014"/>
      <w:r w:rsidRPr="000E4E7F">
        <w:t>5.5.2.2</w:t>
      </w:r>
      <w:r w:rsidRPr="000E4E7F">
        <w:tab/>
        <w:t>Measurement identity removal</w:t>
      </w:r>
      <w:bookmarkEnd w:id="2532"/>
      <w:bookmarkEnd w:id="2533"/>
      <w:bookmarkEnd w:id="2534"/>
      <w:bookmarkEnd w:id="2535"/>
      <w:bookmarkEnd w:id="2536"/>
      <w:bookmarkEnd w:id="2537"/>
      <w:bookmarkEnd w:id="2538"/>
      <w:bookmarkEnd w:id="2539"/>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lastRenderedPageBreak/>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540" w:name="OLE_LINK61"/>
      <w:bookmarkStart w:id="2541"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540"/>
    <w:bookmarkEnd w:id="2541"/>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542" w:name="_Toc20486921"/>
      <w:bookmarkStart w:id="2543" w:name="_Toc29342213"/>
      <w:bookmarkStart w:id="2544" w:name="_Toc29343352"/>
      <w:bookmarkStart w:id="2545" w:name="_Toc36566604"/>
      <w:bookmarkStart w:id="2546" w:name="_Toc36810018"/>
      <w:bookmarkStart w:id="2547" w:name="_Toc36846382"/>
      <w:bookmarkStart w:id="2548" w:name="_Toc36939035"/>
      <w:bookmarkStart w:id="2549" w:name="_Toc37082015"/>
      <w:r w:rsidRPr="000E4E7F">
        <w:t>5.5.2.2a</w:t>
      </w:r>
      <w:r w:rsidRPr="000E4E7F">
        <w:tab/>
        <w:t>Measurement identity autonomous removal</w:t>
      </w:r>
      <w:bookmarkEnd w:id="2542"/>
      <w:bookmarkEnd w:id="2543"/>
      <w:bookmarkEnd w:id="2544"/>
      <w:bookmarkEnd w:id="2545"/>
      <w:bookmarkEnd w:id="2546"/>
      <w:bookmarkEnd w:id="2547"/>
      <w:bookmarkEnd w:id="2548"/>
      <w:bookmarkEnd w:id="2549"/>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550" w:name="_Toc20486922"/>
      <w:bookmarkStart w:id="2551" w:name="_Toc29342214"/>
      <w:bookmarkStart w:id="2552" w:name="_Toc29343353"/>
      <w:bookmarkStart w:id="2553" w:name="_Toc36566605"/>
      <w:bookmarkStart w:id="2554" w:name="_Toc36810019"/>
      <w:bookmarkStart w:id="2555" w:name="_Toc36846383"/>
      <w:bookmarkStart w:id="2556" w:name="_Toc36939036"/>
      <w:bookmarkStart w:id="2557" w:name="_Toc37082016"/>
      <w:r w:rsidRPr="000E4E7F">
        <w:t>5.5.2.3</w:t>
      </w:r>
      <w:r w:rsidRPr="000E4E7F">
        <w:tab/>
        <w:t>Measurement identity addition/ modification</w:t>
      </w:r>
      <w:bookmarkEnd w:id="2550"/>
      <w:bookmarkEnd w:id="2551"/>
      <w:bookmarkEnd w:id="2552"/>
      <w:bookmarkEnd w:id="2553"/>
      <w:bookmarkEnd w:id="2554"/>
      <w:bookmarkEnd w:id="2555"/>
      <w:bookmarkEnd w:id="2556"/>
      <w:bookmarkEnd w:id="2557"/>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558" w:name="_Toc20486923"/>
      <w:bookmarkStart w:id="2559" w:name="_Toc29342215"/>
      <w:bookmarkStart w:id="2560" w:name="_Toc29343354"/>
      <w:bookmarkStart w:id="2561" w:name="_Toc36566606"/>
      <w:bookmarkStart w:id="2562" w:name="_Toc36810020"/>
      <w:bookmarkStart w:id="2563" w:name="_Toc36846384"/>
      <w:bookmarkStart w:id="2564" w:name="_Toc36939037"/>
      <w:bookmarkStart w:id="2565" w:name="_Toc37082017"/>
      <w:bookmarkStart w:id="2566" w:name="OLE_LINK30"/>
      <w:bookmarkStart w:id="2567" w:name="OLE_LINK31"/>
      <w:r w:rsidRPr="000E4E7F">
        <w:t>5.5.2.4</w:t>
      </w:r>
      <w:r w:rsidRPr="000E4E7F">
        <w:tab/>
        <w:t>Measurement object removal</w:t>
      </w:r>
      <w:bookmarkEnd w:id="2558"/>
      <w:bookmarkEnd w:id="2559"/>
      <w:bookmarkEnd w:id="2560"/>
      <w:bookmarkEnd w:id="2561"/>
      <w:bookmarkEnd w:id="2562"/>
      <w:bookmarkEnd w:id="2563"/>
      <w:bookmarkEnd w:id="2564"/>
      <w:bookmarkEnd w:id="2565"/>
    </w:p>
    <w:p w14:paraId="72542D30" w14:textId="77777777" w:rsidR="009722D5" w:rsidRPr="000E4E7F" w:rsidRDefault="009722D5" w:rsidP="009722D5">
      <w:bookmarkStart w:id="2568" w:name="OLE_LINK13"/>
      <w:bookmarkStart w:id="2569"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lastRenderedPageBreak/>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566"/>
    <w:bookmarkEnd w:id="2567"/>
    <w:bookmarkEnd w:id="2568"/>
    <w:bookmarkEnd w:id="2569"/>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570" w:name="_Toc20486924"/>
      <w:bookmarkStart w:id="2571" w:name="_Toc29342216"/>
      <w:bookmarkStart w:id="2572" w:name="_Toc29343355"/>
      <w:bookmarkStart w:id="2573" w:name="_Toc36566607"/>
      <w:bookmarkStart w:id="2574" w:name="_Toc36810021"/>
      <w:bookmarkStart w:id="2575" w:name="_Toc36846385"/>
      <w:bookmarkStart w:id="2576" w:name="_Toc36939038"/>
      <w:bookmarkStart w:id="2577" w:name="_Toc37082018"/>
      <w:r w:rsidRPr="000E4E7F">
        <w:t>5.5.2.5</w:t>
      </w:r>
      <w:r w:rsidRPr="000E4E7F">
        <w:tab/>
        <w:t>Measurement object addition/ modification</w:t>
      </w:r>
      <w:bookmarkEnd w:id="2570"/>
      <w:bookmarkEnd w:id="2571"/>
      <w:bookmarkEnd w:id="2572"/>
      <w:bookmarkEnd w:id="2573"/>
      <w:bookmarkEnd w:id="2574"/>
      <w:bookmarkEnd w:id="2575"/>
      <w:bookmarkEnd w:id="2576"/>
      <w:bookmarkEnd w:id="2577"/>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2578" w:author="cr4263r1 (R2-2004279)" w:date="2020-05-10T15:18:00Z">
        <w:r w:rsidR="00ED0E72" w:rsidRPr="000E4E7F">
          <w:t>,</w:t>
        </w:r>
      </w:ins>
      <w:del w:id="2579"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tx-ResourcePoolToAddList</w:t>
      </w:r>
      <w:ins w:id="2580" w:author="cr4263r1 (R2-2004279)" w:date="2020-05-10T15:18:00Z">
        <w:r w:rsidR="00ED0E72">
          <w:rPr>
            <w:i/>
          </w:rPr>
          <w:t xml:space="preserve">, </w:t>
        </w:r>
        <w:r w:rsidR="00ED0E72" w:rsidRPr="00252E15">
          <w:rPr>
            <w:i/>
          </w:rPr>
          <w:t>ssb-PositionQCL-CellsToAddModList</w:t>
        </w:r>
        <w:r w:rsidR="00ED0E72">
          <w:rPr>
            <w:i/>
          </w:rPr>
          <w:t>NR</w:t>
        </w:r>
        <w:r w:rsidR="00ED0E72" w:rsidRPr="002F072F">
          <w:rPr>
            <w:iCs/>
          </w:rPr>
          <w:t>, and</w:t>
        </w:r>
        <w:r w:rsidR="00ED0E72">
          <w:rPr>
            <w:i/>
          </w:rPr>
          <w:t xml:space="preserve"> </w:t>
        </w:r>
        <w:r w:rsidR="00ED0E72" w:rsidRPr="00252E15">
          <w:rPr>
            <w:i/>
          </w:rPr>
          <w:t>ssb-PositionQCL-CellsTo</w:t>
        </w:r>
        <w:r w:rsidR="00ED0E72">
          <w:rPr>
            <w:i/>
          </w:rPr>
          <w:t>Remove</w:t>
        </w:r>
        <w:r w:rsidR="00ED0E72" w:rsidRPr="00252E15">
          <w:rPr>
            <w:i/>
          </w:rPr>
          <w:t>List</w:t>
        </w:r>
        <w:r w:rsidR="00ED0E72">
          <w:rPr>
            <w:i/>
          </w:rPr>
          <w:t>NR</w:t>
        </w:r>
      </w:ins>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lastRenderedPageBreak/>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23D3CCEE" w14:textId="77777777" w:rsidR="00ED0E72" w:rsidRPr="00ED0E72" w:rsidRDefault="00ED0E72" w:rsidP="00ED0E72">
      <w:pPr>
        <w:ind w:left="1135" w:hanging="284"/>
        <w:rPr>
          <w:ins w:id="2581" w:author="cr4263r1 (R2-2004279)" w:date="2020-05-10T15:19:00Z"/>
          <w:lang w:val="x-none" w:eastAsia="x-none"/>
        </w:rPr>
      </w:pPr>
      <w:ins w:id="2582"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r w:rsidRPr="00ED0E72">
          <w:rPr>
            <w:i/>
            <w:lang w:eastAsia="x-none"/>
          </w:rPr>
          <w:t>ssb-PositionQCL-CellsToRemoveListNR</w:t>
        </w:r>
        <w:r w:rsidRPr="00ED0E72">
          <w:rPr>
            <w:lang w:val="x-none" w:eastAsia="x-none"/>
          </w:rPr>
          <w:t>:</w:t>
        </w:r>
      </w:ins>
    </w:p>
    <w:p w14:paraId="0F697C56" w14:textId="77777777" w:rsidR="00ED0E72" w:rsidRPr="00ED0E72" w:rsidRDefault="00ED0E72" w:rsidP="00ED0E72">
      <w:pPr>
        <w:ind w:left="1418" w:hanging="284"/>
        <w:rPr>
          <w:ins w:id="2583" w:author="cr4263r1 (R2-2004279)" w:date="2020-05-10T15:19:00Z"/>
          <w:lang w:val="x-none" w:eastAsia="x-none"/>
        </w:rPr>
      </w:pPr>
      <w:ins w:id="2584" w:author="cr4263r1 (R2-2004279)" w:date="2020-05-10T15:19:00Z">
        <w:r w:rsidRPr="00ED0E72">
          <w:rPr>
            <w:lang w:val="x-none" w:eastAsia="x-none"/>
          </w:rPr>
          <w:t>4&gt;</w:t>
        </w:r>
        <w:r w:rsidRPr="00ED0E72">
          <w:rPr>
            <w:lang w:val="x-none" w:eastAsia="x-none"/>
          </w:rPr>
          <w:tab/>
          <w:t xml:space="preserve">for each </w:t>
        </w:r>
        <w:r w:rsidRPr="00ED0E72">
          <w:rPr>
            <w:i/>
            <w:lang w:eastAsia="x-none"/>
          </w:rPr>
          <w:t>physCellId</w:t>
        </w:r>
        <w:r w:rsidRPr="00ED0E72">
          <w:rPr>
            <w:lang w:val="x-none" w:eastAsia="x-none"/>
          </w:rPr>
          <w:t xml:space="preserve"> included in the </w:t>
        </w:r>
        <w:r w:rsidRPr="00ED0E72">
          <w:rPr>
            <w:i/>
            <w:lang w:eastAsia="x-none"/>
          </w:rPr>
          <w:t>ssb-PositionQCL-CellsToRemoveListNR</w:t>
        </w:r>
        <w:r w:rsidRPr="00ED0E72">
          <w:rPr>
            <w:lang w:val="x-none" w:eastAsia="x-none"/>
          </w:rPr>
          <w:t>:</w:t>
        </w:r>
      </w:ins>
    </w:p>
    <w:p w14:paraId="5CD3B9B8" w14:textId="77777777" w:rsidR="00ED0E72" w:rsidRPr="00ED0E72" w:rsidRDefault="00ED0E72" w:rsidP="00ED0E72">
      <w:pPr>
        <w:ind w:left="1702" w:hanging="284"/>
        <w:rPr>
          <w:ins w:id="2585" w:author="cr4263r1 (R2-2004279)" w:date="2020-05-10T15:19:00Z"/>
          <w:lang w:val="x-none" w:eastAsia="x-none"/>
        </w:rPr>
      </w:pPr>
      <w:ins w:id="2586" w:author="cr4263r1 (R2-2004279)" w:date="2020-05-10T15:19:00Z">
        <w:r w:rsidRPr="00ED0E72">
          <w:rPr>
            <w:lang w:val="x-none" w:eastAsia="x-none"/>
          </w:rPr>
          <w:t>5&gt;</w:t>
        </w:r>
        <w:r w:rsidRPr="00ED0E72">
          <w:rPr>
            <w:lang w:val="x-none" w:eastAsia="x-none"/>
          </w:rPr>
          <w:tab/>
          <w:t xml:space="preserve">remove the entry with the matching </w:t>
        </w:r>
        <w:r w:rsidRPr="00ED0E72">
          <w:rPr>
            <w:i/>
            <w:lang w:val="x-none" w:eastAsia="x-none"/>
          </w:rPr>
          <w:t>physCellId</w:t>
        </w:r>
        <w:r w:rsidRPr="00ED0E72">
          <w:rPr>
            <w:lang w:val="x-none" w:eastAsia="x-none"/>
          </w:rPr>
          <w:t xml:space="preserve"> from the </w:t>
        </w:r>
        <w:r w:rsidRPr="00ED0E72">
          <w:rPr>
            <w:i/>
            <w:lang w:eastAsia="x-none"/>
          </w:rPr>
          <w:t>ssb-PositionQCL-CellsToAddModListNR</w:t>
        </w:r>
        <w:r w:rsidRPr="00ED0E72">
          <w:rPr>
            <w:lang w:val="x-none" w:eastAsia="x-none"/>
          </w:rPr>
          <w:t>;</w:t>
        </w:r>
      </w:ins>
    </w:p>
    <w:p w14:paraId="4188B6D0" w14:textId="77777777" w:rsidR="00ED0E72" w:rsidRPr="00ED0E72" w:rsidRDefault="00ED0E72" w:rsidP="00ED0E72">
      <w:pPr>
        <w:ind w:left="1135" w:hanging="284"/>
        <w:rPr>
          <w:ins w:id="2587" w:author="cr4263r1 (R2-2004279)" w:date="2020-05-10T15:19:00Z"/>
          <w:lang w:val="x-none" w:eastAsia="x-none"/>
        </w:rPr>
      </w:pPr>
      <w:ins w:id="2588"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bookmarkStart w:id="2589" w:name="_Hlk39580885"/>
        <w:r w:rsidRPr="00ED0E72">
          <w:rPr>
            <w:i/>
            <w:lang w:eastAsia="x-none"/>
          </w:rPr>
          <w:t>ssb-PositionQCL-CellsToAddModList</w:t>
        </w:r>
        <w:bookmarkEnd w:id="2589"/>
        <w:r w:rsidRPr="00ED0E72">
          <w:rPr>
            <w:i/>
            <w:lang w:eastAsia="x-none"/>
          </w:rPr>
          <w:t>NR</w:t>
        </w:r>
        <w:r w:rsidRPr="00ED0E72">
          <w:rPr>
            <w:lang w:val="x-none" w:eastAsia="x-none"/>
          </w:rPr>
          <w:t>:</w:t>
        </w:r>
      </w:ins>
    </w:p>
    <w:p w14:paraId="34DA23C7" w14:textId="77777777" w:rsidR="00ED0E72" w:rsidRPr="00ED0E72" w:rsidRDefault="00ED0E72" w:rsidP="00ED0E72">
      <w:pPr>
        <w:ind w:left="1418" w:hanging="284"/>
        <w:rPr>
          <w:ins w:id="2590" w:author="cr4263r1 (R2-2004279)" w:date="2020-05-10T15:19:00Z"/>
          <w:lang w:val="x-none" w:eastAsia="x-none"/>
        </w:rPr>
      </w:pPr>
      <w:ins w:id="2591" w:author="cr4263r1 (R2-2004279)" w:date="2020-05-10T15:19:00Z">
        <w:r w:rsidRPr="00ED0E72">
          <w:rPr>
            <w:lang w:val="x-none" w:eastAsia="x-none"/>
          </w:rPr>
          <w:t>4&gt;</w:t>
        </w:r>
        <w:r w:rsidRPr="00ED0E72">
          <w:rPr>
            <w:lang w:val="x-none" w:eastAsia="x-none"/>
          </w:rPr>
          <w:tab/>
          <w:t xml:space="preserve">for each </w:t>
        </w:r>
        <w:r w:rsidRPr="00ED0E72">
          <w:rPr>
            <w:i/>
            <w:lang w:eastAsia="x-none"/>
          </w:rPr>
          <w:t xml:space="preserve">physCellId </w:t>
        </w:r>
        <w:r w:rsidRPr="00ED0E72">
          <w:rPr>
            <w:lang w:val="x-none" w:eastAsia="x-none"/>
          </w:rPr>
          <w:t xml:space="preserve">included in the </w:t>
        </w:r>
        <w:r w:rsidRPr="00ED0E72">
          <w:rPr>
            <w:i/>
            <w:lang w:eastAsia="x-none"/>
          </w:rPr>
          <w:t>ssb-PositionQCL-CellsToAddModListNR</w:t>
        </w:r>
        <w:r w:rsidRPr="00ED0E72">
          <w:rPr>
            <w:lang w:val="x-none" w:eastAsia="x-none"/>
          </w:rPr>
          <w:t>:</w:t>
        </w:r>
      </w:ins>
    </w:p>
    <w:p w14:paraId="2F9B5772" w14:textId="77777777" w:rsidR="00ED0E72" w:rsidRPr="00ED0E72" w:rsidRDefault="00ED0E72" w:rsidP="00ED0E72">
      <w:pPr>
        <w:ind w:left="1702" w:hanging="284"/>
        <w:rPr>
          <w:ins w:id="2592" w:author="cr4263r1 (R2-2004279)" w:date="2020-05-10T15:19:00Z"/>
          <w:lang w:val="x-none" w:eastAsia="x-none"/>
        </w:rPr>
      </w:pPr>
      <w:ins w:id="2593" w:author="cr4263r1 (R2-2004279)" w:date="2020-05-10T15:19:00Z">
        <w:r w:rsidRPr="00ED0E72">
          <w:rPr>
            <w:lang w:val="x-none" w:eastAsia="x-none"/>
          </w:rPr>
          <w:t>5&gt;</w:t>
        </w:r>
        <w:r w:rsidRPr="00ED0E72">
          <w:rPr>
            <w:lang w:val="x-none" w:eastAsia="x-none"/>
          </w:rPr>
          <w:tab/>
          <w:t xml:space="preserve">if an entry with the matching </w:t>
        </w:r>
        <w:r w:rsidRPr="00ED0E72">
          <w:rPr>
            <w:i/>
            <w:lang w:val="x-none" w:eastAsia="x-none"/>
          </w:rPr>
          <w:t xml:space="preserve">physCellId </w:t>
        </w:r>
        <w:r w:rsidRPr="00ED0E72">
          <w:rPr>
            <w:lang w:val="x-none" w:eastAsia="x-none"/>
          </w:rPr>
          <w:t xml:space="preserve">exists in the </w:t>
        </w:r>
        <w:r w:rsidRPr="00ED0E72">
          <w:rPr>
            <w:i/>
            <w:lang w:eastAsia="x-none"/>
          </w:rPr>
          <w:t>ssb-PositionQCL-CellsToAddModListNR</w:t>
        </w:r>
        <w:r w:rsidRPr="00ED0E72">
          <w:rPr>
            <w:lang w:val="x-none" w:eastAsia="x-none"/>
          </w:rPr>
          <w:t>:</w:t>
        </w:r>
      </w:ins>
    </w:p>
    <w:p w14:paraId="75767532" w14:textId="77777777" w:rsidR="00ED0E72" w:rsidRPr="00ED0E72" w:rsidRDefault="00ED0E72" w:rsidP="00ED0E72">
      <w:pPr>
        <w:ind w:left="1985" w:hanging="284"/>
        <w:rPr>
          <w:ins w:id="2594" w:author="cr4263r1 (R2-2004279)" w:date="2020-05-10T15:19:00Z"/>
        </w:rPr>
      </w:pPr>
      <w:ins w:id="2595" w:author="cr4263r1 (R2-2004279)" w:date="2020-05-10T15:19:00Z">
        <w:r w:rsidRPr="00ED0E72">
          <w:t>6&gt;</w:t>
        </w:r>
        <w:r w:rsidRPr="00ED0E72">
          <w:tab/>
          <w:t xml:space="preserve">replace the entry with the value received for this </w:t>
        </w:r>
        <w:r w:rsidRPr="00ED0E72">
          <w:rPr>
            <w:i/>
          </w:rPr>
          <w:t>physCellId</w:t>
        </w:r>
        <w:r w:rsidRPr="00ED0E72">
          <w:t>;</w:t>
        </w:r>
      </w:ins>
    </w:p>
    <w:p w14:paraId="5C7AF5A0" w14:textId="77777777" w:rsidR="00ED0E72" w:rsidRPr="00ED0E72" w:rsidRDefault="00ED0E72" w:rsidP="00ED0E72">
      <w:pPr>
        <w:ind w:left="1702" w:hanging="284"/>
        <w:rPr>
          <w:ins w:id="2596" w:author="cr4263r1 (R2-2004279)" w:date="2020-05-10T15:19:00Z"/>
          <w:lang w:val="x-none" w:eastAsia="x-none"/>
        </w:rPr>
      </w:pPr>
      <w:ins w:id="2597"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598" w:author="cr4263r1 (R2-2004279)" w:date="2020-05-10T15:19:00Z"/>
        </w:rPr>
      </w:pPr>
      <w:ins w:id="2599" w:author="cr4263r1 (R2-2004279)" w:date="2020-05-10T15:19:00Z">
        <w:r w:rsidRPr="00ED0E72">
          <w:t>6&gt;</w:t>
        </w:r>
        <w:r w:rsidRPr="00ED0E72">
          <w:tab/>
          <w:t xml:space="preserve">add a new entry for the received </w:t>
        </w:r>
        <w:r w:rsidRPr="00ED0E72">
          <w:rPr>
            <w:i/>
          </w:rPr>
          <w:t xml:space="preserve">physCellId </w:t>
        </w:r>
        <w:r w:rsidRPr="00ED0E72">
          <w:t xml:space="preserve">to the </w:t>
        </w:r>
        <w:r w:rsidRPr="00ED0E72">
          <w:rPr>
            <w:i/>
          </w:rPr>
          <w:t>ssb-PositionQCL-CellsToAddModListNR</w:t>
        </w:r>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600" w:name="_Toc20486925"/>
      <w:bookmarkStart w:id="2601" w:name="_Toc29342217"/>
      <w:bookmarkStart w:id="2602" w:name="_Toc29343356"/>
      <w:bookmarkStart w:id="2603" w:name="_Toc36566608"/>
      <w:bookmarkStart w:id="2604" w:name="_Toc36810022"/>
      <w:bookmarkStart w:id="2605" w:name="_Toc36846386"/>
      <w:bookmarkStart w:id="2606" w:name="_Toc36939039"/>
      <w:bookmarkStart w:id="2607" w:name="_Toc37082019"/>
      <w:r w:rsidRPr="000E4E7F">
        <w:lastRenderedPageBreak/>
        <w:t>5.5.2.6</w:t>
      </w:r>
      <w:r w:rsidRPr="000E4E7F">
        <w:tab/>
        <w:t>Reporting configuration removal</w:t>
      </w:r>
      <w:bookmarkEnd w:id="2600"/>
      <w:bookmarkEnd w:id="2601"/>
      <w:bookmarkEnd w:id="2602"/>
      <w:bookmarkEnd w:id="2603"/>
      <w:bookmarkEnd w:id="2604"/>
      <w:bookmarkEnd w:id="2605"/>
      <w:bookmarkEnd w:id="2606"/>
      <w:bookmarkEnd w:id="2607"/>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608" w:name="_Toc20486926"/>
      <w:bookmarkStart w:id="2609" w:name="_Toc29342218"/>
      <w:bookmarkStart w:id="2610" w:name="_Toc29343357"/>
      <w:bookmarkStart w:id="2611" w:name="_Toc36566609"/>
      <w:bookmarkStart w:id="2612" w:name="_Toc36810023"/>
      <w:bookmarkStart w:id="2613" w:name="_Toc36846387"/>
      <w:bookmarkStart w:id="2614" w:name="_Toc36939040"/>
      <w:bookmarkStart w:id="2615" w:name="_Toc37082020"/>
      <w:r w:rsidRPr="000E4E7F">
        <w:t>5.5.2.7</w:t>
      </w:r>
      <w:r w:rsidRPr="000E4E7F">
        <w:tab/>
        <w:t>Reporting configuration addition/ modification</w:t>
      </w:r>
      <w:bookmarkEnd w:id="2608"/>
      <w:bookmarkEnd w:id="2609"/>
      <w:bookmarkEnd w:id="2610"/>
      <w:bookmarkEnd w:id="2611"/>
      <w:bookmarkEnd w:id="2612"/>
      <w:bookmarkEnd w:id="2613"/>
      <w:bookmarkEnd w:id="2614"/>
      <w:bookmarkEnd w:id="2615"/>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616" w:name="_Toc20486927"/>
      <w:bookmarkStart w:id="2617" w:name="_Toc29342219"/>
      <w:bookmarkStart w:id="2618" w:name="_Toc29343358"/>
      <w:bookmarkStart w:id="2619" w:name="_Toc36566610"/>
      <w:bookmarkStart w:id="2620" w:name="_Toc36810024"/>
      <w:bookmarkStart w:id="2621" w:name="_Toc36846388"/>
      <w:bookmarkStart w:id="2622" w:name="_Toc36939041"/>
      <w:bookmarkStart w:id="2623" w:name="_Toc37082021"/>
      <w:r w:rsidRPr="000E4E7F">
        <w:t>5.5.2.8</w:t>
      </w:r>
      <w:r w:rsidRPr="000E4E7F">
        <w:tab/>
        <w:t>Quantity configuration</w:t>
      </w:r>
      <w:bookmarkEnd w:id="2616"/>
      <w:bookmarkEnd w:id="2617"/>
      <w:bookmarkEnd w:id="2618"/>
      <w:bookmarkEnd w:id="2619"/>
      <w:bookmarkEnd w:id="2620"/>
      <w:bookmarkEnd w:id="2621"/>
      <w:bookmarkEnd w:id="2622"/>
      <w:bookmarkEnd w:id="2623"/>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624" w:name="_Toc20486928"/>
      <w:bookmarkStart w:id="2625" w:name="_Toc29342220"/>
      <w:bookmarkStart w:id="2626" w:name="_Toc29343359"/>
      <w:bookmarkStart w:id="2627" w:name="_Toc36566611"/>
      <w:bookmarkStart w:id="2628" w:name="_Toc36810025"/>
      <w:bookmarkStart w:id="2629" w:name="_Toc36846389"/>
      <w:bookmarkStart w:id="2630" w:name="_Toc36939042"/>
      <w:bookmarkStart w:id="2631" w:name="_Toc37082022"/>
      <w:r w:rsidRPr="000E4E7F">
        <w:t>5.5.2.9</w:t>
      </w:r>
      <w:r w:rsidRPr="000E4E7F">
        <w:tab/>
        <w:t>Measurement gap configuration</w:t>
      </w:r>
      <w:bookmarkEnd w:id="2624"/>
      <w:bookmarkEnd w:id="2625"/>
      <w:bookmarkEnd w:id="2626"/>
      <w:bookmarkEnd w:id="2627"/>
      <w:bookmarkEnd w:id="2628"/>
      <w:bookmarkEnd w:id="2629"/>
      <w:bookmarkEnd w:id="2630"/>
      <w:bookmarkEnd w:id="2631"/>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lastRenderedPageBreak/>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lastRenderedPageBreak/>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632" w:name="_Toc20486929"/>
      <w:bookmarkStart w:id="2633" w:name="_Toc29342221"/>
      <w:bookmarkStart w:id="2634" w:name="_Toc29343360"/>
      <w:bookmarkStart w:id="2635" w:name="_Toc36566612"/>
      <w:bookmarkStart w:id="2636" w:name="_Toc36810026"/>
      <w:bookmarkStart w:id="2637" w:name="_Toc36846390"/>
      <w:bookmarkStart w:id="2638" w:name="_Toc36939043"/>
      <w:bookmarkStart w:id="2639" w:name="_Toc37082023"/>
      <w:r w:rsidRPr="000E4E7F">
        <w:t>5.5.2.9a</w:t>
      </w:r>
      <w:r w:rsidRPr="000E4E7F">
        <w:tab/>
        <w:t>Measurement gap configuration for RSTD measurements with dense PRS configuration</w:t>
      </w:r>
      <w:bookmarkEnd w:id="2632"/>
      <w:bookmarkEnd w:id="2633"/>
      <w:bookmarkEnd w:id="2634"/>
      <w:bookmarkEnd w:id="2635"/>
      <w:bookmarkEnd w:id="2636"/>
      <w:bookmarkEnd w:id="2637"/>
      <w:bookmarkEnd w:id="2638"/>
      <w:bookmarkEnd w:id="2639"/>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640" w:name="_Toc20486930"/>
      <w:bookmarkStart w:id="2641" w:name="_Toc29342222"/>
      <w:bookmarkStart w:id="2642" w:name="_Toc29343361"/>
      <w:bookmarkStart w:id="2643" w:name="_Toc36566613"/>
      <w:bookmarkStart w:id="2644" w:name="_Toc36810027"/>
      <w:bookmarkStart w:id="2645" w:name="_Toc36846391"/>
      <w:bookmarkStart w:id="2646" w:name="_Toc36939044"/>
      <w:bookmarkStart w:id="2647"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640"/>
      <w:bookmarkEnd w:id="2641"/>
      <w:bookmarkEnd w:id="2642"/>
      <w:bookmarkEnd w:id="2643"/>
      <w:bookmarkEnd w:id="2644"/>
      <w:bookmarkEnd w:id="2645"/>
      <w:bookmarkEnd w:id="2646"/>
      <w:bookmarkEnd w:id="2647"/>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648" w:name="_Toc20486931"/>
      <w:bookmarkStart w:id="2649" w:name="_Toc29342223"/>
      <w:bookmarkStart w:id="2650" w:name="_Toc29343362"/>
      <w:bookmarkStart w:id="2651" w:name="_Toc36566614"/>
      <w:bookmarkStart w:id="2652" w:name="_Toc36810028"/>
      <w:bookmarkStart w:id="2653" w:name="_Toc36846392"/>
      <w:bookmarkStart w:id="2654" w:name="_Toc36939045"/>
      <w:bookmarkStart w:id="2655" w:name="_Toc37082025"/>
      <w:r w:rsidRPr="000E4E7F">
        <w:lastRenderedPageBreak/>
        <w:t>5.5.2.</w:t>
      </w:r>
      <w:r w:rsidRPr="000E4E7F">
        <w:rPr>
          <w:lang w:eastAsia="zh-CN"/>
        </w:rPr>
        <w:t>11</w:t>
      </w:r>
      <w:r w:rsidRPr="000E4E7F">
        <w:tab/>
      </w:r>
      <w:r w:rsidRPr="000E4E7F">
        <w:rPr>
          <w:lang w:eastAsia="zh-CN"/>
        </w:rPr>
        <w:t>RSSI</w:t>
      </w:r>
      <w:r w:rsidRPr="000E4E7F">
        <w:t xml:space="preserve"> measurement timing configuration</w:t>
      </w:r>
      <w:bookmarkEnd w:id="2648"/>
      <w:bookmarkEnd w:id="2649"/>
      <w:bookmarkEnd w:id="2650"/>
      <w:bookmarkEnd w:id="2651"/>
      <w:bookmarkEnd w:id="2652"/>
      <w:bookmarkEnd w:id="2653"/>
      <w:bookmarkEnd w:id="2654"/>
      <w:bookmarkEnd w:id="2655"/>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656" w:name="OLE_LINK141"/>
      <w:bookmarkStart w:id="2657" w:name="OLE_LINK142"/>
      <w:r w:rsidRPr="000E4E7F">
        <w:rPr>
          <w:i/>
        </w:rPr>
        <w:t>rmtc-SubframeOffset</w:t>
      </w:r>
      <w:bookmarkEnd w:id="2656"/>
      <w:bookmarkEnd w:id="2657"/>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26AF7AF" w14:textId="77777777" w:rsidR="00ED0E72" w:rsidRPr="00ED0E72" w:rsidRDefault="00ED0E72" w:rsidP="00ED0E72">
      <w:pPr>
        <w:rPr>
          <w:ins w:id="2658" w:author="cr4263r1 (R2-2004279)" w:date="2020-05-10T15:22:00Z"/>
        </w:rPr>
      </w:pPr>
      <w:bookmarkStart w:id="2659" w:name="_Toc20486932"/>
      <w:bookmarkStart w:id="2660" w:name="_Toc29342224"/>
      <w:bookmarkStart w:id="2661" w:name="_Toc29343363"/>
      <w:bookmarkStart w:id="2662" w:name="_Toc36566615"/>
      <w:bookmarkStart w:id="2663" w:name="_Toc36810029"/>
      <w:bookmarkStart w:id="2664" w:name="_Toc36846393"/>
      <w:bookmarkStart w:id="2665" w:name="_Toc36939046"/>
      <w:bookmarkStart w:id="2666" w:name="_Toc37082026"/>
      <w:ins w:id="2667" w:author="cr4263r1 (R2-2004279)" w:date="2020-05-10T15:22:00Z">
        <w:r w:rsidRPr="00ED0E72">
          <w:rPr>
            <w:lang w:eastAsia="x-none"/>
          </w:rPr>
          <w:t xml:space="preserve">For inter-RAT NR measurements, the UE shall setup the RMTC in accordance with the received </w:t>
        </w:r>
        <w:r w:rsidRPr="00ED0E72">
          <w:rPr>
            <w:i/>
            <w:lang w:eastAsia="x-none"/>
          </w:rPr>
          <w:t>rmtc-PeriodicityNR</w:t>
        </w:r>
        <w:r w:rsidRPr="00ED0E72">
          <w:rPr>
            <w:lang w:eastAsia="x-none"/>
          </w:rPr>
          <w:t xml:space="preserve">, and, if configured, with </w:t>
        </w:r>
        <w:r w:rsidRPr="00ED0E72">
          <w:rPr>
            <w:i/>
            <w:lang w:eastAsia="x-none"/>
          </w:rPr>
          <w:t>rmtc-SubframeOffsetNR</w:t>
        </w:r>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668" w:author="cr4263r1 (R2-2004279)" w:date="2020-05-10T15:22:00Z"/>
          <w:lang w:val="x-none" w:eastAsia="x-none"/>
        </w:rPr>
      </w:pPr>
      <w:ins w:id="2669"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r w:rsidRPr="00ED0E72">
          <w:rPr>
            <w:i/>
            <w:lang w:val="x-none" w:eastAsia="x-none"/>
          </w:rPr>
          <w:t>rmtc-SubframeOffset</w:t>
        </w:r>
        <w:r w:rsidRPr="00ED0E72">
          <w:rPr>
            <w:i/>
            <w:lang w:val="en-US" w:eastAsia="x-none"/>
          </w:rPr>
          <w:t>NR</w:t>
        </w:r>
        <w:r w:rsidRPr="00ED0E72">
          <w:rPr>
            <w:lang w:val="x-none" w:eastAsia="x-none"/>
          </w:rPr>
          <w:t>/10);</w:t>
        </w:r>
      </w:ins>
    </w:p>
    <w:p w14:paraId="1B1E99B4" w14:textId="77777777" w:rsidR="00ED0E72" w:rsidRPr="00ED0E72" w:rsidRDefault="00ED0E72" w:rsidP="00ED0E72">
      <w:pPr>
        <w:ind w:left="568" w:hanging="284"/>
        <w:rPr>
          <w:ins w:id="2670" w:author="cr4263r1 (R2-2004279)" w:date="2020-05-10T15:22:00Z"/>
          <w:lang w:val="x-none" w:eastAsia="x-none"/>
        </w:rPr>
      </w:pPr>
      <w:ins w:id="2671" w:author="cr4263r1 (R2-2004279)" w:date="2020-05-10T15:22:00Z">
        <w:r w:rsidRPr="00ED0E72">
          <w:rPr>
            <w:lang w:val="x-none" w:eastAsia="x-none"/>
          </w:rPr>
          <w:t xml:space="preserve">subframe = </w:t>
        </w:r>
        <w:r w:rsidRPr="00ED0E72">
          <w:rPr>
            <w:i/>
            <w:lang w:val="x-none" w:eastAsia="x-none"/>
          </w:rPr>
          <w:t>rmtc-SubframeOffset</w:t>
        </w:r>
        <w:r w:rsidRPr="00ED0E72">
          <w:rPr>
            <w:i/>
            <w:lang w:val="en-US" w:eastAsia="x-none"/>
          </w:rPr>
          <w:t>NR</w:t>
        </w:r>
        <w:r w:rsidRPr="00ED0E72">
          <w:rPr>
            <w:lang w:val="x-none" w:eastAsia="x-none"/>
          </w:rPr>
          <w:t xml:space="preserve"> mod 10;</w:t>
        </w:r>
      </w:ins>
    </w:p>
    <w:p w14:paraId="7FFB3D38" w14:textId="77777777" w:rsidR="00ED0E72" w:rsidRPr="00ED0E72" w:rsidRDefault="00ED0E72" w:rsidP="00ED0E72">
      <w:pPr>
        <w:ind w:left="568" w:hanging="284"/>
        <w:rPr>
          <w:ins w:id="2672" w:author="cr4263r1 (R2-2004279)" w:date="2020-05-10T15:22:00Z"/>
          <w:lang w:val="x-none" w:eastAsia="x-none"/>
        </w:rPr>
      </w:pPr>
      <w:ins w:id="2673"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r w:rsidRPr="00ED0E72">
          <w:rPr>
            <w:i/>
            <w:lang w:val="x-none" w:eastAsia="x-none"/>
          </w:rPr>
          <w:t>rmtc-Periodicity</w:t>
        </w:r>
        <w:r w:rsidRPr="00ED0E72">
          <w:rPr>
            <w:i/>
            <w:lang w:val="en-US" w:eastAsia="x-none"/>
          </w:rPr>
          <w:t>NR</w:t>
        </w:r>
        <w:r w:rsidRPr="00ED0E72">
          <w:rPr>
            <w:lang w:val="x-none" w:eastAsia="x-none"/>
          </w:rPr>
          <w:t>/10;</w:t>
        </w:r>
      </w:ins>
    </w:p>
    <w:p w14:paraId="58C1CBFB" w14:textId="0D01F6E5" w:rsidR="00ED0E72" w:rsidRPr="000E4E7F" w:rsidRDefault="00ED0E72" w:rsidP="00ED0E72">
      <w:pPr>
        <w:rPr>
          <w:ins w:id="2674" w:author="cr4263r1 (R2-2004279)" w:date="2020-05-10T15:22:00Z"/>
        </w:rPr>
      </w:pPr>
      <w:ins w:id="2675" w:author="cr4263r1 (R2-2004279)" w:date="2020-05-10T15:22:00Z">
        <w:r w:rsidRPr="00ED0E72">
          <w:rPr>
            <w:lang w:eastAsia="x-none"/>
          </w:rPr>
          <w:t xml:space="preserve">On the frequency configured by </w:t>
        </w:r>
        <w:r w:rsidRPr="00ED0E72">
          <w:rPr>
            <w:i/>
            <w:iCs/>
            <w:lang w:eastAsia="x-none"/>
          </w:rPr>
          <w:t>rmtc-FrequencyNR</w:t>
        </w:r>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r w:rsidRPr="00ED0E72">
          <w:rPr>
            <w:i/>
            <w:lang w:eastAsia="x-none"/>
          </w:rPr>
          <w:t>measDurationNR</w:t>
        </w:r>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659"/>
      <w:bookmarkEnd w:id="2660"/>
      <w:bookmarkEnd w:id="2661"/>
      <w:bookmarkEnd w:id="2662"/>
      <w:bookmarkEnd w:id="2663"/>
      <w:bookmarkEnd w:id="2664"/>
      <w:bookmarkEnd w:id="2665"/>
      <w:bookmarkEnd w:id="2666"/>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676" w:name="_Toc20486933"/>
      <w:bookmarkStart w:id="2677" w:name="_Toc29342225"/>
      <w:bookmarkStart w:id="2678" w:name="_Toc29343364"/>
      <w:bookmarkStart w:id="2679" w:name="_Toc36566616"/>
      <w:bookmarkStart w:id="2680" w:name="_Toc36810030"/>
      <w:bookmarkStart w:id="2681" w:name="_Toc36846394"/>
      <w:bookmarkStart w:id="2682" w:name="_Toc36939047"/>
      <w:bookmarkStart w:id="2683" w:name="_Toc37082027"/>
      <w:r w:rsidRPr="000E4E7F">
        <w:t>5.5.2.13</w:t>
      </w:r>
      <w:r w:rsidRPr="000E4E7F">
        <w:tab/>
        <w:t>NR measurement timing configuration</w:t>
      </w:r>
      <w:bookmarkEnd w:id="2676"/>
      <w:bookmarkEnd w:id="2677"/>
      <w:bookmarkEnd w:id="2678"/>
      <w:bookmarkEnd w:id="2679"/>
      <w:bookmarkEnd w:id="2680"/>
      <w:bookmarkEnd w:id="2681"/>
      <w:bookmarkEnd w:id="2682"/>
      <w:bookmarkEnd w:id="2683"/>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lastRenderedPageBreak/>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684" w:name="_Toc20486934"/>
      <w:bookmarkStart w:id="2685" w:name="_Toc29342226"/>
      <w:bookmarkStart w:id="2686"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687" w:name="_Toc36566617"/>
      <w:bookmarkStart w:id="2688" w:name="_Toc36810031"/>
      <w:bookmarkStart w:id="2689" w:name="_Toc36846395"/>
      <w:bookmarkStart w:id="2690" w:name="_Toc36939048"/>
      <w:bookmarkStart w:id="2691" w:name="_Toc37082028"/>
      <w:r w:rsidRPr="000E4E7F">
        <w:t>5.5.3</w:t>
      </w:r>
      <w:r w:rsidRPr="000E4E7F">
        <w:tab/>
        <w:t>Performing measurements</w:t>
      </w:r>
      <w:bookmarkEnd w:id="2684"/>
      <w:bookmarkEnd w:id="2685"/>
      <w:bookmarkEnd w:id="2686"/>
      <w:bookmarkEnd w:id="2687"/>
      <w:bookmarkEnd w:id="2688"/>
      <w:bookmarkEnd w:id="2689"/>
      <w:bookmarkEnd w:id="2690"/>
      <w:bookmarkEnd w:id="2691"/>
    </w:p>
    <w:p w14:paraId="287FE4BB" w14:textId="77777777" w:rsidR="009722D5" w:rsidRPr="000E4E7F" w:rsidRDefault="009722D5" w:rsidP="009722D5">
      <w:pPr>
        <w:pStyle w:val="Heading4"/>
      </w:pPr>
      <w:bookmarkStart w:id="2692" w:name="_Toc20486935"/>
      <w:bookmarkStart w:id="2693" w:name="_Toc29342227"/>
      <w:bookmarkStart w:id="2694" w:name="_Toc29343366"/>
      <w:bookmarkStart w:id="2695" w:name="_Toc36566618"/>
      <w:bookmarkStart w:id="2696" w:name="_Toc36810032"/>
      <w:bookmarkStart w:id="2697" w:name="_Toc36846396"/>
      <w:bookmarkStart w:id="2698" w:name="_Toc36939049"/>
      <w:bookmarkStart w:id="2699" w:name="_Toc37082029"/>
      <w:r w:rsidRPr="000E4E7F">
        <w:t>5.5.3.1</w:t>
      </w:r>
      <w:r w:rsidRPr="000E4E7F">
        <w:tab/>
        <w:t>General</w:t>
      </w:r>
      <w:bookmarkEnd w:id="2692"/>
      <w:bookmarkEnd w:id="2693"/>
      <w:bookmarkEnd w:id="2694"/>
      <w:bookmarkEnd w:id="2695"/>
      <w:bookmarkEnd w:id="2696"/>
      <w:bookmarkEnd w:id="2697"/>
      <w:bookmarkEnd w:id="2698"/>
      <w:bookmarkEnd w:id="2699"/>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lastRenderedPageBreak/>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lastRenderedPageBreak/>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00" w:author="cr4290 (R2-2003852)" w:date="2020-05-10T12:27:00Z">
        <w:r w:rsidR="00030C1B">
          <w:rPr>
            <w:rFonts w:eastAsia="SimSun"/>
            <w:i/>
          </w:rPr>
          <w:t>EUTRA</w:t>
        </w:r>
      </w:ins>
      <w:r w:rsidRPr="000E4E7F">
        <w:t>;</w:t>
      </w:r>
    </w:p>
    <w:p w14:paraId="773E29AB" w14:textId="77777777" w:rsidR="00030C1B" w:rsidRPr="00030C1B" w:rsidRDefault="00030C1B" w:rsidP="00030C1B">
      <w:pPr>
        <w:keepLines/>
        <w:ind w:left="1135" w:hanging="851"/>
        <w:rPr>
          <w:ins w:id="2701" w:author="cr4290 (R2-2003852)" w:date="2020-05-10T12:27:00Z"/>
          <w:lang w:eastAsia="zh-CN"/>
        </w:rPr>
      </w:pPr>
      <w:ins w:id="2702"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lastRenderedPageBreak/>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03" w:author="CR4270r1 (R2-2004073)" w:date="2020-05-07T16:00:00Z">
        <w:r w:rsidR="00795227">
          <w:rPr>
            <w:i/>
            <w:lang w:eastAsia="zh-CN"/>
          </w:rPr>
          <w:t>12</w:t>
        </w:r>
      </w:ins>
      <w:del w:id="2704"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05" w:name="_Toc20486936"/>
      <w:bookmarkStart w:id="2706" w:name="_Toc29342228"/>
      <w:bookmarkStart w:id="2707" w:name="_Toc29343367"/>
      <w:bookmarkStart w:id="2708" w:name="_Toc36566619"/>
      <w:bookmarkStart w:id="2709" w:name="_Toc36810033"/>
      <w:bookmarkStart w:id="2710" w:name="_Toc36846397"/>
      <w:bookmarkStart w:id="2711" w:name="_Toc36939050"/>
      <w:bookmarkStart w:id="2712" w:name="_Toc37082030"/>
      <w:r w:rsidRPr="000E4E7F">
        <w:t>5.5.3.2</w:t>
      </w:r>
      <w:r w:rsidRPr="000E4E7F">
        <w:tab/>
        <w:t>Layer 3 filtering</w:t>
      </w:r>
      <w:bookmarkEnd w:id="2705"/>
      <w:bookmarkEnd w:id="2706"/>
      <w:bookmarkEnd w:id="2707"/>
      <w:bookmarkEnd w:id="2708"/>
      <w:bookmarkEnd w:id="2709"/>
      <w:bookmarkEnd w:id="2710"/>
      <w:bookmarkEnd w:id="2711"/>
      <w:bookmarkEnd w:id="2712"/>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lastRenderedPageBreak/>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7pt;height:16.15pt" o:ole="" fillcolor="window">
            <v:imagedata r:id="rId83" o:title=""/>
          </v:shape>
          <o:OLEObject Type="Embed" ProgID="Equation.3" ShapeID="_x0000_i1058" DrawAspect="Content" ObjectID="_1650785758"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713" w:name="_Toc20486937"/>
      <w:bookmarkStart w:id="2714" w:name="_Toc29342229"/>
      <w:bookmarkStart w:id="2715" w:name="_Toc29343368"/>
      <w:bookmarkStart w:id="2716" w:name="_Toc36566620"/>
      <w:bookmarkStart w:id="2717" w:name="_Toc36810034"/>
      <w:bookmarkStart w:id="2718" w:name="_Toc36846398"/>
      <w:bookmarkStart w:id="2719" w:name="_Toc36939051"/>
      <w:bookmarkStart w:id="2720" w:name="_Toc37082031"/>
      <w:r w:rsidRPr="000E4E7F">
        <w:t>5.5.3.3</w:t>
      </w:r>
      <w:r w:rsidRPr="000E4E7F">
        <w:tab/>
        <w:t>Derivation of NR cell quality</w:t>
      </w:r>
      <w:bookmarkEnd w:id="2713"/>
      <w:bookmarkEnd w:id="2714"/>
      <w:bookmarkEnd w:id="2715"/>
      <w:bookmarkEnd w:id="2716"/>
      <w:bookmarkEnd w:id="2717"/>
      <w:bookmarkEnd w:id="2718"/>
      <w:bookmarkEnd w:id="2719"/>
      <w:bookmarkEnd w:id="2720"/>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r w:rsidRPr="000E4E7F">
        <w:rPr>
          <w:i/>
        </w:rPr>
        <w:t>measObject</w:t>
      </w:r>
      <w:ins w:id="2721" w:author="cr4260r1 (R2-2003881)" w:date="2020-05-10T19:23:00Z">
        <w:r w:rsidR="000238CC">
          <w:t xml:space="preserve">, in RRC_CONNECTED, or </w:t>
        </w:r>
        <w:r w:rsidR="000238CC">
          <w:rPr>
            <w:iCs/>
          </w:rPr>
          <w:t xml:space="preserve">the associated entry in </w:t>
        </w:r>
        <w:r w:rsidR="000238CC">
          <w:rPr>
            <w:i/>
          </w:rPr>
          <w:t xml:space="preserve">measIdleCarrierListNR </w:t>
        </w:r>
        <w:r w:rsidR="000238CC">
          <w:rPr>
            <w:iCs/>
          </w:rPr>
          <w:t xml:space="preserve">within </w:t>
        </w:r>
        <w:r w:rsidR="000238CC" w:rsidRPr="006B50E8">
          <w:rPr>
            <w:i/>
          </w:rPr>
          <w:t>VarMeasIdleConfig</w:t>
        </w:r>
        <w:r w:rsidR="000238CC">
          <w:t>, in RRC_IDLE or RRC_INACTIVE,</w:t>
        </w:r>
      </w:ins>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722" w:name="_Toc20486938"/>
      <w:bookmarkStart w:id="2723" w:name="_Toc29342230"/>
      <w:bookmarkStart w:id="2724" w:name="_Toc29343369"/>
      <w:bookmarkStart w:id="2725" w:name="_Toc36566621"/>
      <w:bookmarkStart w:id="2726" w:name="_Toc36810035"/>
      <w:bookmarkStart w:id="2727" w:name="_Toc36846399"/>
      <w:bookmarkStart w:id="2728" w:name="_Toc36939052"/>
      <w:bookmarkStart w:id="2729" w:name="_Toc37082032"/>
      <w:r w:rsidRPr="000E4E7F">
        <w:t>5.5.3.</w:t>
      </w:r>
      <w:r w:rsidR="005205DE" w:rsidRPr="000E4E7F">
        <w:t>4</w:t>
      </w:r>
      <w:r w:rsidRPr="000E4E7F">
        <w:tab/>
        <w:t>Derivation of NR beam quality</w:t>
      </w:r>
      <w:bookmarkEnd w:id="2722"/>
      <w:bookmarkEnd w:id="2723"/>
      <w:bookmarkEnd w:id="2724"/>
      <w:bookmarkEnd w:id="2725"/>
      <w:bookmarkEnd w:id="2726"/>
      <w:bookmarkEnd w:id="2727"/>
      <w:bookmarkEnd w:id="2728"/>
      <w:bookmarkEnd w:id="2729"/>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730" w:name="_Toc20486939"/>
      <w:bookmarkStart w:id="2731" w:name="_Toc29342231"/>
      <w:bookmarkStart w:id="2732" w:name="_Toc29343370"/>
      <w:bookmarkStart w:id="2733" w:name="_Toc36566622"/>
      <w:bookmarkStart w:id="2734" w:name="_Toc36810036"/>
      <w:bookmarkStart w:id="2735" w:name="_Toc36846400"/>
      <w:bookmarkStart w:id="2736" w:name="_Toc36939053"/>
      <w:bookmarkStart w:id="2737" w:name="_Toc37082033"/>
      <w:r w:rsidRPr="000E4E7F">
        <w:t>5.5.4</w:t>
      </w:r>
      <w:r w:rsidRPr="000E4E7F">
        <w:tab/>
        <w:t>Measurement report triggering</w:t>
      </w:r>
      <w:bookmarkEnd w:id="2730"/>
      <w:bookmarkEnd w:id="2731"/>
      <w:bookmarkEnd w:id="2732"/>
      <w:bookmarkEnd w:id="2733"/>
      <w:bookmarkEnd w:id="2734"/>
      <w:bookmarkEnd w:id="2735"/>
      <w:bookmarkEnd w:id="2736"/>
      <w:bookmarkEnd w:id="2737"/>
    </w:p>
    <w:p w14:paraId="07F0D95D" w14:textId="77777777" w:rsidR="009722D5" w:rsidRPr="000E4E7F" w:rsidRDefault="009722D5" w:rsidP="009722D5">
      <w:pPr>
        <w:pStyle w:val="Heading4"/>
      </w:pPr>
      <w:bookmarkStart w:id="2738" w:name="_Toc20486940"/>
      <w:bookmarkStart w:id="2739" w:name="_Toc29342232"/>
      <w:bookmarkStart w:id="2740" w:name="_Toc29343371"/>
      <w:bookmarkStart w:id="2741" w:name="_Toc36566623"/>
      <w:bookmarkStart w:id="2742" w:name="_Toc36810037"/>
      <w:bookmarkStart w:id="2743" w:name="_Toc36846401"/>
      <w:bookmarkStart w:id="2744" w:name="_Toc36939054"/>
      <w:bookmarkStart w:id="2745" w:name="_Toc37082034"/>
      <w:r w:rsidRPr="000E4E7F">
        <w:t>5.5.4.1</w:t>
      </w:r>
      <w:r w:rsidRPr="000E4E7F">
        <w:tab/>
        <w:t>General</w:t>
      </w:r>
      <w:bookmarkEnd w:id="2738"/>
      <w:bookmarkEnd w:id="2739"/>
      <w:bookmarkEnd w:id="2740"/>
      <w:bookmarkEnd w:id="2741"/>
      <w:bookmarkEnd w:id="2742"/>
      <w:bookmarkEnd w:id="2743"/>
      <w:bookmarkEnd w:id="2744"/>
      <w:bookmarkEnd w:id="2745"/>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lastRenderedPageBreak/>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746" w:name="OLE_LINK291"/>
      <w:bookmarkStart w:id="2747" w:name="OLE_LINK290"/>
      <w:r w:rsidRPr="000E4E7F">
        <w:rPr>
          <w:i/>
        </w:rPr>
        <w:t>reportSFTD-Meas</w:t>
      </w:r>
      <w:r w:rsidRPr="000E4E7F">
        <w:t xml:space="preserve"> </w:t>
      </w:r>
      <w:bookmarkEnd w:id="2746"/>
      <w:bookmarkEnd w:id="2747"/>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57C59137" w14:textId="77777777" w:rsidR="00ED0E72" w:rsidRPr="00ED0E72" w:rsidRDefault="00ED0E72" w:rsidP="00ED0E72">
      <w:pPr>
        <w:ind w:left="1418" w:hanging="284"/>
        <w:rPr>
          <w:ins w:id="2748" w:author="cr4263r1 (R2-2004279)" w:date="2020-05-10T15:23:00Z"/>
          <w:lang w:val="x-none" w:eastAsia="x-none"/>
        </w:rPr>
      </w:pPr>
      <w:ins w:id="2749" w:author="cr4263r1 (R2-2004279)" w:date="2020-05-10T15:23:00Z">
        <w:r w:rsidRPr="00ED0E72">
          <w:rPr>
            <w:lang w:val="x-none" w:eastAsia="x-none"/>
          </w:rPr>
          <w:t>4&gt;</w:t>
        </w:r>
        <w:r w:rsidRPr="00ED0E72">
          <w:rPr>
            <w:lang w:val="x-none" w:eastAsia="x-none"/>
          </w:rPr>
          <w:tab/>
          <w:t xml:space="preserve">else if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w:t>
        </w:r>
        <w:r w:rsidRPr="00ED0E72">
          <w:rPr>
            <w:lang w:val="x-none" w:eastAsia="zh-CN"/>
          </w:rPr>
          <w:t>is</w:t>
        </w:r>
        <w:r w:rsidRPr="00ED0E72">
          <w:rPr>
            <w:lang w:val="x-none" w:eastAsia="x-none"/>
          </w:rPr>
          <w:t xml:space="preserve"> configured in the corresponding </w:t>
        </w:r>
        <w:r w:rsidRPr="00ED0E72">
          <w:rPr>
            <w:i/>
            <w:lang w:val="x-none" w:eastAsia="x-none"/>
          </w:rPr>
          <w:t>reportConfig</w:t>
        </w:r>
        <w:r w:rsidRPr="00ED0E72">
          <w:rPr>
            <w:i/>
            <w:lang w:val="en-US" w:eastAsia="x-none"/>
          </w:rPr>
          <w:t>InterRAT</w:t>
        </w:r>
        <w:r w:rsidRPr="00ED0E72">
          <w:rPr>
            <w:lang w:val="x-none" w:eastAsia="x-none"/>
          </w:rPr>
          <w:t>:</w:t>
        </w:r>
      </w:ins>
    </w:p>
    <w:p w14:paraId="5160CE1C" w14:textId="77777777" w:rsidR="00ED0E72" w:rsidRPr="00ED0E72" w:rsidRDefault="00ED0E72" w:rsidP="00ED0E72">
      <w:pPr>
        <w:ind w:left="1702" w:hanging="284"/>
        <w:rPr>
          <w:ins w:id="2750" w:author="cr4263r1 (R2-2004279)" w:date="2020-05-10T15:23:00Z"/>
          <w:lang w:val="x-none" w:eastAsia="x-none"/>
        </w:rPr>
      </w:pPr>
      <w:ins w:id="2751"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rmtc-Config</w:t>
        </w:r>
        <w:r w:rsidRPr="00ED0E72">
          <w:rPr>
            <w:i/>
            <w:lang w:val="en-US" w:eastAsia="zh-CN"/>
          </w:rPr>
          <w:t>NR</w:t>
        </w:r>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752" w:name="_Hlk31703302"/>
      <w:r w:rsidR="00F5778E" w:rsidRPr="000E4E7F">
        <w:t xml:space="preserve">set to </w:t>
      </w:r>
      <w:r w:rsidR="00F5778E" w:rsidRPr="000E4E7F">
        <w:rPr>
          <w:i/>
        </w:rPr>
        <w:t>true</w:t>
      </w:r>
      <w:bookmarkEnd w:id="2752"/>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753"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753"/>
    <w:p w14:paraId="30E6FE2E" w14:textId="77777777" w:rsidR="009722D5" w:rsidRPr="000E4E7F" w:rsidRDefault="009722D5" w:rsidP="009722D5">
      <w:pPr>
        <w:pStyle w:val="B2"/>
      </w:pPr>
      <w:r w:rsidRPr="000E4E7F">
        <w:lastRenderedPageBreak/>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lastRenderedPageBreak/>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754" w:author="cr4263r1 (R2-2004279)" w:date="2020-05-10T15:24:00Z"/>
          <w:lang w:val="x-none" w:eastAsia="x-none"/>
        </w:rPr>
      </w:pPr>
      <w:ins w:id="2755" w:author="cr4263r1 (R2-2004279)" w:date="2020-05-10T15:24:00Z">
        <w:r w:rsidRPr="00ED0E72">
          <w:rPr>
            <w:lang w:val="x-none" w:eastAsia="x-none"/>
          </w:rPr>
          <w:t>2&gt;</w:t>
        </w:r>
        <w:r w:rsidRPr="00ED0E72">
          <w:rPr>
            <w:lang w:val="x-none" w:eastAsia="x-none"/>
          </w:rPr>
          <w:tab/>
          <w:t xml:space="preserve">if </w:t>
        </w:r>
        <w:r w:rsidRPr="00ED0E72">
          <w:rPr>
            <w:i/>
            <w:lang w:val="x-none" w:eastAsia="zh-CN"/>
          </w:rPr>
          <w:t>measRSSI-ReportConfig</w:t>
        </w:r>
        <w:r w:rsidRPr="00ED0E72">
          <w:rPr>
            <w:i/>
            <w:lang w:val="en-US" w:eastAsia="zh-CN"/>
          </w:rPr>
          <w:t>NR</w:t>
        </w:r>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756" w:author="cr4263r1 (R2-2004279)" w:date="2020-05-10T15:24:00Z"/>
          <w:lang w:val="x-none" w:eastAsia="x-none"/>
        </w:rPr>
      </w:pPr>
      <w:ins w:id="2757" w:author="cr4263r1 (R2-2004279)" w:date="2020-05-10T15:24:00Z">
        <w:r w:rsidRPr="00ED0E72">
          <w:rPr>
            <w:lang w:val="x-none" w:eastAsia="x-none"/>
          </w:rPr>
          <w:t>3&gt;</w:t>
        </w:r>
        <w:r w:rsidRPr="00ED0E72">
          <w:rPr>
            <w:lang w:val="x-none" w:eastAsia="x-none"/>
          </w:rPr>
          <w:tab/>
          <w:t xml:space="preserve">include a measurement reporting entry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w:t>
        </w:r>
      </w:ins>
    </w:p>
    <w:p w14:paraId="744F5FFC" w14:textId="77777777" w:rsidR="00ED0E72" w:rsidRPr="00ED0E72" w:rsidRDefault="00ED0E72" w:rsidP="00ED0E72">
      <w:pPr>
        <w:ind w:left="1135" w:hanging="284"/>
        <w:rPr>
          <w:ins w:id="2758" w:author="cr4263r1 (R2-2004279)" w:date="2020-05-10T15:24:00Z"/>
          <w:lang w:val="x-none" w:eastAsia="x-none"/>
        </w:rPr>
      </w:pPr>
      <w:ins w:id="2759" w:author="cr4263r1 (R2-2004279)" w:date="2020-05-10T15:24:00Z">
        <w:r w:rsidRPr="00ED0E72">
          <w:rPr>
            <w:lang w:val="x-none" w:eastAsia="x-none"/>
          </w:rPr>
          <w:t>3&gt;</w:t>
        </w:r>
        <w:r w:rsidRPr="00ED0E72">
          <w:rPr>
            <w:lang w:val="x-none" w:eastAsia="x-none"/>
          </w:rPr>
          <w:tab/>
          <w:t xml:space="preserve">set the </w:t>
        </w:r>
        <w:r w:rsidRPr="00ED0E72">
          <w:rPr>
            <w:i/>
            <w:lang w:val="x-none" w:eastAsia="x-none"/>
          </w:rPr>
          <w:t>numberOfReportsSent</w:t>
        </w:r>
        <w:r w:rsidRPr="00ED0E72">
          <w:rPr>
            <w:lang w:val="x-none" w:eastAsia="x-none"/>
          </w:rPr>
          <w:t xml:space="preserve"> defined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 xml:space="preserve"> to 0;</w:t>
        </w:r>
      </w:ins>
    </w:p>
    <w:p w14:paraId="24224F5E" w14:textId="77777777" w:rsidR="00ED0E72" w:rsidRPr="00ED0E72" w:rsidRDefault="00ED0E72" w:rsidP="00ED0E72">
      <w:pPr>
        <w:ind w:left="1135" w:hanging="284"/>
        <w:rPr>
          <w:ins w:id="2760" w:author="cr4263r1 (R2-2004279)" w:date="2020-05-10T15:24:00Z"/>
          <w:lang w:val="x-none" w:eastAsia="x-none"/>
        </w:rPr>
      </w:pPr>
      <w:ins w:id="2761"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lastRenderedPageBreak/>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762" w:name="_Toc20486941"/>
      <w:bookmarkStart w:id="2763" w:name="_Toc29342233"/>
      <w:bookmarkStart w:id="2764" w:name="_Toc29343372"/>
      <w:bookmarkStart w:id="2765" w:name="_Toc36566624"/>
      <w:bookmarkStart w:id="2766" w:name="_Toc36810038"/>
      <w:bookmarkStart w:id="2767" w:name="_Toc36846402"/>
      <w:bookmarkStart w:id="2768" w:name="_Toc36939055"/>
      <w:bookmarkStart w:id="2769" w:name="_Toc37082035"/>
      <w:r w:rsidRPr="000E4E7F">
        <w:t>5.5.4.2</w:t>
      </w:r>
      <w:r w:rsidRPr="000E4E7F">
        <w:tab/>
        <w:t>Event A1 (Serving becomes better than threshold)</w:t>
      </w:r>
      <w:bookmarkEnd w:id="2762"/>
      <w:bookmarkEnd w:id="2763"/>
      <w:bookmarkEnd w:id="2764"/>
      <w:bookmarkEnd w:id="2765"/>
      <w:bookmarkEnd w:id="2766"/>
      <w:bookmarkEnd w:id="2767"/>
      <w:bookmarkEnd w:id="2768"/>
      <w:bookmarkEnd w:id="2769"/>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1pt" o:ole="" fillcolor="window">
            <v:imagedata r:id="rId85" o:title=""/>
          </v:shape>
          <o:OLEObject Type="Embed" ProgID="Equation.3" ShapeID="_x0000_i1059" DrawAspect="Content" ObjectID="_1650785759"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1pt" o:ole="" fillcolor="window">
            <v:imagedata r:id="rId87" o:title=""/>
          </v:shape>
          <o:OLEObject Type="Embed" ProgID="Equation.3" ShapeID="_x0000_i1060" DrawAspect="Content" ObjectID="_1650785760" r:id="rId88"/>
        </w:object>
      </w:r>
    </w:p>
    <w:p w14:paraId="1E8F8EFD" w14:textId="77777777" w:rsidR="009722D5" w:rsidRPr="000E4E7F" w:rsidRDefault="009722D5" w:rsidP="009722D5">
      <w:r w:rsidRPr="000E4E7F">
        <w:lastRenderedPageBreak/>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770" w:name="OLE_LINK39"/>
      <w:bookmarkStart w:id="2771" w:name="OLE_LINK53"/>
      <w:r w:rsidRPr="000E4E7F">
        <w:rPr>
          <w:i/>
        </w:rPr>
        <w:t>hysteresis</w:t>
      </w:r>
      <w:r w:rsidRPr="000E4E7F">
        <w:t xml:space="preserve"> </w:t>
      </w:r>
      <w:bookmarkEnd w:id="2770"/>
      <w:bookmarkEnd w:id="2771"/>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772" w:name="_Toc20486942"/>
      <w:bookmarkStart w:id="2773" w:name="_Toc29342234"/>
      <w:bookmarkStart w:id="2774" w:name="_Toc29343373"/>
      <w:bookmarkStart w:id="2775" w:name="_Toc36566625"/>
      <w:bookmarkStart w:id="2776" w:name="_Toc36810039"/>
      <w:bookmarkStart w:id="2777" w:name="_Toc36846403"/>
      <w:bookmarkStart w:id="2778" w:name="_Toc36939056"/>
      <w:bookmarkStart w:id="2779" w:name="_Toc37082036"/>
      <w:r w:rsidRPr="000E4E7F">
        <w:t>5.5.4.3</w:t>
      </w:r>
      <w:r w:rsidRPr="000E4E7F">
        <w:tab/>
        <w:t>Event A2 (Serving becomes worse than threshold)</w:t>
      </w:r>
      <w:bookmarkEnd w:id="2772"/>
      <w:bookmarkEnd w:id="2773"/>
      <w:bookmarkEnd w:id="2774"/>
      <w:bookmarkEnd w:id="2775"/>
      <w:bookmarkEnd w:id="2776"/>
      <w:bookmarkEnd w:id="2777"/>
      <w:bookmarkEnd w:id="2778"/>
      <w:bookmarkEnd w:id="2779"/>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1pt" o:ole="">
            <v:imagedata r:id="rId87" o:title=""/>
          </v:shape>
          <o:OLEObject Type="Embed" ProgID="Equation.3" ShapeID="_x0000_i1061" DrawAspect="Content" ObjectID="_1650785761"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1pt" o:ole="" fillcolor="yellow">
            <v:imagedata r:id="rId85" o:title=""/>
          </v:shape>
          <o:OLEObject Type="Embed" ProgID="Equation.3" ShapeID="_x0000_i1062" DrawAspect="Content" ObjectID="_1650785762"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780" w:name="OLE_LINK103"/>
      <w:bookmarkStart w:id="2781" w:name="OLE_LINK104"/>
      <w:bookmarkStart w:id="2782" w:name="_Toc20486943"/>
      <w:bookmarkStart w:id="2783" w:name="_Toc29342235"/>
      <w:bookmarkStart w:id="2784" w:name="_Toc29343374"/>
      <w:bookmarkStart w:id="2785" w:name="_Toc36566626"/>
      <w:bookmarkStart w:id="2786" w:name="_Toc36810040"/>
      <w:bookmarkStart w:id="2787" w:name="_Toc36846404"/>
      <w:bookmarkStart w:id="2788" w:name="_Toc36939057"/>
      <w:bookmarkStart w:id="2789" w:name="_Toc37082037"/>
      <w:r w:rsidRPr="000E4E7F">
        <w:t>5.5.4.4</w:t>
      </w:r>
      <w:bookmarkEnd w:id="2780"/>
      <w:bookmarkEnd w:id="2781"/>
      <w:r w:rsidRPr="000E4E7F">
        <w:tab/>
        <w:t>Event A3 (Neighbour becomes offset better than PCell/ PSCell)</w:t>
      </w:r>
      <w:bookmarkEnd w:id="2782"/>
      <w:bookmarkEnd w:id="2783"/>
      <w:bookmarkEnd w:id="2784"/>
      <w:bookmarkEnd w:id="2785"/>
      <w:bookmarkEnd w:id="2786"/>
      <w:bookmarkEnd w:id="2787"/>
      <w:bookmarkEnd w:id="2788"/>
      <w:bookmarkEnd w:id="2789"/>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lastRenderedPageBreak/>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55pt;height:12.1pt" o:ole="" fillcolor="window">
            <v:imagedata r:id="rId91" o:title=""/>
          </v:shape>
          <o:OLEObject Type="Embed" ProgID="Equation.3" ShapeID="_x0000_i1063" DrawAspect="Content" ObjectID="_1650785763"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55pt;height:12.1pt" o:ole="" fillcolor="window">
            <v:imagedata r:id="rId93" o:title=""/>
          </v:shape>
          <o:OLEObject Type="Embed" ProgID="Equation.3" ShapeID="_x0000_i1064" DrawAspect="Content" ObjectID="_1650785764"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790" w:name="_Toc20486944"/>
      <w:bookmarkStart w:id="2791" w:name="_Toc29342236"/>
      <w:bookmarkStart w:id="2792" w:name="_Toc29343375"/>
      <w:bookmarkStart w:id="2793" w:name="_Toc36566627"/>
      <w:bookmarkStart w:id="2794" w:name="_Toc36810041"/>
      <w:bookmarkStart w:id="2795" w:name="_Toc36846405"/>
      <w:bookmarkStart w:id="2796" w:name="_Toc36939058"/>
      <w:bookmarkStart w:id="2797" w:name="_Toc37082038"/>
      <w:r w:rsidRPr="000E4E7F">
        <w:t>5.5.4.5</w:t>
      </w:r>
      <w:r w:rsidRPr="000E4E7F">
        <w:tab/>
        <w:t>Event A4 (Neighbour becomes better than threshold)</w:t>
      </w:r>
      <w:bookmarkEnd w:id="2790"/>
      <w:bookmarkEnd w:id="2791"/>
      <w:bookmarkEnd w:id="2792"/>
      <w:bookmarkEnd w:id="2793"/>
      <w:bookmarkEnd w:id="2794"/>
      <w:bookmarkEnd w:id="2795"/>
      <w:bookmarkEnd w:id="2796"/>
      <w:bookmarkEnd w:id="2797"/>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5pt;height:12.1pt" o:ole="" fillcolor="window">
            <v:imagedata r:id="rId95" o:title=""/>
          </v:shape>
          <o:OLEObject Type="Embed" ProgID="Equation.3" ShapeID="_x0000_i1065" DrawAspect="Content" ObjectID="_1650785765"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5pt;height:12.1pt" o:ole="" fillcolor="window">
            <v:imagedata r:id="rId97" o:title=""/>
          </v:shape>
          <o:OLEObject Type="Embed" ProgID="Equation.3" ShapeID="_x0000_i1066" DrawAspect="Content" ObjectID="_1650785766"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lastRenderedPageBreak/>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798" w:name="_Toc20486945"/>
      <w:bookmarkStart w:id="2799" w:name="_Toc29342237"/>
      <w:bookmarkStart w:id="2800" w:name="_Toc29343376"/>
      <w:bookmarkStart w:id="2801" w:name="_Toc36566628"/>
      <w:bookmarkStart w:id="2802" w:name="_Toc36810042"/>
      <w:bookmarkStart w:id="2803" w:name="_Toc36846406"/>
      <w:bookmarkStart w:id="2804" w:name="_Toc36939059"/>
      <w:bookmarkStart w:id="2805" w:name="_Toc37082039"/>
      <w:r w:rsidRPr="000E4E7F">
        <w:t>5.5.4.6</w:t>
      </w:r>
      <w:r w:rsidRPr="000E4E7F">
        <w:tab/>
        <w:t>Event A5 (PCell/ PSCell becomes worse than threshold1 and neighbour becomes better than threshold2)</w:t>
      </w:r>
      <w:bookmarkEnd w:id="2798"/>
      <w:bookmarkEnd w:id="2799"/>
      <w:bookmarkEnd w:id="2800"/>
      <w:bookmarkEnd w:id="2801"/>
      <w:bookmarkEnd w:id="2802"/>
      <w:bookmarkEnd w:id="2803"/>
      <w:bookmarkEnd w:id="2804"/>
      <w:bookmarkEnd w:id="2805"/>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806" w:name="OLE_LINK130"/>
      <w:bookmarkStart w:id="2807"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806"/>
      <w:bookmarkEnd w:id="2807"/>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45pt;height:12.1pt" o:ole="" fillcolor="yellow">
            <v:imagedata r:id="rId99" o:title=""/>
          </v:shape>
          <o:OLEObject Type="Embed" ProgID="Equation.3" ShapeID="_x0000_i1067" DrawAspect="Content" ObjectID="_1650785767"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2.7pt;height:12.1pt" o:ole="" fillcolor="window">
            <v:imagedata r:id="rId101" o:title=""/>
          </v:shape>
          <o:OLEObject Type="Embed" ProgID="Equation.3" ShapeID="_x0000_i1068" DrawAspect="Content" ObjectID="_1650785768"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45pt;height:12.1pt" o:ole="" fillcolor="yellow">
            <v:imagedata r:id="rId103" o:title=""/>
          </v:shape>
          <o:OLEObject Type="Embed" ProgID="Equation.3" ShapeID="_x0000_i1069" DrawAspect="Content" ObjectID="_1650785769"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2.7pt;height:12.1pt" o:ole="" fillcolor="window">
            <v:imagedata r:id="rId105" o:title=""/>
          </v:shape>
          <o:OLEObject Type="Embed" ProgID="Equation.3" ShapeID="_x0000_i1070" DrawAspect="Content" ObjectID="_1650785770"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lastRenderedPageBreak/>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808" w:name="_Toc20486946"/>
      <w:bookmarkStart w:id="2809" w:name="_Toc29342238"/>
      <w:bookmarkStart w:id="2810" w:name="_Toc29343377"/>
      <w:bookmarkStart w:id="2811" w:name="_Toc36566629"/>
      <w:bookmarkStart w:id="2812" w:name="_Toc36810043"/>
      <w:bookmarkStart w:id="2813" w:name="_Toc36846407"/>
      <w:bookmarkStart w:id="2814" w:name="_Toc36939060"/>
      <w:bookmarkStart w:id="2815" w:name="_Toc37082040"/>
      <w:r w:rsidRPr="000E4E7F">
        <w:t>5.5.4.6a</w:t>
      </w:r>
      <w:r w:rsidRPr="000E4E7F">
        <w:tab/>
        <w:t>Event A6 (Neighbour becomes offset better than SCell)</w:t>
      </w:r>
      <w:bookmarkEnd w:id="2808"/>
      <w:bookmarkEnd w:id="2809"/>
      <w:bookmarkEnd w:id="2810"/>
      <w:bookmarkEnd w:id="2811"/>
      <w:bookmarkEnd w:id="2812"/>
      <w:bookmarkEnd w:id="2813"/>
      <w:bookmarkEnd w:id="2814"/>
      <w:bookmarkEnd w:id="2815"/>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2pt;height:12.1pt" o:ole="" fillcolor="window">
            <v:imagedata r:id="rId107" o:title=""/>
          </v:shape>
          <o:OLEObject Type="Embed" ProgID="Equation.3" ShapeID="_x0000_i1071" DrawAspect="Content" ObjectID="_1650785771"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2pt;height:12.1pt" o:ole="" fillcolor="window">
            <v:imagedata r:id="rId109" o:title=""/>
          </v:shape>
          <o:OLEObject Type="Embed" ProgID="Equation.3" ShapeID="_x0000_i1072" DrawAspect="Content" ObjectID="_1650785772"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816" w:name="_Toc20486947"/>
      <w:bookmarkStart w:id="2817" w:name="_Toc29342239"/>
      <w:bookmarkStart w:id="2818" w:name="_Toc29343378"/>
      <w:bookmarkStart w:id="2819" w:name="_Toc36566630"/>
      <w:bookmarkStart w:id="2820" w:name="_Toc36810044"/>
      <w:bookmarkStart w:id="2821" w:name="_Toc36846408"/>
      <w:bookmarkStart w:id="2822" w:name="_Toc36939061"/>
      <w:bookmarkStart w:id="2823" w:name="_Toc37082041"/>
      <w:r w:rsidRPr="000E4E7F">
        <w:t>5.5.4.7</w:t>
      </w:r>
      <w:r w:rsidRPr="000E4E7F">
        <w:tab/>
        <w:t>Event B1 (Inter RAT neighbour becomes better than threshold)</w:t>
      </w:r>
      <w:bookmarkEnd w:id="2816"/>
      <w:bookmarkEnd w:id="2817"/>
      <w:bookmarkEnd w:id="2818"/>
      <w:bookmarkEnd w:id="2819"/>
      <w:bookmarkEnd w:id="2820"/>
      <w:bookmarkEnd w:id="2821"/>
      <w:bookmarkEnd w:id="2822"/>
      <w:bookmarkEnd w:id="2823"/>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9pt;height:12.1pt" o:ole="" fillcolor="window">
            <v:imagedata r:id="rId111" o:title=""/>
          </v:shape>
          <o:OLEObject Type="Embed" ProgID="Equation.3" ShapeID="_x0000_i1073" DrawAspect="Content" ObjectID="_1650785773"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45pt;height:12.1pt" o:ole="" fillcolor="window">
            <v:imagedata r:id="rId113" o:title=""/>
          </v:shape>
          <o:OLEObject Type="Embed" ProgID="Equation.3" ShapeID="_x0000_i1074" DrawAspect="Content" ObjectID="_1650785774"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lastRenderedPageBreak/>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824" w:name="_Toc20486948"/>
      <w:bookmarkStart w:id="2825" w:name="_Toc29342240"/>
      <w:bookmarkStart w:id="2826" w:name="_Toc29343379"/>
      <w:bookmarkStart w:id="2827" w:name="_Toc36566631"/>
      <w:bookmarkStart w:id="2828" w:name="_Toc36810045"/>
      <w:bookmarkStart w:id="2829" w:name="_Toc36846409"/>
      <w:bookmarkStart w:id="2830" w:name="_Toc36939062"/>
      <w:bookmarkStart w:id="2831" w:name="_Toc37082042"/>
      <w:r w:rsidRPr="000E4E7F">
        <w:t>5.5.4.8</w:t>
      </w:r>
      <w:r w:rsidRPr="000E4E7F">
        <w:tab/>
        <w:t>Event B2 (PCell becomes worse than threshold1 and inter RAT neighbour becomes better than threshold2)</w:t>
      </w:r>
      <w:bookmarkEnd w:id="2824"/>
      <w:bookmarkEnd w:id="2825"/>
      <w:bookmarkEnd w:id="2826"/>
      <w:bookmarkEnd w:id="2827"/>
      <w:bookmarkEnd w:id="2828"/>
      <w:bookmarkEnd w:id="2829"/>
      <w:bookmarkEnd w:id="2830"/>
      <w:bookmarkEnd w:id="2831"/>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45pt;height:12.1pt" o:ole="" fillcolor="yellow">
            <v:imagedata r:id="rId115" o:title=""/>
          </v:shape>
          <o:OLEObject Type="Embed" ProgID="Equation.3" ShapeID="_x0000_i1075" DrawAspect="Content" ObjectID="_1650785775"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05pt;height:12.1pt" o:ole="" fillcolor="window">
            <v:imagedata r:id="rId117" o:title=""/>
          </v:shape>
          <o:OLEObject Type="Embed" ProgID="Equation.3" ShapeID="_x0000_i1076" DrawAspect="Content" ObjectID="_1650785776"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45pt;height:12.1pt" o:ole="" fillcolor="yellow">
            <v:imagedata r:id="rId119" o:title=""/>
          </v:shape>
          <o:OLEObject Type="Embed" ProgID="Equation.3" ShapeID="_x0000_i1077" DrawAspect="Content" ObjectID="_1650785777"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05pt;height:12.1pt" o:ole="" fillcolor="window">
            <v:imagedata r:id="rId121" o:title=""/>
          </v:shape>
          <o:OLEObject Type="Embed" ProgID="Equation.3" ShapeID="_x0000_i1078" DrawAspect="Content" ObjectID="_1650785778"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lastRenderedPageBreak/>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832" w:name="_Toc20486949"/>
      <w:bookmarkStart w:id="2833" w:name="_Toc29342241"/>
      <w:bookmarkStart w:id="2834" w:name="_Toc29343380"/>
      <w:bookmarkStart w:id="2835" w:name="_Toc36566632"/>
      <w:bookmarkStart w:id="2836" w:name="_Toc36810046"/>
      <w:bookmarkStart w:id="2837" w:name="_Toc36846410"/>
      <w:bookmarkStart w:id="2838" w:name="_Toc36939063"/>
      <w:bookmarkStart w:id="2839" w:name="_Toc37082043"/>
      <w:r w:rsidRPr="000E4E7F">
        <w:t>5.5.4.9</w:t>
      </w:r>
      <w:r w:rsidRPr="000E4E7F">
        <w:tab/>
        <w:t>Event C1 (CSI-RS resource becomes better than threshold)</w:t>
      </w:r>
      <w:bookmarkEnd w:id="2832"/>
      <w:bookmarkEnd w:id="2833"/>
      <w:bookmarkEnd w:id="2834"/>
      <w:bookmarkEnd w:id="2835"/>
      <w:bookmarkEnd w:id="2836"/>
      <w:bookmarkEnd w:id="2837"/>
      <w:bookmarkEnd w:id="2838"/>
      <w:bookmarkEnd w:id="2839"/>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65pt;height:12.1pt" o:ole="" fillcolor="window">
            <v:imagedata r:id="rId123" o:title=""/>
          </v:shape>
          <o:OLEObject Type="Embed" ProgID="Equation.3" ShapeID="_x0000_i1079" DrawAspect="Content" ObjectID="_1650785779"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65pt;height:12.1pt" o:ole="" fillcolor="window">
            <v:imagedata r:id="rId125" o:title=""/>
          </v:shape>
          <o:OLEObject Type="Embed" ProgID="Equation.3" ShapeID="_x0000_i1080" DrawAspect="Content" ObjectID="_1650785780"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840" w:name="_Toc20486950"/>
      <w:bookmarkStart w:id="2841" w:name="_Toc29342242"/>
      <w:bookmarkStart w:id="2842" w:name="_Toc29343381"/>
      <w:bookmarkStart w:id="2843" w:name="_Toc36566633"/>
      <w:bookmarkStart w:id="2844" w:name="_Toc36810047"/>
      <w:bookmarkStart w:id="2845" w:name="_Toc36846411"/>
      <w:bookmarkStart w:id="2846" w:name="_Toc36939064"/>
      <w:bookmarkStart w:id="2847"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840"/>
      <w:bookmarkEnd w:id="2841"/>
      <w:bookmarkEnd w:id="2842"/>
      <w:bookmarkEnd w:id="2843"/>
      <w:bookmarkEnd w:id="2844"/>
      <w:bookmarkEnd w:id="2845"/>
      <w:bookmarkEnd w:id="2846"/>
      <w:bookmarkEnd w:id="2847"/>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15pt;height:12.1pt" o:ole="" fillcolor="window">
            <v:imagedata r:id="rId127" o:title=""/>
          </v:shape>
          <o:OLEObject Type="Embed" ProgID="Equation.3" ShapeID="_x0000_i1081" DrawAspect="Content" ObjectID="_1650785781"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15pt;height:12.1pt" o:ole="" fillcolor="window">
            <v:imagedata r:id="rId129" o:title=""/>
          </v:shape>
          <o:OLEObject Type="Embed" ProgID="Equation.3" ShapeID="_x0000_i1082" DrawAspect="Content" ObjectID="_1650785782"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lastRenderedPageBreak/>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848" w:name="_Toc20486951"/>
      <w:bookmarkStart w:id="2849" w:name="_Toc29342243"/>
      <w:bookmarkStart w:id="2850" w:name="_Toc29343382"/>
      <w:bookmarkStart w:id="2851" w:name="_Toc36566634"/>
      <w:bookmarkStart w:id="2852" w:name="_Toc36810048"/>
      <w:bookmarkStart w:id="2853" w:name="_Toc36846412"/>
      <w:bookmarkStart w:id="2854" w:name="_Toc36939065"/>
      <w:bookmarkStart w:id="2855" w:name="_Toc37082045"/>
      <w:r w:rsidRPr="000E4E7F">
        <w:t>5.5.4.11</w:t>
      </w:r>
      <w:r w:rsidRPr="000E4E7F">
        <w:tab/>
        <w:t>Event W1 (WLAN becomes better than a threshold)</w:t>
      </w:r>
      <w:bookmarkEnd w:id="2848"/>
      <w:bookmarkEnd w:id="2849"/>
      <w:bookmarkEnd w:id="2850"/>
      <w:bookmarkEnd w:id="2851"/>
      <w:bookmarkEnd w:id="2852"/>
      <w:bookmarkEnd w:id="2853"/>
      <w:bookmarkEnd w:id="2854"/>
      <w:bookmarkEnd w:id="2855"/>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15pt;height:12.1pt" o:ole="" fillcolor="window">
            <v:imagedata r:id="rId131" o:title=""/>
          </v:shape>
          <o:OLEObject Type="Embed" ProgID="Equation.3" ShapeID="_x0000_i1083" DrawAspect="Content" ObjectID="_1650785783"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15pt;height:12.1pt" o:ole="" fillcolor="window">
            <v:imagedata r:id="rId133" o:title=""/>
          </v:shape>
          <o:OLEObject Type="Embed" ProgID="Equation.3" ShapeID="_x0000_i1084" DrawAspect="Content" ObjectID="_1650785784"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856" w:name="_Toc20486952"/>
      <w:bookmarkStart w:id="2857" w:name="_Toc29342244"/>
      <w:bookmarkStart w:id="2858" w:name="_Toc29343383"/>
      <w:bookmarkStart w:id="2859" w:name="_Toc36566635"/>
      <w:bookmarkStart w:id="2860" w:name="_Toc36810049"/>
      <w:bookmarkStart w:id="2861" w:name="_Toc36846413"/>
      <w:bookmarkStart w:id="2862" w:name="_Toc36939066"/>
      <w:bookmarkStart w:id="2863" w:name="_Toc37082046"/>
      <w:r w:rsidRPr="000E4E7F">
        <w:t>5.5.4.12</w:t>
      </w:r>
      <w:r w:rsidRPr="000E4E7F">
        <w:tab/>
        <w:t>Event W2 (All WLAN inside WLAN mobility set becomes worse than threshold1 and a WLAN outside WLAN mobility set becomes better than threshold2)</w:t>
      </w:r>
      <w:bookmarkEnd w:id="2856"/>
      <w:bookmarkEnd w:id="2857"/>
      <w:bookmarkEnd w:id="2858"/>
      <w:bookmarkEnd w:id="2859"/>
      <w:bookmarkEnd w:id="2860"/>
      <w:bookmarkEnd w:id="2861"/>
      <w:bookmarkEnd w:id="2862"/>
      <w:bookmarkEnd w:id="2863"/>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45pt;height:12.1pt" o:ole="" fillcolor="yellow">
            <v:imagedata r:id="rId135" o:title=""/>
          </v:shape>
          <o:OLEObject Type="Embed" ProgID="Equation.3" ShapeID="_x0000_i1085" DrawAspect="Content" ObjectID="_1650785785"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2pt;height:12.1pt" o:ole="" fillcolor="window">
            <v:imagedata r:id="rId137" o:title=""/>
          </v:shape>
          <o:OLEObject Type="Embed" ProgID="Equation.3" ShapeID="_x0000_i1086" DrawAspect="Content" ObjectID="_1650785786"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45pt;height:12.1pt" o:ole="" fillcolor="yellow">
            <v:imagedata r:id="rId139" o:title=""/>
          </v:shape>
          <o:OLEObject Type="Embed" ProgID="Equation.3" ShapeID="_x0000_i1087" DrawAspect="Content" ObjectID="_1650785787"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2pt;height:12.1pt" o:ole="" fillcolor="window">
            <v:imagedata r:id="rId141" o:title=""/>
          </v:shape>
          <o:OLEObject Type="Embed" ProgID="Equation.3" ShapeID="_x0000_i1088" DrawAspect="Content" ObjectID="_1650785788"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864" w:name="_Toc20486953"/>
      <w:bookmarkStart w:id="2865" w:name="_Toc29342245"/>
      <w:bookmarkStart w:id="2866" w:name="_Toc29343384"/>
      <w:bookmarkStart w:id="2867" w:name="_Toc36566636"/>
      <w:bookmarkStart w:id="2868" w:name="_Toc36810050"/>
      <w:bookmarkStart w:id="2869" w:name="_Toc36846414"/>
      <w:bookmarkStart w:id="2870" w:name="_Toc36939067"/>
      <w:bookmarkStart w:id="2871" w:name="_Toc37082047"/>
      <w:r w:rsidRPr="000E4E7F">
        <w:t>5.5.4.13</w:t>
      </w:r>
      <w:r w:rsidRPr="000E4E7F">
        <w:tab/>
        <w:t>Event W3 (All WLAN inside WLAN mobility set becomes worse than a threshold)</w:t>
      </w:r>
      <w:bookmarkEnd w:id="2864"/>
      <w:bookmarkEnd w:id="2865"/>
      <w:bookmarkEnd w:id="2866"/>
      <w:bookmarkEnd w:id="2867"/>
      <w:bookmarkEnd w:id="2868"/>
      <w:bookmarkEnd w:id="2869"/>
      <w:bookmarkEnd w:id="2870"/>
      <w:bookmarkEnd w:id="2871"/>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1pt" o:ole="">
            <v:imagedata r:id="rId87" o:title=""/>
          </v:shape>
          <o:OLEObject Type="Embed" ProgID="Equation.3" ShapeID="_x0000_i1089" DrawAspect="Content" ObjectID="_1650785789" r:id="rId143"/>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1pt" o:ole="" fillcolor="yellow">
            <v:imagedata r:id="rId85" o:title=""/>
          </v:shape>
          <o:OLEObject Type="Embed" ProgID="Equation.3" ShapeID="_x0000_i1090" DrawAspect="Content" ObjectID="_1650785790"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872" w:name="_Toc20486954"/>
      <w:bookmarkStart w:id="2873" w:name="_Toc29342246"/>
      <w:bookmarkStart w:id="2874" w:name="_Toc29343385"/>
      <w:bookmarkStart w:id="2875" w:name="_Toc36566637"/>
      <w:bookmarkStart w:id="2876" w:name="_Toc36810051"/>
      <w:bookmarkStart w:id="2877" w:name="_Toc36846415"/>
      <w:bookmarkStart w:id="2878" w:name="_Toc36939068"/>
      <w:bookmarkStart w:id="2879" w:name="_Toc37082048"/>
      <w:r w:rsidRPr="000E4E7F">
        <w:lastRenderedPageBreak/>
        <w:t>5.5.4.14</w:t>
      </w:r>
      <w:r w:rsidRPr="000E4E7F">
        <w:tab/>
        <w:t>Event V1 (The channel busy ratio is above a threshold)</w:t>
      </w:r>
      <w:bookmarkEnd w:id="2872"/>
      <w:bookmarkEnd w:id="2873"/>
      <w:bookmarkEnd w:id="2874"/>
      <w:bookmarkEnd w:id="2875"/>
      <w:bookmarkEnd w:id="2876"/>
      <w:bookmarkEnd w:id="2877"/>
      <w:bookmarkEnd w:id="2878"/>
      <w:bookmarkEnd w:id="2879"/>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15pt;height:12.1pt" o:ole="" fillcolor="yellow">
            <v:imagedata r:id="rId145" o:title=""/>
          </v:shape>
          <o:OLEObject Type="Embed" ProgID="Equation.3" ShapeID="_x0000_i1091" DrawAspect="Content" ObjectID="_1650785791"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1pt" o:ole="">
            <v:imagedata r:id="rId87" o:title=""/>
          </v:shape>
          <o:OLEObject Type="Embed" ProgID="Equation.3" ShapeID="_x0000_i1092" DrawAspect="Content" ObjectID="_1650785792"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880" w:name="_Toc20486955"/>
      <w:bookmarkStart w:id="2881" w:name="_Toc29342247"/>
      <w:bookmarkStart w:id="2882" w:name="_Toc29343386"/>
      <w:bookmarkStart w:id="2883" w:name="_Toc36566638"/>
      <w:bookmarkStart w:id="2884" w:name="_Toc36810052"/>
      <w:bookmarkStart w:id="2885" w:name="_Toc36846416"/>
      <w:bookmarkStart w:id="2886" w:name="_Toc36939069"/>
      <w:bookmarkStart w:id="2887" w:name="_Toc37082049"/>
      <w:r w:rsidRPr="000E4E7F">
        <w:t>5.5.4.15</w:t>
      </w:r>
      <w:r w:rsidRPr="000E4E7F">
        <w:tab/>
        <w:t>Event V2 (The channel busy ratio is below a threshold)</w:t>
      </w:r>
      <w:bookmarkEnd w:id="2880"/>
      <w:bookmarkEnd w:id="2881"/>
      <w:bookmarkEnd w:id="2882"/>
      <w:bookmarkEnd w:id="2883"/>
      <w:bookmarkEnd w:id="2884"/>
      <w:bookmarkEnd w:id="2885"/>
      <w:bookmarkEnd w:id="2886"/>
      <w:bookmarkEnd w:id="2887"/>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1pt" o:ole="">
            <v:imagedata r:id="rId87" o:title=""/>
          </v:shape>
          <o:OLEObject Type="Embed" ProgID="Equation.3" ShapeID="_x0000_i1093" DrawAspect="Content" ObjectID="_1650785793"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15pt;height:12.1pt" o:ole="" fillcolor="yellow">
            <v:imagedata r:id="rId145" o:title=""/>
          </v:shape>
          <o:OLEObject Type="Embed" ProgID="Equation.3" ShapeID="_x0000_i1094" DrawAspect="Content" ObjectID="_1650785794" r:id="rId149"/>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888" w:name="_Toc20486956"/>
      <w:bookmarkStart w:id="2889" w:name="_Toc29342248"/>
      <w:bookmarkStart w:id="2890" w:name="_Toc29343387"/>
      <w:bookmarkStart w:id="2891" w:name="_Toc36566639"/>
      <w:bookmarkStart w:id="2892" w:name="_Toc36810053"/>
      <w:bookmarkStart w:id="2893" w:name="_Toc36846417"/>
      <w:bookmarkStart w:id="2894" w:name="_Toc36939070"/>
      <w:bookmarkStart w:id="2895" w:name="_Toc37082050"/>
      <w:r w:rsidRPr="000E4E7F">
        <w:t>5.5.4.1</w:t>
      </w:r>
      <w:r w:rsidR="008E41D9" w:rsidRPr="000E4E7F">
        <w:t>6</w:t>
      </w:r>
      <w:r w:rsidRPr="000E4E7F">
        <w:tab/>
        <w:t>Event H1 (The Aerial UE height is above a threshold)</w:t>
      </w:r>
      <w:bookmarkEnd w:id="2888"/>
      <w:bookmarkEnd w:id="2889"/>
      <w:bookmarkEnd w:id="2890"/>
      <w:bookmarkEnd w:id="2891"/>
      <w:bookmarkEnd w:id="2892"/>
      <w:bookmarkEnd w:id="2893"/>
      <w:bookmarkEnd w:id="2894"/>
      <w:bookmarkEnd w:id="2895"/>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lastRenderedPageBreak/>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4.8pt;height:16.15pt" o:ole="" fillcolor="yellow">
            <v:imagedata r:id="rId150" o:title=""/>
          </v:shape>
          <o:OLEObject Type="Embed" ProgID="Equation.3" ShapeID="_x0000_i1095" DrawAspect="Content" ObjectID="_1650785795"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4.8pt;height:16.15pt" o:ole="">
            <v:imagedata r:id="rId152" o:title=""/>
          </v:shape>
          <o:OLEObject Type="Embed" ProgID="Equation.3" ShapeID="_x0000_i1096" DrawAspect="Content" ObjectID="_1650785796"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896" w:name="_Toc20486957"/>
      <w:bookmarkStart w:id="2897" w:name="_Toc29342249"/>
      <w:bookmarkStart w:id="2898" w:name="_Toc29343388"/>
      <w:bookmarkStart w:id="2899" w:name="_Toc36566640"/>
      <w:bookmarkStart w:id="2900" w:name="_Toc36810054"/>
      <w:bookmarkStart w:id="2901" w:name="_Toc36846418"/>
      <w:bookmarkStart w:id="2902" w:name="_Toc36939071"/>
      <w:bookmarkStart w:id="2903" w:name="_Toc37082051"/>
      <w:r w:rsidRPr="000E4E7F">
        <w:t>5.5.4.1</w:t>
      </w:r>
      <w:r w:rsidR="008E41D9" w:rsidRPr="000E4E7F">
        <w:t>7</w:t>
      </w:r>
      <w:r w:rsidRPr="000E4E7F">
        <w:tab/>
        <w:t>Event H2 (The Aerial UE height is below a threshold)</w:t>
      </w:r>
      <w:bookmarkEnd w:id="2896"/>
      <w:bookmarkEnd w:id="2897"/>
      <w:bookmarkEnd w:id="2898"/>
      <w:bookmarkEnd w:id="2899"/>
      <w:bookmarkEnd w:id="2900"/>
      <w:bookmarkEnd w:id="2901"/>
      <w:bookmarkEnd w:id="2902"/>
      <w:bookmarkEnd w:id="2903"/>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4.8pt;height:16.15pt" o:ole="" fillcolor="yellow">
            <v:imagedata r:id="rId154" o:title=""/>
          </v:shape>
          <o:OLEObject Type="Embed" ProgID="Equation.3" ShapeID="_x0000_i1097" DrawAspect="Content" ObjectID="_1650785797"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4.8pt;height:16.15pt" o:ole="">
            <v:imagedata r:id="rId156" o:title=""/>
          </v:shape>
          <o:OLEObject Type="Embed" ProgID="Equation.3" ShapeID="_x0000_i1098" DrawAspect="Content" ObjectID="_1650785798"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04" w:name="_Toc36810055"/>
      <w:bookmarkStart w:id="2905" w:name="_Toc36846419"/>
      <w:bookmarkStart w:id="2906" w:name="_Toc36939072"/>
      <w:bookmarkStart w:id="2907" w:name="_Toc37082052"/>
      <w:bookmarkStart w:id="2908" w:name="_Toc20486958"/>
      <w:bookmarkStart w:id="2909" w:name="_Toc29342250"/>
      <w:bookmarkStart w:id="2910" w:name="_Toc29343389"/>
      <w:bookmarkStart w:id="2911" w:name="_Toc36566641"/>
      <w:r w:rsidRPr="000E4E7F">
        <w:t>5.5.4.18</w:t>
      </w:r>
      <w:r w:rsidRPr="000E4E7F">
        <w:tab/>
        <w:t>Event S1 (The NR sidelink channel busy ratio is above a threshold)</w:t>
      </w:r>
      <w:bookmarkEnd w:id="2904"/>
      <w:bookmarkEnd w:id="2905"/>
      <w:bookmarkEnd w:id="2906"/>
      <w:bookmarkEnd w:id="2907"/>
    </w:p>
    <w:p w14:paraId="3026B7F6" w14:textId="2714C098" w:rsidR="00F450A4" w:rsidRPr="000E4E7F" w:rsidRDefault="00F450A4" w:rsidP="00F450A4">
      <w:r w:rsidRPr="000E4E7F">
        <w:t>The UE behaviour is specified in subclause 5.5.4.</w:t>
      </w:r>
      <w:ins w:id="2912" w:author="CR4270r1 (R2-2004073)" w:date="2020-05-07T16:00:00Z">
        <w:r w:rsidR="00795227">
          <w:t>11</w:t>
        </w:r>
      </w:ins>
      <w:del w:id="2913"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2914" w:name="_Toc36810056"/>
      <w:bookmarkStart w:id="2915" w:name="_Toc36846420"/>
      <w:bookmarkStart w:id="2916" w:name="_Toc36939073"/>
      <w:bookmarkStart w:id="2917" w:name="_Toc37082053"/>
      <w:r w:rsidRPr="000E4E7F">
        <w:lastRenderedPageBreak/>
        <w:t>5.5.4.19</w:t>
      </w:r>
      <w:r w:rsidRPr="000E4E7F">
        <w:tab/>
        <w:t>Event S2 (The NR sidelink channel busy ratio is below a threshold)</w:t>
      </w:r>
      <w:bookmarkEnd w:id="2914"/>
      <w:bookmarkEnd w:id="2915"/>
      <w:bookmarkEnd w:id="2916"/>
      <w:bookmarkEnd w:id="2917"/>
    </w:p>
    <w:p w14:paraId="49B22E38" w14:textId="17FE642B" w:rsidR="00F450A4" w:rsidRPr="000E4E7F" w:rsidRDefault="00F450A4" w:rsidP="00F450A4">
      <w:r w:rsidRPr="000E4E7F">
        <w:t>The UE behaviour is specified in subclause 5.5.4.</w:t>
      </w:r>
      <w:ins w:id="2918" w:author="CR4270r1 (R2-2004073)" w:date="2020-05-07T16:00:00Z">
        <w:r w:rsidR="00795227">
          <w:t>12</w:t>
        </w:r>
      </w:ins>
      <w:del w:id="2919"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2920" w:name="_Toc36810057"/>
      <w:bookmarkStart w:id="2921" w:name="_Toc36846421"/>
      <w:bookmarkStart w:id="2922" w:name="_Toc36939074"/>
      <w:bookmarkStart w:id="2923" w:name="_Toc37082054"/>
      <w:r w:rsidRPr="000E4E7F">
        <w:t>5.5.5</w:t>
      </w:r>
      <w:r w:rsidRPr="000E4E7F">
        <w:tab/>
        <w:t>Measurement reporting</w:t>
      </w:r>
      <w:bookmarkEnd w:id="2908"/>
      <w:bookmarkEnd w:id="2909"/>
      <w:bookmarkEnd w:id="2910"/>
      <w:bookmarkEnd w:id="2911"/>
      <w:bookmarkEnd w:id="2920"/>
      <w:bookmarkEnd w:id="2921"/>
      <w:bookmarkEnd w:id="2922"/>
      <w:bookmarkEnd w:id="2923"/>
    </w:p>
    <w:p w14:paraId="54377C9B" w14:textId="77777777" w:rsidR="009F27B0" w:rsidRPr="000E4E7F" w:rsidRDefault="009F27B0" w:rsidP="009F27B0">
      <w:pPr>
        <w:pStyle w:val="Heading4"/>
      </w:pPr>
      <w:bookmarkStart w:id="2924" w:name="_Toc20486959"/>
      <w:bookmarkStart w:id="2925" w:name="_Toc29342251"/>
      <w:bookmarkStart w:id="2926" w:name="_Toc29343390"/>
      <w:bookmarkStart w:id="2927" w:name="_Toc36566642"/>
      <w:bookmarkStart w:id="2928" w:name="_Toc36810058"/>
      <w:bookmarkStart w:id="2929" w:name="_Toc36846422"/>
      <w:bookmarkStart w:id="2930" w:name="_Toc36939075"/>
      <w:bookmarkStart w:id="2931" w:name="_Toc37082055"/>
      <w:r w:rsidRPr="000E4E7F">
        <w:t>5.5.5.1</w:t>
      </w:r>
      <w:r w:rsidRPr="000E4E7F">
        <w:tab/>
        <w:t>General</w:t>
      </w:r>
      <w:bookmarkEnd w:id="2924"/>
      <w:bookmarkEnd w:id="2925"/>
      <w:bookmarkEnd w:id="2926"/>
      <w:bookmarkEnd w:id="2927"/>
      <w:bookmarkEnd w:id="2928"/>
      <w:bookmarkEnd w:id="2929"/>
      <w:bookmarkEnd w:id="2930"/>
      <w:bookmarkEnd w:id="2931"/>
    </w:p>
    <w:bookmarkStart w:id="2932" w:name="_MON_1291620037"/>
    <w:bookmarkStart w:id="2933" w:name="_MON_1292674412"/>
    <w:bookmarkStart w:id="2934" w:name="_MON_1292674550"/>
    <w:bookmarkStart w:id="2935" w:name="_MON_1292674852"/>
    <w:bookmarkStart w:id="2936" w:name="_MON_1298325901"/>
    <w:bookmarkStart w:id="2937" w:name="_MON_1291619882"/>
    <w:bookmarkEnd w:id="2932"/>
    <w:bookmarkEnd w:id="2933"/>
    <w:bookmarkEnd w:id="2934"/>
    <w:bookmarkEnd w:id="2935"/>
    <w:bookmarkEnd w:id="2936"/>
    <w:bookmarkEnd w:id="2937"/>
    <w:bookmarkStart w:id="2938" w:name="_MON_1291619964"/>
    <w:bookmarkEnd w:id="2938"/>
    <w:p w14:paraId="6FB43546" w14:textId="77777777" w:rsidR="009722D5" w:rsidRPr="000E4E7F" w:rsidRDefault="009722D5" w:rsidP="009722D5">
      <w:pPr>
        <w:pStyle w:val="TH"/>
      </w:pPr>
      <w:r w:rsidRPr="000E4E7F">
        <w:object w:dxaOrig="7574" w:dyaOrig="1814" w14:anchorId="0E7C6390">
          <v:shape id="_x0000_i1099" type="#_x0000_t75" style="width:350.8pt;height:84.1pt" o:ole="">
            <v:imagedata r:id="rId158" o:title=""/>
          </v:shape>
          <o:OLEObject Type="Embed" ProgID="Word.Picture.8" ShapeID="_x0000_i1099" DrawAspect="Content" ObjectID="_1650785799"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lastRenderedPageBreak/>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lastRenderedPageBreak/>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lastRenderedPageBreak/>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lastRenderedPageBreak/>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289BDD48" w14:textId="77777777" w:rsidR="00ED0E72" w:rsidRPr="00ED0E72" w:rsidRDefault="00ED0E72" w:rsidP="00ED0E72">
      <w:pPr>
        <w:ind w:left="568" w:hanging="284"/>
        <w:rPr>
          <w:ins w:id="2939" w:author="cr4263r1 (R2-2004279)" w:date="2020-05-10T15:24:00Z"/>
          <w:lang w:val="x-none" w:eastAsia="zh-CN"/>
        </w:rPr>
      </w:pPr>
      <w:ins w:id="2940" w:author="cr4263r1 (R2-2004279)" w:date="2020-05-10T15:24:00Z">
        <w:r w:rsidRPr="00ED0E72">
          <w:rPr>
            <w:lang w:val="x-none" w:eastAsia="x-none"/>
          </w:rPr>
          <w:t>1&gt;</w:t>
        </w:r>
        <w:r w:rsidRPr="00ED0E72">
          <w:rPr>
            <w:lang w:val="x-none" w:eastAsia="x-none"/>
          </w:rPr>
          <w:tab/>
          <w:t xml:space="preserve">if the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is configured within the corresponding </w:t>
        </w:r>
        <w:r w:rsidRPr="00ED0E72">
          <w:rPr>
            <w:i/>
            <w:lang w:val="x-none" w:eastAsia="x-none"/>
          </w:rPr>
          <w:t>reportConfig</w:t>
        </w:r>
        <w:r w:rsidRPr="00ED0E72">
          <w:rPr>
            <w:i/>
            <w:lang w:val="en-US" w:eastAsia="x-none"/>
          </w:rPr>
          <w:t>InterRAT</w:t>
        </w:r>
        <w:r w:rsidRPr="00ED0E72">
          <w:rPr>
            <w:lang w:val="x-none" w:eastAsia="x-none"/>
          </w:rPr>
          <w:t xml:space="preserve"> for this </w:t>
        </w:r>
        <w:r w:rsidRPr="00ED0E72">
          <w:rPr>
            <w:i/>
            <w:lang w:val="x-none" w:eastAsia="x-none"/>
          </w:rPr>
          <w:t>measId</w:t>
        </w:r>
        <w:r w:rsidRPr="00ED0E72">
          <w:rPr>
            <w:i/>
            <w:lang w:val="x-none" w:eastAsia="zh-CN"/>
          </w:rPr>
          <w:t>:</w:t>
        </w:r>
      </w:ins>
    </w:p>
    <w:p w14:paraId="7E84D53D" w14:textId="77777777" w:rsidR="00ED0E72" w:rsidRPr="00ED0E72" w:rsidRDefault="00ED0E72" w:rsidP="00ED0E72">
      <w:pPr>
        <w:ind w:left="851" w:hanging="284"/>
        <w:rPr>
          <w:ins w:id="2941" w:author="cr4263r1 (R2-2004279)" w:date="2020-05-10T15:24:00Z"/>
          <w:lang w:val="x-none" w:eastAsia="x-none"/>
        </w:rPr>
      </w:pPr>
      <w:ins w:id="2942" w:author="cr4263r1 (R2-2004279)" w:date="2020-05-10T15:24:00Z">
        <w:r w:rsidRPr="00ED0E72">
          <w:rPr>
            <w:lang w:val="x-none" w:eastAsia="x-none"/>
          </w:rPr>
          <w:t>2&gt;</w:t>
        </w:r>
        <w:r w:rsidRPr="00ED0E72">
          <w:rPr>
            <w:lang w:val="x-none" w:eastAsia="x-none"/>
          </w:rPr>
          <w:tab/>
          <w:t xml:space="preserve">set the </w:t>
        </w:r>
        <w:r w:rsidRPr="00ED0E72">
          <w:rPr>
            <w:i/>
            <w:lang w:val="x-none" w:eastAsia="zh-CN"/>
          </w:rPr>
          <w:t>rssi-Result</w:t>
        </w:r>
        <w:r w:rsidRPr="00ED0E72">
          <w:rPr>
            <w:i/>
            <w:lang w:val="en-US" w:eastAsia="zh-CN"/>
          </w:rPr>
          <w:t>NR</w:t>
        </w:r>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r w:rsidRPr="00ED0E72">
          <w:rPr>
            <w:i/>
            <w:lang w:val="x-none" w:eastAsia="zh-CN"/>
          </w:rPr>
          <w:t>reportInterval</w:t>
        </w:r>
        <w:r w:rsidRPr="00ED0E72">
          <w:rPr>
            <w:lang w:val="x-none" w:eastAsia="x-none"/>
          </w:rPr>
          <w:t>;</w:t>
        </w:r>
      </w:ins>
    </w:p>
    <w:p w14:paraId="48F58D4E" w14:textId="77777777" w:rsidR="00ED0E72" w:rsidRPr="00ED0E72" w:rsidRDefault="00ED0E72" w:rsidP="00ED0E72">
      <w:pPr>
        <w:ind w:left="851" w:hanging="284"/>
        <w:rPr>
          <w:ins w:id="2943" w:author="cr4263r1 (R2-2004279)" w:date="2020-05-10T15:24:00Z"/>
          <w:lang w:val="x-none" w:eastAsia="x-none"/>
        </w:rPr>
      </w:pPr>
      <w:ins w:id="2944" w:author="cr4263r1 (R2-2004279)" w:date="2020-05-10T15:24:00Z">
        <w:r w:rsidRPr="00ED0E72">
          <w:rPr>
            <w:lang w:val="x-none" w:eastAsia="x-none"/>
          </w:rPr>
          <w:t>2&gt;</w:t>
        </w:r>
        <w:r w:rsidRPr="00ED0E72">
          <w:rPr>
            <w:lang w:val="x-none" w:eastAsia="x-none"/>
          </w:rPr>
          <w:tab/>
          <w:t xml:space="preserve">set the </w:t>
        </w:r>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r w:rsidRPr="00ED0E72">
          <w:rPr>
            <w:i/>
            <w:lang w:val="x-none" w:eastAsia="zh-CN"/>
          </w:rPr>
          <w:t>channelOccupancyThreshold</w:t>
        </w:r>
        <w:r w:rsidRPr="00ED0E72">
          <w:rPr>
            <w:i/>
            <w:lang w:val="en-US" w:eastAsia="zh-CN"/>
          </w:rPr>
          <w:t>NR</w:t>
        </w:r>
        <w:r w:rsidRPr="00ED0E72">
          <w:rPr>
            <w:lang w:val="x-none" w:eastAsia="zh-CN"/>
          </w:rPr>
          <w:t xml:space="preserve"> within all the sample values in the </w:t>
        </w:r>
        <w:r w:rsidRPr="00ED0E72">
          <w:rPr>
            <w:i/>
            <w:lang w:val="x-none" w:eastAsia="zh-CN"/>
          </w:rPr>
          <w:t>reportInterval</w:t>
        </w:r>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lastRenderedPageBreak/>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lastRenderedPageBreak/>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lastRenderedPageBreak/>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945" w:name="_Toc20486960"/>
      <w:bookmarkStart w:id="2946" w:name="_Toc29342252"/>
      <w:bookmarkStart w:id="2947" w:name="_Toc29343391"/>
      <w:bookmarkStart w:id="2948" w:name="_Toc36566643"/>
      <w:bookmarkStart w:id="2949" w:name="_Toc36810059"/>
      <w:bookmarkStart w:id="2950" w:name="_Toc36846423"/>
      <w:bookmarkStart w:id="2951" w:name="_Toc36939076"/>
      <w:bookmarkStart w:id="2952" w:name="_Toc37082056"/>
      <w:r w:rsidRPr="000E4E7F">
        <w:t>5.5.5.</w:t>
      </w:r>
      <w:r w:rsidR="009F27B0" w:rsidRPr="000E4E7F">
        <w:t>2</w:t>
      </w:r>
      <w:r w:rsidRPr="000E4E7F">
        <w:tab/>
        <w:t>Determination of available NR measurement results</w:t>
      </w:r>
      <w:bookmarkEnd w:id="2945"/>
      <w:bookmarkEnd w:id="2946"/>
      <w:bookmarkEnd w:id="2947"/>
      <w:bookmarkEnd w:id="2948"/>
      <w:bookmarkEnd w:id="2949"/>
      <w:bookmarkEnd w:id="2950"/>
      <w:bookmarkEnd w:id="2951"/>
      <w:bookmarkEnd w:id="2952"/>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953" w:name="_Toc20486961"/>
      <w:bookmarkStart w:id="2954" w:name="_Toc29342253"/>
      <w:bookmarkStart w:id="2955" w:name="_Toc29343392"/>
      <w:bookmarkStart w:id="2956" w:name="_Toc36566644"/>
      <w:bookmarkStart w:id="2957" w:name="_Toc36810060"/>
      <w:bookmarkStart w:id="2958" w:name="_Toc36846424"/>
      <w:bookmarkStart w:id="2959" w:name="_Toc36939077"/>
      <w:bookmarkStart w:id="2960"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953"/>
      <w:bookmarkEnd w:id="2954"/>
      <w:bookmarkEnd w:id="2955"/>
      <w:bookmarkEnd w:id="2956"/>
      <w:bookmarkEnd w:id="2957"/>
      <w:bookmarkEnd w:id="2958"/>
      <w:bookmarkEnd w:id="2959"/>
      <w:bookmarkEnd w:id="2960"/>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lastRenderedPageBreak/>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961" w:name="_Toc20486962"/>
      <w:bookmarkStart w:id="2962" w:name="_Toc29342254"/>
      <w:bookmarkStart w:id="2963" w:name="_Toc29343393"/>
      <w:bookmarkStart w:id="2964" w:name="_Toc36566645"/>
      <w:bookmarkStart w:id="2965" w:name="_Toc36810061"/>
      <w:bookmarkStart w:id="2966" w:name="_Toc36846425"/>
      <w:bookmarkStart w:id="2967" w:name="_Toc36939078"/>
      <w:bookmarkStart w:id="2968" w:name="_Toc37082058"/>
      <w:r w:rsidRPr="000E4E7F">
        <w:t>5.5.6</w:t>
      </w:r>
      <w:r w:rsidRPr="000E4E7F">
        <w:tab/>
        <w:t>Measurement related actions</w:t>
      </w:r>
      <w:bookmarkEnd w:id="2961"/>
      <w:bookmarkEnd w:id="2962"/>
      <w:bookmarkEnd w:id="2963"/>
      <w:bookmarkEnd w:id="2964"/>
      <w:bookmarkEnd w:id="2965"/>
      <w:bookmarkEnd w:id="2966"/>
      <w:bookmarkEnd w:id="2967"/>
      <w:bookmarkEnd w:id="2968"/>
    </w:p>
    <w:p w14:paraId="1C17DF52" w14:textId="77777777" w:rsidR="009722D5" w:rsidRPr="000E4E7F" w:rsidRDefault="009722D5" w:rsidP="009722D5">
      <w:pPr>
        <w:pStyle w:val="Heading4"/>
      </w:pPr>
      <w:bookmarkStart w:id="2969" w:name="_Toc20486963"/>
      <w:bookmarkStart w:id="2970" w:name="_Toc29342255"/>
      <w:bookmarkStart w:id="2971" w:name="_Toc29343394"/>
      <w:bookmarkStart w:id="2972" w:name="_Toc36566646"/>
      <w:bookmarkStart w:id="2973" w:name="_Toc36810062"/>
      <w:bookmarkStart w:id="2974" w:name="_Toc36846426"/>
      <w:bookmarkStart w:id="2975" w:name="_Toc36939079"/>
      <w:bookmarkStart w:id="2976" w:name="_Toc37082059"/>
      <w:r w:rsidRPr="000E4E7F">
        <w:t>5.5.6.1</w:t>
      </w:r>
      <w:r w:rsidRPr="000E4E7F">
        <w:tab/>
        <w:t>Actions upon handover and re-establishment</w:t>
      </w:r>
      <w:bookmarkEnd w:id="2969"/>
      <w:bookmarkEnd w:id="2970"/>
      <w:bookmarkEnd w:id="2971"/>
      <w:bookmarkEnd w:id="2972"/>
      <w:bookmarkEnd w:id="2973"/>
      <w:bookmarkEnd w:id="2974"/>
      <w:bookmarkEnd w:id="2975"/>
      <w:bookmarkEnd w:id="2976"/>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lastRenderedPageBreak/>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977" w:name="_Toc20486964"/>
      <w:bookmarkStart w:id="2978" w:name="_Toc29342256"/>
      <w:bookmarkStart w:id="2979"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980" w:name="_Toc36566647"/>
      <w:bookmarkStart w:id="2981" w:name="_Toc36810063"/>
      <w:bookmarkStart w:id="2982" w:name="_Toc36846427"/>
      <w:bookmarkStart w:id="2983" w:name="_Toc36939080"/>
      <w:bookmarkStart w:id="2984" w:name="_Toc37082060"/>
      <w:r w:rsidRPr="000E4E7F">
        <w:t>5.5.6.2</w:t>
      </w:r>
      <w:r w:rsidRPr="000E4E7F">
        <w:tab/>
        <w:t>Speed dependant scaling of measurement related parameters</w:t>
      </w:r>
      <w:bookmarkEnd w:id="2977"/>
      <w:bookmarkEnd w:id="2978"/>
      <w:bookmarkEnd w:id="2979"/>
      <w:bookmarkEnd w:id="2980"/>
      <w:bookmarkEnd w:id="2981"/>
      <w:bookmarkEnd w:id="2982"/>
      <w:bookmarkEnd w:id="2983"/>
      <w:bookmarkEnd w:id="2984"/>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985" w:name="_Toc20486965"/>
      <w:bookmarkStart w:id="2986" w:name="_Toc29342257"/>
      <w:bookmarkStart w:id="2987" w:name="_Toc29343396"/>
      <w:bookmarkStart w:id="2988" w:name="_Toc36566648"/>
      <w:bookmarkStart w:id="2989" w:name="_Toc36810064"/>
      <w:bookmarkStart w:id="2990" w:name="_Toc36846428"/>
      <w:bookmarkStart w:id="2991" w:name="_Toc36939081"/>
      <w:bookmarkStart w:id="2992"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985"/>
      <w:bookmarkEnd w:id="2986"/>
      <w:bookmarkEnd w:id="2987"/>
      <w:bookmarkEnd w:id="2988"/>
      <w:bookmarkEnd w:id="2989"/>
      <w:bookmarkEnd w:id="2990"/>
      <w:bookmarkEnd w:id="2991"/>
      <w:bookmarkEnd w:id="2992"/>
    </w:p>
    <w:p w14:paraId="6CF47DCF" w14:textId="77777777" w:rsidR="009722D5" w:rsidRPr="000E4E7F" w:rsidRDefault="009722D5" w:rsidP="009722D5">
      <w:pPr>
        <w:pStyle w:val="Heading4"/>
      </w:pPr>
      <w:bookmarkStart w:id="2993" w:name="_Toc20486966"/>
      <w:bookmarkStart w:id="2994" w:name="_Toc29342258"/>
      <w:bookmarkStart w:id="2995" w:name="_Toc29343397"/>
      <w:bookmarkStart w:id="2996" w:name="_Toc36566649"/>
      <w:bookmarkStart w:id="2997" w:name="_Toc36810065"/>
      <w:bookmarkStart w:id="2998" w:name="_Toc36846429"/>
      <w:bookmarkStart w:id="2999" w:name="_Toc36939082"/>
      <w:bookmarkStart w:id="3000"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993"/>
      <w:bookmarkEnd w:id="2994"/>
      <w:bookmarkEnd w:id="2995"/>
      <w:bookmarkEnd w:id="2996"/>
      <w:bookmarkEnd w:id="2997"/>
      <w:bookmarkEnd w:id="2998"/>
      <w:bookmarkEnd w:id="2999"/>
      <w:bookmarkEnd w:id="3000"/>
    </w:p>
    <w:p w14:paraId="7A8B5393" w14:textId="77777777" w:rsidR="009722D5" w:rsidRPr="000E4E7F" w:rsidRDefault="009722D5" w:rsidP="009722D5">
      <w:pPr>
        <w:rPr>
          <w:lang w:eastAsia="zh-CN"/>
        </w:rPr>
      </w:pPr>
    </w:p>
    <w:bookmarkStart w:id="3001" w:name="_MON_1362753728"/>
    <w:bookmarkStart w:id="3002" w:name="_MON_1355837087"/>
    <w:bookmarkStart w:id="3003" w:name="_MON_1355837169"/>
    <w:bookmarkStart w:id="3004" w:name="_MON_1355837219"/>
    <w:bookmarkEnd w:id="3001"/>
    <w:bookmarkEnd w:id="3002"/>
    <w:bookmarkEnd w:id="3003"/>
    <w:bookmarkEnd w:id="3004"/>
    <w:bookmarkStart w:id="3005" w:name="_MON_1356815832"/>
    <w:bookmarkEnd w:id="3005"/>
    <w:p w14:paraId="4E1233D9" w14:textId="77777777" w:rsidR="009722D5" w:rsidRPr="000E4E7F" w:rsidRDefault="009722D5" w:rsidP="009722D5">
      <w:pPr>
        <w:pStyle w:val="TH"/>
      </w:pPr>
      <w:r w:rsidRPr="000E4E7F">
        <w:object w:dxaOrig="7574" w:dyaOrig="1814" w14:anchorId="55045318">
          <v:shape id="_x0000_i1100" type="#_x0000_t75" style="width:350.8pt;height:84.1pt" o:ole="">
            <v:imagedata r:id="rId160" o:title=""/>
          </v:shape>
          <o:OLEObject Type="Embed" ProgID="Word.Picture.8" ShapeID="_x0000_i1100" DrawAspect="Content" ObjectID="_1650785800"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006" w:name="_Toc20486967"/>
      <w:bookmarkStart w:id="3007" w:name="_Toc29342259"/>
      <w:bookmarkStart w:id="3008" w:name="_Toc29343398"/>
      <w:bookmarkStart w:id="3009" w:name="_Toc36566650"/>
      <w:bookmarkStart w:id="3010" w:name="_Toc36810066"/>
      <w:bookmarkStart w:id="3011" w:name="_Toc36846430"/>
      <w:bookmarkStart w:id="3012" w:name="_Toc36939083"/>
      <w:bookmarkStart w:id="3013" w:name="_Toc37082063"/>
      <w:r w:rsidRPr="000E4E7F">
        <w:lastRenderedPageBreak/>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006"/>
      <w:bookmarkEnd w:id="3007"/>
      <w:bookmarkEnd w:id="3008"/>
      <w:bookmarkEnd w:id="3009"/>
      <w:bookmarkEnd w:id="3010"/>
      <w:bookmarkEnd w:id="3011"/>
      <w:bookmarkEnd w:id="3012"/>
      <w:bookmarkEnd w:id="3013"/>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014" w:name="_Toc20486968"/>
      <w:bookmarkStart w:id="3015" w:name="_Toc29342260"/>
      <w:bookmarkStart w:id="3016" w:name="_Toc29343399"/>
      <w:bookmarkStart w:id="3017" w:name="_Toc36566651"/>
      <w:bookmarkStart w:id="3018" w:name="_Toc36810067"/>
      <w:bookmarkStart w:id="3019" w:name="_Toc36846431"/>
      <w:bookmarkStart w:id="3020" w:name="_Toc36939084"/>
      <w:bookmarkStart w:id="3021"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014"/>
      <w:bookmarkEnd w:id="3015"/>
      <w:bookmarkEnd w:id="3016"/>
      <w:bookmarkEnd w:id="3017"/>
      <w:bookmarkEnd w:id="3018"/>
      <w:bookmarkEnd w:id="3019"/>
      <w:bookmarkEnd w:id="3020"/>
      <w:bookmarkEnd w:id="3021"/>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022" w:name="_Toc20486969"/>
      <w:bookmarkStart w:id="3023" w:name="_Toc29342261"/>
      <w:bookmarkStart w:id="3024" w:name="_Toc29343400"/>
      <w:bookmarkStart w:id="3025" w:name="_Toc36566652"/>
      <w:bookmarkStart w:id="3026" w:name="_Toc36810068"/>
      <w:bookmarkStart w:id="3027" w:name="_Toc36846432"/>
      <w:bookmarkStart w:id="3028" w:name="_Toc36939085"/>
      <w:bookmarkStart w:id="3029" w:name="_Toc37082065"/>
      <w:r w:rsidRPr="000E4E7F">
        <w:lastRenderedPageBreak/>
        <w:t>5.6</w:t>
      </w:r>
      <w:r w:rsidRPr="000E4E7F">
        <w:tab/>
        <w:t>Other</w:t>
      </w:r>
      <w:bookmarkEnd w:id="3022"/>
      <w:bookmarkEnd w:id="3023"/>
      <w:bookmarkEnd w:id="3024"/>
      <w:bookmarkEnd w:id="3025"/>
      <w:bookmarkEnd w:id="3026"/>
      <w:bookmarkEnd w:id="3027"/>
      <w:bookmarkEnd w:id="3028"/>
      <w:bookmarkEnd w:id="3029"/>
    </w:p>
    <w:p w14:paraId="01948218" w14:textId="77777777" w:rsidR="009722D5" w:rsidRPr="000E4E7F" w:rsidRDefault="009722D5" w:rsidP="009722D5">
      <w:pPr>
        <w:pStyle w:val="Heading3"/>
      </w:pPr>
      <w:bookmarkStart w:id="3030" w:name="_Toc20486970"/>
      <w:bookmarkStart w:id="3031" w:name="_Toc29342262"/>
      <w:bookmarkStart w:id="3032" w:name="_Toc29343401"/>
      <w:bookmarkStart w:id="3033" w:name="_Toc36566653"/>
      <w:bookmarkStart w:id="3034" w:name="_Toc36810069"/>
      <w:bookmarkStart w:id="3035" w:name="_Toc36846433"/>
      <w:bookmarkStart w:id="3036" w:name="_Toc36939086"/>
      <w:bookmarkStart w:id="3037" w:name="_Toc37082066"/>
      <w:r w:rsidRPr="000E4E7F">
        <w:t>5.6.0</w:t>
      </w:r>
      <w:r w:rsidRPr="000E4E7F">
        <w:tab/>
        <w:t>General</w:t>
      </w:r>
      <w:bookmarkEnd w:id="3030"/>
      <w:bookmarkEnd w:id="3031"/>
      <w:bookmarkEnd w:id="3032"/>
      <w:bookmarkEnd w:id="3033"/>
      <w:bookmarkEnd w:id="3034"/>
      <w:bookmarkEnd w:id="3035"/>
      <w:bookmarkEnd w:id="3036"/>
      <w:bookmarkEnd w:id="3037"/>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038"/>
            <w:r w:rsidRPr="000E4E7F">
              <w:rPr>
                <w:iCs/>
                <w:lang w:eastAsia="zh-CN"/>
              </w:rPr>
              <w:t>information</w:t>
            </w:r>
            <w:commentRangeEnd w:id="3038"/>
            <w:r w:rsidR="00E848DB">
              <w:rPr>
                <w:rStyle w:val="CommentReference"/>
                <w:rFonts w:ascii="Times New Roman" w:hAnsi="Times New Roman"/>
              </w:rPr>
              <w:commentReference w:id="3038"/>
            </w:r>
            <w:ins w:id="3039"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040" w:author="cr4287r1 (R2-2004040)" w:date="2020-05-11T17:29:00Z"/>
          <w:rFonts w:eastAsia="SimSun"/>
          <w:lang w:eastAsia="en-US"/>
        </w:rPr>
      </w:pPr>
      <w:bookmarkStart w:id="3041" w:name="_Toc20486971"/>
      <w:bookmarkStart w:id="3042" w:name="_Toc29342263"/>
      <w:bookmarkStart w:id="3043" w:name="_Toc29343402"/>
      <w:bookmarkStart w:id="3044" w:name="_Toc36566654"/>
      <w:bookmarkStart w:id="3045" w:name="_Toc36810070"/>
      <w:bookmarkStart w:id="3046" w:name="_Toc36846434"/>
      <w:bookmarkStart w:id="3047" w:name="_Toc36939087"/>
      <w:bookmarkStart w:id="3048" w:name="_Toc37082067"/>
      <w:ins w:id="3049" w:author="cr4287r1 (R2-2004040)" w:date="2020-05-11T17:29:00Z">
        <w:r w:rsidRPr="00C86189">
          <w:rPr>
            <w:rFonts w:eastAsia="SimSun"/>
            <w:lang w:eastAsia="en-US"/>
          </w:rPr>
          <w:t>NOTE:</w:t>
        </w:r>
        <w:r w:rsidRPr="00C86189">
          <w:rPr>
            <w:rFonts w:eastAsia="SimSun"/>
            <w:lang w:eastAsia="en-US"/>
          </w:rPr>
          <w:tab/>
          <w:t>Not applicable for a UE that only supports the Control Plane CIoT EPS optimisation (see TS 24.301 [35]).</w:t>
        </w:r>
      </w:ins>
    </w:p>
    <w:p w14:paraId="7B93EF5D" w14:textId="77777777" w:rsidR="009722D5" w:rsidRPr="000E4E7F" w:rsidRDefault="009722D5" w:rsidP="009722D5">
      <w:pPr>
        <w:pStyle w:val="Heading3"/>
      </w:pPr>
      <w:r w:rsidRPr="000E4E7F">
        <w:t>5.6.1</w:t>
      </w:r>
      <w:r w:rsidRPr="000E4E7F">
        <w:tab/>
        <w:t>DL information transfer</w:t>
      </w:r>
      <w:bookmarkEnd w:id="3041"/>
      <w:bookmarkEnd w:id="3042"/>
      <w:bookmarkEnd w:id="3043"/>
      <w:bookmarkEnd w:id="3044"/>
      <w:bookmarkEnd w:id="3045"/>
      <w:bookmarkEnd w:id="3046"/>
      <w:bookmarkEnd w:id="3047"/>
      <w:bookmarkEnd w:id="3048"/>
    </w:p>
    <w:p w14:paraId="7552C1EF" w14:textId="77777777" w:rsidR="009722D5" w:rsidRPr="000E4E7F" w:rsidRDefault="009722D5" w:rsidP="009722D5">
      <w:pPr>
        <w:pStyle w:val="Heading4"/>
      </w:pPr>
      <w:bookmarkStart w:id="3050" w:name="_Toc20486972"/>
      <w:bookmarkStart w:id="3051" w:name="_Toc29342264"/>
      <w:bookmarkStart w:id="3052" w:name="_Toc29343403"/>
      <w:bookmarkStart w:id="3053" w:name="_Toc36566655"/>
      <w:bookmarkStart w:id="3054" w:name="_Toc36810071"/>
      <w:bookmarkStart w:id="3055" w:name="_Toc36846435"/>
      <w:bookmarkStart w:id="3056" w:name="_Toc36939088"/>
      <w:bookmarkStart w:id="3057" w:name="_Toc37082068"/>
      <w:r w:rsidRPr="000E4E7F">
        <w:t>5.6.1.1</w:t>
      </w:r>
      <w:r w:rsidRPr="000E4E7F">
        <w:tab/>
        <w:t>General</w:t>
      </w:r>
      <w:bookmarkEnd w:id="3050"/>
      <w:bookmarkEnd w:id="3051"/>
      <w:bookmarkEnd w:id="3052"/>
      <w:bookmarkEnd w:id="3053"/>
      <w:bookmarkEnd w:id="3054"/>
      <w:bookmarkEnd w:id="3055"/>
      <w:bookmarkEnd w:id="3056"/>
      <w:bookmarkEnd w:id="3057"/>
    </w:p>
    <w:bookmarkStart w:id="3058" w:name="_MON_1289914530"/>
    <w:bookmarkEnd w:id="3058"/>
    <w:bookmarkStart w:id="3059" w:name="_MON_1267951329"/>
    <w:bookmarkEnd w:id="3059"/>
    <w:p w14:paraId="02E6F779" w14:textId="77777777" w:rsidR="009722D5" w:rsidRPr="000E4E7F" w:rsidRDefault="009722D5" w:rsidP="009722D5">
      <w:pPr>
        <w:pStyle w:val="TH"/>
      </w:pPr>
      <w:r w:rsidRPr="000E4E7F">
        <w:object w:dxaOrig="7574" w:dyaOrig="1814" w14:anchorId="21F49A02">
          <v:shape id="_x0000_i1101" type="#_x0000_t75" style="width:350.8pt;height:84.1pt" o:ole="">
            <v:imagedata r:id="rId162" o:title=""/>
          </v:shape>
          <o:OLEObject Type="Embed" ProgID="Word.Picture.8" ShapeID="_x0000_i1101" DrawAspect="Content" ObjectID="_1650785801"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060" w:name="_Toc20486973"/>
      <w:bookmarkStart w:id="3061" w:name="_Toc29342265"/>
      <w:bookmarkStart w:id="3062" w:name="_Toc29343404"/>
      <w:bookmarkStart w:id="3063" w:name="_Toc36566656"/>
      <w:bookmarkStart w:id="3064" w:name="_Toc36810072"/>
      <w:bookmarkStart w:id="3065" w:name="_Toc36846436"/>
      <w:bookmarkStart w:id="3066" w:name="_Toc36939089"/>
      <w:bookmarkStart w:id="3067" w:name="_Toc37082069"/>
      <w:r w:rsidRPr="000E4E7F">
        <w:t>5.6.1.2</w:t>
      </w:r>
      <w:r w:rsidRPr="000E4E7F">
        <w:tab/>
        <w:t>Initiation</w:t>
      </w:r>
      <w:bookmarkEnd w:id="3060"/>
      <w:bookmarkEnd w:id="3061"/>
      <w:bookmarkEnd w:id="3062"/>
      <w:bookmarkEnd w:id="3063"/>
      <w:bookmarkEnd w:id="3064"/>
      <w:bookmarkEnd w:id="3065"/>
      <w:bookmarkEnd w:id="3066"/>
      <w:bookmarkEnd w:id="3067"/>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3068" w:name="_Toc20486974"/>
      <w:bookmarkStart w:id="3069" w:name="_Toc29342266"/>
      <w:bookmarkStart w:id="3070" w:name="_Toc29343405"/>
      <w:bookmarkStart w:id="3071" w:name="_Toc36566657"/>
      <w:bookmarkStart w:id="3072" w:name="_Toc36810073"/>
      <w:bookmarkStart w:id="3073" w:name="_Toc36846437"/>
      <w:bookmarkStart w:id="3074" w:name="_Toc36939090"/>
      <w:bookmarkStart w:id="3075" w:name="_Toc37082070"/>
      <w:r w:rsidRPr="000E4E7F">
        <w:t>5.6.1.3</w:t>
      </w:r>
      <w:r w:rsidRPr="000E4E7F">
        <w:tab/>
        <w:t xml:space="preserve">Reception of the </w:t>
      </w:r>
      <w:r w:rsidRPr="000E4E7F">
        <w:rPr>
          <w:i/>
        </w:rPr>
        <w:t>DLInformationTransfer</w:t>
      </w:r>
      <w:r w:rsidRPr="000E4E7F">
        <w:t xml:space="preserve"> by the UE</w:t>
      </w:r>
      <w:bookmarkEnd w:id="3068"/>
      <w:bookmarkEnd w:id="3069"/>
      <w:bookmarkEnd w:id="3070"/>
      <w:bookmarkEnd w:id="3071"/>
      <w:bookmarkEnd w:id="3072"/>
      <w:bookmarkEnd w:id="3073"/>
      <w:bookmarkEnd w:id="3074"/>
      <w:bookmarkEnd w:id="3075"/>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076" w:name="OLE_LINK74"/>
      <w:bookmarkStart w:id="3077" w:name="OLE_LINK75"/>
      <w:r w:rsidRPr="000E4E7F">
        <w:rPr>
          <w:i/>
        </w:rPr>
        <w:t>dedicatedInfoCDMA2000-1XRTT</w:t>
      </w:r>
      <w:bookmarkEnd w:id="3076"/>
      <w:bookmarkEnd w:id="3077"/>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lastRenderedPageBreak/>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3078" w:name="_Toc20486975"/>
      <w:bookmarkStart w:id="3079" w:name="_Toc29342267"/>
      <w:bookmarkStart w:id="3080" w:name="_Toc29343406"/>
      <w:bookmarkStart w:id="3081"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082" w:name="_Toc36810074"/>
      <w:bookmarkStart w:id="3083" w:name="_Toc36846438"/>
      <w:bookmarkStart w:id="3084" w:name="_Toc36939091"/>
      <w:bookmarkStart w:id="3085" w:name="_Toc37082071"/>
      <w:r w:rsidRPr="000E4E7F">
        <w:t>5.6.2</w:t>
      </w:r>
      <w:r w:rsidRPr="000E4E7F">
        <w:tab/>
        <w:t>UL information transfer</w:t>
      </w:r>
      <w:bookmarkEnd w:id="3078"/>
      <w:bookmarkEnd w:id="3079"/>
      <w:bookmarkEnd w:id="3080"/>
      <w:bookmarkEnd w:id="3081"/>
      <w:bookmarkEnd w:id="3082"/>
      <w:bookmarkEnd w:id="3083"/>
      <w:bookmarkEnd w:id="3084"/>
      <w:bookmarkEnd w:id="3085"/>
    </w:p>
    <w:p w14:paraId="3D3733CE" w14:textId="77777777" w:rsidR="009722D5" w:rsidRPr="000E4E7F" w:rsidRDefault="009722D5" w:rsidP="009722D5">
      <w:pPr>
        <w:pStyle w:val="Heading4"/>
      </w:pPr>
      <w:bookmarkStart w:id="3086" w:name="_Toc20486976"/>
      <w:bookmarkStart w:id="3087" w:name="_Toc29342268"/>
      <w:bookmarkStart w:id="3088" w:name="_Toc29343407"/>
      <w:bookmarkStart w:id="3089" w:name="_Toc36566659"/>
      <w:bookmarkStart w:id="3090" w:name="_Toc36810075"/>
      <w:bookmarkStart w:id="3091" w:name="_Toc36846439"/>
      <w:bookmarkStart w:id="3092" w:name="_Toc36939092"/>
      <w:bookmarkStart w:id="3093" w:name="_Toc37082072"/>
      <w:r w:rsidRPr="000E4E7F">
        <w:t>5.6.2.1</w:t>
      </w:r>
      <w:r w:rsidRPr="000E4E7F">
        <w:tab/>
        <w:t>General</w:t>
      </w:r>
      <w:bookmarkEnd w:id="3086"/>
      <w:bookmarkEnd w:id="3087"/>
      <w:bookmarkEnd w:id="3088"/>
      <w:bookmarkEnd w:id="3089"/>
      <w:bookmarkEnd w:id="3090"/>
      <w:bookmarkEnd w:id="3091"/>
      <w:bookmarkEnd w:id="3092"/>
      <w:bookmarkEnd w:id="3093"/>
    </w:p>
    <w:bookmarkStart w:id="3094" w:name="_MON_1289914531"/>
    <w:bookmarkEnd w:id="3094"/>
    <w:p w14:paraId="09CB2C6C" w14:textId="77777777" w:rsidR="009722D5" w:rsidRPr="000E4E7F" w:rsidRDefault="009722D5" w:rsidP="009722D5">
      <w:pPr>
        <w:pStyle w:val="TH"/>
      </w:pPr>
      <w:r w:rsidRPr="000E4E7F">
        <w:object w:dxaOrig="7574" w:dyaOrig="1814" w14:anchorId="3FC513D8">
          <v:shape id="_x0000_i1102" type="#_x0000_t75" style="width:350.8pt;height:84.1pt" o:ole="">
            <v:imagedata r:id="rId164" o:title=""/>
          </v:shape>
          <o:OLEObject Type="Embed" ProgID="Word.Picture.8" ShapeID="_x0000_i1102" DrawAspect="Content" ObjectID="_1650785802"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095" w:name="_Toc20486977"/>
      <w:bookmarkStart w:id="3096" w:name="_Toc29342269"/>
      <w:bookmarkStart w:id="3097" w:name="_Toc29343408"/>
      <w:bookmarkStart w:id="3098" w:name="_Toc36566660"/>
      <w:bookmarkStart w:id="3099" w:name="_Toc36810076"/>
      <w:bookmarkStart w:id="3100" w:name="_Toc36846440"/>
      <w:bookmarkStart w:id="3101" w:name="_Toc36939093"/>
      <w:bookmarkStart w:id="3102" w:name="_Toc37082073"/>
      <w:r w:rsidRPr="000E4E7F">
        <w:t>5.6.2.2</w:t>
      </w:r>
      <w:r w:rsidRPr="000E4E7F">
        <w:tab/>
        <w:t>Initiation</w:t>
      </w:r>
      <w:bookmarkEnd w:id="3095"/>
      <w:bookmarkEnd w:id="3096"/>
      <w:bookmarkEnd w:id="3097"/>
      <w:bookmarkEnd w:id="3098"/>
      <w:bookmarkEnd w:id="3099"/>
      <w:bookmarkEnd w:id="3100"/>
      <w:bookmarkEnd w:id="3101"/>
      <w:bookmarkEnd w:id="3102"/>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103" w:name="_Toc20486978"/>
      <w:bookmarkStart w:id="3104" w:name="_Toc29342270"/>
      <w:bookmarkStart w:id="3105" w:name="_Toc29343409"/>
      <w:bookmarkStart w:id="3106" w:name="_Toc36566661"/>
      <w:bookmarkStart w:id="3107" w:name="_Toc36810077"/>
      <w:bookmarkStart w:id="3108" w:name="_Toc36846441"/>
      <w:bookmarkStart w:id="3109" w:name="_Toc36939094"/>
      <w:bookmarkStart w:id="3110" w:name="_Toc37082074"/>
      <w:r w:rsidRPr="000E4E7F">
        <w:t>5.6.2.3</w:t>
      </w:r>
      <w:r w:rsidRPr="000E4E7F">
        <w:tab/>
        <w:t xml:space="preserve">Actions related to transmission of </w:t>
      </w:r>
      <w:r w:rsidRPr="000E4E7F">
        <w:rPr>
          <w:i/>
        </w:rPr>
        <w:t>ULInformationTransfer</w:t>
      </w:r>
      <w:r w:rsidRPr="000E4E7F">
        <w:t xml:space="preserve"> message</w:t>
      </w:r>
      <w:bookmarkEnd w:id="3103"/>
      <w:bookmarkEnd w:id="3104"/>
      <w:bookmarkEnd w:id="3105"/>
      <w:bookmarkEnd w:id="3106"/>
      <w:bookmarkEnd w:id="3107"/>
      <w:bookmarkEnd w:id="3108"/>
      <w:bookmarkEnd w:id="3109"/>
      <w:bookmarkEnd w:id="3110"/>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lastRenderedPageBreak/>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111" w:author="cr4239r1 (R2-2003923)" w:date="2020-05-11T13:00:00Z">
        <w:r w:rsidR="00E745A5">
          <w:rPr>
            <w:lang w:val="en-US"/>
          </w:rPr>
          <w:t>/5GS</w:t>
        </w:r>
      </w:ins>
      <w:r w:rsidRPr="000E4E7F">
        <w:t xml:space="preserve"> optimisation and UE does not need UL gaps during continuous uplink </w:t>
      </w:r>
      <w:commentRangeStart w:id="3112"/>
      <w:r w:rsidRPr="000E4E7F">
        <w:t>transmission</w:t>
      </w:r>
      <w:commentRangeEnd w:id="3112"/>
      <w:r w:rsidR="00AA39B0">
        <w:rPr>
          <w:rStyle w:val="CommentReference"/>
        </w:rPr>
        <w:commentReference w:id="3112"/>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3113" w:name="_Toc20486979"/>
      <w:bookmarkStart w:id="3114" w:name="_Toc29342271"/>
      <w:bookmarkStart w:id="3115" w:name="_Toc29343410"/>
      <w:bookmarkStart w:id="3116" w:name="_Toc36566662"/>
      <w:bookmarkStart w:id="3117" w:name="_Toc36810078"/>
      <w:bookmarkStart w:id="3118" w:name="_Toc36846442"/>
      <w:bookmarkStart w:id="3119" w:name="_Toc36939095"/>
      <w:bookmarkStart w:id="3120" w:name="_Toc37082075"/>
      <w:r w:rsidRPr="000E4E7F">
        <w:t>5.6.2.4</w:t>
      </w:r>
      <w:r w:rsidRPr="000E4E7F">
        <w:tab/>
        <w:t xml:space="preserve">Failure to deliver </w:t>
      </w:r>
      <w:r w:rsidRPr="000E4E7F">
        <w:rPr>
          <w:i/>
        </w:rPr>
        <w:t>ULInformationTransfer</w:t>
      </w:r>
      <w:r w:rsidRPr="000E4E7F">
        <w:t xml:space="preserve"> message</w:t>
      </w:r>
      <w:bookmarkEnd w:id="3113"/>
      <w:bookmarkEnd w:id="3114"/>
      <w:bookmarkEnd w:id="3115"/>
      <w:bookmarkEnd w:id="3116"/>
      <w:bookmarkEnd w:id="3117"/>
      <w:bookmarkEnd w:id="3118"/>
      <w:bookmarkEnd w:id="3119"/>
      <w:bookmarkEnd w:id="3120"/>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3121" w:name="_Toc20486980"/>
      <w:bookmarkStart w:id="3122" w:name="_Toc29342272"/>
      <w:bookmarkStart w:id="3123" w:name="_Toc29343411"/>
      <w:bookmarkStart w:id="3124" w:name="_Toc36566663"/>
      <w:bookmarkStart w:id="3125" w:name="_Toc36810079"/>
      <w:bookmarkStart w:id="3126" w:name="_Toc36846443"/>
      <w:bookmarkStart w:id="3127" w:name="_Toc36939096"/>
      <w:bookmarkStart w:id="3128" w:name="_Toc37082076"/>
      <w:r w:rsidRPr="000E4E7F">
        <w:t>5.6.2a</w:t>
      </w:r>
      <w:r w:rsidRPr="000E4E7F">
        <w:tab/>
        <w:t>UL information transfer</w:t>
      </w:r>
      <w:r w:rsidR="00C94724" w:rsidRPr="000E4E7F">
        <w:t xml:space="preserve"> for MR-DC</w:t>
      </w:r>
      <w:bookmarkEnd w:id="3121"/>
      <w:bookmarkEnd w:id="3122"/>
      <w:bookmarkEnd w:id="3123"/>
      <w:bookmarkEnd w:id="3124"/>
      <w:bookmarkEnd w:id="3125"/>
      <w:bookmarkEnd w:id="3126"/>
      <w:bookmarkEnd w:id="3127"/>
      <w:bookmarkEnd w:id="3128"/>
    </w:p>
    <w:p w14:paraId="511C2FDB" w14:textId="77777777" w:rsidR="008776AE" w:rsidRPr="000E4E7F" w:rsidRDefault="008776AE" w:rsidP="008776AE">
      <w:pPr>
        <w:pStyle w:val="Heading4"/>
      </w:pPr>
      <w:bookmarkStart w:id="3129" w:name="_Toc20486981"/>
      <w:bookmarkStart w:id="3130" w:name="_Toc29342273"/>
      <w:bookmarkStart w:id="3131" w:name="_Toc29343412"/>
      <w:bookmarkStart w:id="3132" w:name="_Toc36566664"/>
      <w:bookmarkStart w:id="3133" w:name="_Toc36810080"/>
      <w:bookmarkStart w:id="3134" w:name="_Toc36846444"/>
      <w:bookmarkStart w:id="3135" w:name="_Toc36939097"/>
      <w:bookmarkStart w:id="3136" w:name="_Toc37082077"/>
      <w:r w:rsidRPr="000E4E7F">
        <w:t>5.6.2a.1</w:t>
      </w:r>
      <w:r w:rsidRPr="000E4E7F">
        <w:tab/>
        <w:t>General</w:t>
      </w:r>
      <w:bookmarkEnd w:id="3129"/>
      <w:bookmarkEnd w:id="3130"/>
      <w:bookmarkEnd w:id="3131"/>
      <w:bookmarkEnd w:id="3132"/>
      <w:bookmarkEnd w:id="3133"/>
      <w:bookmarkEnd w:id="3134"/>
      <w:bookmarkEnd w:id="3135"/>
      <w:bookmarkEnd w:id="3136"/>
    </w:p>
    <w:bookmarkStart w:id="3137" w:name="_MON_1578916346"/>
    <w:bookmarkEnd w:id="3137"/>
    <w:p w14:paraId="4164CD4F" w14:textId="77777777" w:rsidR="008776AE" w:rsidRPr="000E4E7F" w:rsidRDefault="008776AE" w:rsidP="008776AE">
      <w:pPr>
        <w:pStyle w:val="TH"/>
      </w:pPr>
      <w:r w:rsidRPr="000E4E7F">
        <w:object w:dxaOrig="7575" w:dyaOrig="1815" w14:anchorId="06972C80">
          <v:shape id="_x0000_i1103" type="#_x0000_t75" style="width:352.5pt;height:85.8pt" o:ole="">
            <v:imagedata r:id="rId166" o:title=""/>
          </v:shape>
          <o:OLEObject Type="Embed" ProgID="Word.Picture.8" ShapeID="_x0000_i1103" DrawAspect="Content" ObjectID="_1650785803"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39384DF"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138" w:author="cr4290 (R2-2003852)" w:date="2020-05-10T12:28:00Z">
        <w:r w:rsidR="00030C1B">
          <w:t xml:space="preserve"> </w:t>
        </w:r>
        <w:r w:rsidR="00030C1B" w:rsidRPr="005C60FE">
          <w:t xml:space="preserve">or an NR </w:t>
        </w:r>
        <w:r w:rsidR="00030C1B" w:rsidRPr="005C60FE">
          <w:rPr>
            <w:i/>
            <w:iCs/>
          </w:rPr>
          <w:t>RRCReconfigurationComplete</w:t>
        </w:r>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139" w:name="_Toc20486982"/>
      <w:bookmarkStart w:id="3140" w:name="_Toc29342274"/>
      <w:bookmarkStart w:id="3141" w:name="_Toc29343413"/>
      <w:bookmarkStart w:id="3142" w:name="_Toc36566665"/>
      <w:bookmarkStart w:id="3143" w:name="_Toc36810081"/>
      <w:bookmarkStart w:id="3144" w:name="_Toc36846445"/>
      <w:bookmarkStart w:id="3145" w:name="_Toc36939098"/>
      <w:bookmarkStart w:id="3146" w:name="_Toc37082078"/>
      <w:r w:rsidRPr="000E4E7F">
        <w:t>5.6.2a.2</w:t>
      </w:r>
      <w:r w:rsidRPr="000E4E7F">
        <w:tab/>
        <w:t>Initiation</w:t>
      </w:r>
      <w:bookmarkEnd w:id="3139"/>
      <w:bookmarkEnd w:id="3140"/>
      <w:bookmarkEnd w:id="3141"/>
      <w:bookmarkEnd w:id="3142"/>
      <w:bookmarkEnd w:id="3143"/>
      <w:bookmarkEnd w:id="3144"/>
      <w:bookmarkEnd w:id="3145"/>
      <w:bookmarkEnd w:id="3146"/>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147"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148" w:name="_Toc20486983"/>
      <w:bookmarkStart w:id="3149" w:name="_Toc29342275"/>
      <w:bookmarkStart w:id="3150" w:name="_Toc29343414"/>
      <w:bookmarkStart w:id="3151" w:name="_Toc36566666"/>
      <w:bookmarkStart w:id="3152" w:name="_Toc36810082"/>
      <w:bookmarkStart w:id="3153" w:name="_Toc36846446"/>
      <w:bookmarkStart w:id="3154" w:name="_Toc36939099"/>
      <w:bookmarkStart w:id="315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148"/>
      <w:bookmarkEnd w:id="3149"/>
      <w:bookmarkEnd w:id="3150"/>
      <w:bookmarkEnd w:id="3151"/>
      <w:bookmarkEnd w:id="3152"/>
      <w:bookmarkEnd w:id="3153"/>
      <w:bookmarkEnd w:id="3154"/>
      <w:bookmarkEnd w:id="315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lastRenderedPageBreak/>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3156" w:name="_Toc20486984"/>
      <w:bookmarkStart w:id="3157" w:name="_Toc29342276"/>
      <w:bookmarkStart w:id="3158" w:name="_Toc29343415"/>
      <w:bookmarkStart w:id="3159" w:name="_Toc36566667"/>
      <w:bookmarkStart w:id="3160" w:name="_Toc36810083"/>
      <w:bookmarkStart w:id="3161" w:name="_Toc36846447"/>
      <w:bookmarkStart w:id="3162" w:name="_Toc36939100"/>
      <w:bookmarkStart w:id="3163" w:name="_Toc37082080"/>
      <w:r w:rsidRPr="000E4E7F">
        <w:t>5.6.2a.4</w:t>
      </w:r>
      <w:r w:rsidRPr="000E4E7F">
        <w:tab/>
      </w:r>
      <w:r w:rsidR="00A55408" w:rsidRPr="000E4E7F">
        <w:t>Void</w:t>
      </w:r>
      <w:bookmarkEnd w:id="3156"/>
      <w:bookmarkEnd w:id="3157"/>
      <w:bookmarkEnd w:id="3158"/>
      <w:bookmarkEnd w:id="3159"/>
      <w:bookmarkEnd w:id="3160"/>
      <w:bookmarkEnd w:id="3161"/>
      <w:bookmarkEnd w:id="3162"/>
      <w:bookmarkEnd w:id="3163"/>
    </w:p>
    <w:p w14:paraId="586D803A" w14:textId="77777777" w:rsidR="009722D5" w:rsidRPr="000E4E7F" w:rsidRDefault="009722D5" w:rsidP="009722D5">
      <w:pPr>
        <w:pStyle w:val="Heading3"/>
        <w:ind w:left="0" w:firstLine="0"/>
      </w:pPr>
      <w:bookmarkStart w:id="3164" w:name="_Toc20486985"/>
      <w:bookmarkStart w:id="3165" w:name="_Toc29342277"/>
      <w:bookmarkStart w:id="3166" w:name="_Toc29343416"/>
      <w:bookmarkStart w:id="3167" w:name="_Toc36566668"/>
      <w:bookmarkStart w:id="3168" w:name="_Toc36810084"/>
      <w:bookmarkStart w:id="3169" w:name="_Toc36846448"/>
      <w:bookmarkStart w:id="3170" w:name="_Toc36939101"/>
      <w:bookmarkStart w:id="3171" w:name="_Toc37082081"/>
      <w:r w:rsidRPr="000E4E7F">
        <w:t>5.6.3</w:t>
      </w:r>
      <w:r w:rsidRPr="000E4E7F">
        <w:tab/>
        <w:t>UE capability transfer</w:t>
      </w:r>
      <w:bookmarkEnd w:id="3164"/>
      <w:bookmarkEnd w:id="3165"/>
      <w:bookmarkEnd w:id="3166"/>
      <w:bookmarkEnd w:id="3167"/>
      <w:bookmarkEnd w:id="3168"/>
      <w:bookmarkEnd w:id="3169"/>
      <w:bookmarkEnd w:id="3170"/>
      <w:bookmarkEnd w:id="3171"/>
    </w:p>
    <w:p w14:paraId="7BDD2581" w14:textId="77777777" w:rsidR="009722D5" w:rsidRPr="000E4E7F" w:rsidRDefault="009722D5" w:rsidP="009722D5">
      <w:pPr>
        <w:pStyle w:val="Heading4"/>
        <w:ind w:left="0" w:firstLine="0"/>
      </w:pPr>
      <w:bookmarkStart w:id="3172" w:name="_Toc20486986"/>
      <w:bookmarkStart w:id="3173" w:name="_Toc29342278"/>
      <w:bookmarkStart w:id="3174" w:name="_Toc29343417"/>
      <w:bookmarkStart w:id="3175" w:name="_Toc36566669"/>
      <w:bookmarkStart w:id="3176" w:name="_Toc36810085"/>
      <w:bookmarkStart w:id="3177" w:name="_Toc36846449"/>
      <w:bookmarkStart w:id="3178" w:name="_Toc36939102"/>
      <w:bookmarkStart w:id="3179" w:name="_Toc37082082"/>
      <w:r w:rsidRPr="000E4E7F">
        <w:t>5.6.3.1</w:t>
      </w:r>
      <w:r w:rsidRPr="000E4E7F">
        <w:tab/>
        <w:t>General</w:t>
      </w:r>
      <w:bookmarkEnd w:id="3172"/>
      <w:bookmarkEnd w:id="3173"/>
      <w:bookmarkEnd w:id="3174"/>
      <w:bookmarkEnd w:id="3175"/>
      <w:bookmarkEnd w:id="3176"/>
      <w:bookmarkEnd w:id="3177"/>
      <w:bookmarkEnd w:id="3178"/>
      <w:bookmarkEnd w:id="3179"/>
    </w:p>
    <w:bookmarkStart w:id="3180" w:name="_MON_1288445650"/>
    <w:bookmarkStart w:id="3181" w:name="_MON_1289914532"/>
    <w:bookmarkEnd w:id="3180"/>
    <w:bookmarkEnd w:id="3181"/>
    <w:bookmarkStart w:id="3182" w:name="_MON_1267952517"/>
    <w:bookmarkEnd w:id="3182"/>
    <w:p w14:paraId="6DF4D067" w14:textId="77777777" w:rsidR="009722D5" w:rsidRPr="000E4E7F" w:rsidRDefault="009722D5" w:rsidP="009722D5">
      <w:pPr>
        <w:pStyle w:val="TH"/>
      </w:pPr>
      <w:r w:rsidRPr="000E4E7F">
        <w:object w:dxaOrig="7574" w:dyaOrig="2714" w14:anchorId="7092D49B">
          <v:shape id="_x0000_i1104" type="#_x0000_t75" style="width:350.8pt;height:127.85pt" o:ole="">
            <v:imagedata r:id="rId168" o:title=""/>
          </v:shape>
          <o:OLEObject Type="Embed" ProgID="Word.Picture.8" ShapeID="_x0000_i1104" DrawAspect="Content" ObjectID="_1650785804"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183" w:name="_Toc20486987"/>
      <w:bookmarkStart w:id="3184" w:name="_Toc29342279"/>
      <w:bookmarkStart w:id="3185" w:name="_Toc29343418"/>
      <w:bookmarkStart w:id="3186" w:name="_Toc36566670"/>
      <w:bookmarkStart w:id="3187" w:name="_Toc36810086"/>
      <w:bookmarkStart w:id="3188" w:name="_Toc36846450"/>
      <w:bookmarkStart w:id="3189" w:name="_Toc36939103"/>
      <w:bookmarkStart w:id="3190" w:name="_Toc37082083"/>
      <w:r w:rsidRPr="000E4E7F">
        <w:t>5.6.3.2</w:t>
      </w:r>
      <w:r w:rsidRPr="000E4E7F">
        <w:tab/>
        <w:t>Initiation</w:t>
      </w:r>
      <w:bookmarkEnd w:id="3183"/>
      <w:bookmarkEnd w:id="3184"/>
      <w:bookmarkEnd w:id="3185"/>
      <w:bookmarkEnd w:id="3186"/>
      <w:bookmarkEnd w:id="3187"/>
      <w:bookmarkEnd w:id="3188"/>
      <w:bookmarkEnd w:id="3189"/>
      <w:bookmarkEnd w:id="319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191" w:name="_Toc20486988"/>
      <w:bookmarkStart w:id="3192" w:name="_Toc29342280"/>
      <w:bookmarkStart w:id="3193" w:name="_Toc29343419"/>
      <w:bookmarkStart w:id="3194" w:name="_Toc36566671"/>
      <w:bookmarkStart w:id="3195" w:name="_Toc36810087"/>
      <w:bookmarkStart w:id="3196" w:name="_Toc36846451"/>
      <w:bookmarkStart w:id="3197" w:name="_Toc36939104"/>
      <w:bookmarkStart w:id="3198" w:name="_Toc37082084"/>
      <w:r w:rsidRPr="000E4E7F">
        <w:t>5.6.3.3</w:t>
      </w:r>
      <w:r w:rsidRPr="000E4E7F">
        <w:tab/>
        <w:t xml:space="preserve">Reception of the </w:t>
      </w:r>
      <w:r w:rsidRPr="000E4E7F">
        <w:rPr>
          <w:i/>
        </w:rPr>
        <w:t>UECapabilityEnquiry</w:t>
      </w:r>
      <w:r w:rsidRPr="000E4E7F">
        <w:t xml:space="preserve"> by the UE</w:t>
      </w:r>
      <w:bookmarkEnd w:id="3191"/>
      <w:bookmarkEnd w:id="3192"/>
      <w:bookmarkEnd w:id="3193"/>
      <w:bookmarkEnd w:id="3194"/>
      <w:bookmarkEnd w:id="3195"/>
      <w:bookmarkEnd w:id="3196"/>
      <w:bookmarkEnd w:id="3197"/>
      <w:bookmarkEnd w:id="319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lastRenderedPageBreak/>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lastRenderedPageBreak/>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lastRenderedPageBreak/>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lastRenderedPageBreak/>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199" w:name="OLE_LINK105"/>
      <w:r w:rsidRPr="000E4E7F">
        <w:rPr>
          <w:i/>
        </w:rPr>
        <w:t>RAT-Container</w:t>
      </w:r>
      <w:bookmarkEnd w:id="319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00" w:name="_Toc20486989"/>
      <w:bookmarkStart w:id="3201" w:name="_Toc29342281"/>
      <w:bookmarkStart w:id="3202" w:name="_Toc29343420"/>
      <w:bookmarkStart w:id="3203" w:name="_Toc36566672"/>
      <w:bookmarkStart w:id="3204" w:name="_Toc36810088"/>
      <w:bookmarkStart w:id="3205" w:name="_Toc36846452"/>
      <w:bookmarkStart w:id="3206" w:name="_Toc36939105"/>
      <w:bookmarkStart w:id="3207" w:name="_Toc37082085"/>
      <w:r w:rsidRPr="000E4E7F">
        <w:lastRenderedPageBreak/>
        <w:t>5.6.4</w:t>
      </w:r>
      <w:r w:rsidRPr="000E4E7F">
        <w:tab/>
        <w:t>CSFB to 1x Parameter transfer</w:t>
      </w:r>
      <w:bookmarkEnd w:id="3200"/>
      <w:bookmarkEnd w:id="3201"/>
      <w:bookmarkEnd w:id="3202"/>
      <w:bookmarkEnd w:id="3203"/>
      <w:bookmarkEnd w:id="3204"/>
      <w:bookmarkEnd w:id="3205"/>
      <w:bookmarkEnd w:id="3206"/>
      <w:bookmarkEnd w:id="3207"/>
    </w:p>
    <w:p w14:paraId="389B0E6B" w14:textId="77777777" w:rsidR="009722D5" w:rsidRPr="000E4E7F" w:rsidRDefault="009722D5" w:rsidP="009722D5">
      <w:pPr>
        <w:pStyle w:val="Heading4"/>
        <w:ind w:left="0" w:firstLine="0"/>
      </w:pPr>
      <w:bookmarkStart w:id="3208" w:name="_Toc20486990"/>
      <w:bookmarkStart w:id="3209" w:name="_Toc29342282"/>
      <w:bookmarkStart w:id="3210" w:name="_Toc29343421"/>
      <w:bookmarkStart w:id="3211" w:name="_Toc36566673"/>
      <w:bookmarkStart w:id="3212" w:name="_Toc36810089"/>
      <w:bookmarkStart w:id="3213" w:name="_Toc36846453"/>
      <w:bookmarkStart w:id="3214" w:name="_Toc36939106"/>
      <w:bookmarkStart w:id="3215" w:name="_Toc37082086"/>
      <w:r w:rsidRPr="000E4E7F">
        <w:t>5.6.4.1</w:t>
      </w:r>
      <w:r w:rsidRPr="000E4E7F">
        <w:tab/>
        <w:t>General</w:t>
      </w:r>
      <w:bookmarkEnd w:id="3208"/>
      <w:bookmarkEnd w:id="3209"/>
      <w:bookmarkEnd w:id="3210"/>
      <w:bookmarkEnd w:id="3211"/>
      <w:bookmarkEnd w:id="3212"/>
      <w:bookmarkEnd w:id="3213"/>
      <w:bookmarkEnd w:id="3214"/>
      <w:bookmarkEnd w:id="3215"/>
    </w:p>
    <w:bookmarkStart w:id="3216" w:name="_MON_1292699346"/>
    <w:bookmarkEnd w:id="3216"/>
    <w:p w14:paraId="2F84FD35" w14:textId="77777777" w:rsidR="009722D5" w:rsidRPr="000E4E7F" w:rsidRDefault="009722D5" w:rsidP="009722D5">
      <w:pPr>
        <w:pStyle w:val="TH"/>
      </w:pPr>
      <w:r w:rsidRPr="000E4E7F">
        <w:object w:dxaOrig="7574" w:dyaOrig="2714" w14:anchorId="4BF341A8">
          <v:shape id="_x0000_i1105" type="#_x0000_t75" style="width:350.8pt;height:127.85pt" o:ole="">
            <v:imagedata r:id="rId170" o:title=""/>
          </v:shape>
          <o:OLEObject Type="Embed" ProgID="Word.Picture.8" ShapeID="_x0000_i1105" DrawAspect="Content" ObjectID="_1650785805"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217" w:name="_Toc20486991"/>
      <w:bookmarkStart w:id="3218" w:name="_Toc29342283"/>
      <w:bookmarkStart w:id="3219" w:name="_Toc29343422"/>
      <w:bookmarkStart w:id="3220" w:name="_Toc36566674"/>
      <w:bookmarkStart w:id="3221" w:name="_Toc36810090"/>
      <w:bookmarkStart w:id="3222" w:name="_Toc36846454"/>
      <w:bookmarkStart w:id="3223" w:name="_Toc36939107"/>
      <w:bookmarkStart w:id="3224" w:name="_Toc37082087"/>
      <w:r w:rsidRPr="000E4E7F">
        <w:t>5.6.4.2</w:t>
      </w:r>
      <w:r w:rsidRPr="000E4E7F">
        <w:tab/>
        <w:t>Initiation</w:t>
      </w:r>
      <w:bookmarkEnd w:id="3217"/>
      <w:bookmarkEnd w:id="3218"/>
      <w:bookmarkEnd w:id="3219"/>
      <w:bookmarkEnd w:id="3220"/>
      <w:bookmarkEnd w:id="3221"/>
      <w:bookmarkEnd w:id="3222"/>
      <w:bookmarkEnd w:id="3223"/>
      <w:bookmarkEnd w:id="322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225" w:name="_Toc20486992"/>
      <w:bookmarkStart w:id="3226" w:name="_Toc29342284"/>
      <w:bookmarkStart w:id="3227" w:name="_Toc29343423"/>
      <w:bookmarkStart w:id="3228" w:name="_Toc36566675"/>
      <w:bookmarkStart w:id="3229" w:name="_Toc36810091"/>
      <w:bookmarkStart w:id="3230" w:name="_Toc36846455"/>
      <w:bookmarkStart w:id="3231" w:name="_Toc36939108"/>
      <w:bookmarkStart w:id="3232" w:name="_Toc37082088"/>
      <w:r w:rsidRPr="000E4E7F">
        <w:t>5.6.4.3</w:t>
      </w:r>
      <w:r w:rsidRPr="000E4E7F">
        <w:tab/>
        <w:t xml:space="preserve">Actions related to transmission of </w:t>
      </w:r>
      <w:r w:rsidRPr="000E4E7F">
        <w:rPr>
          <w:i/>
        </w:rPr>
        <w:t>CSFBParametersRequestCDMA2000</w:t>
      </w:r>
      <w:r w:rsidRPr="000E4E7F">
        <w:t xml:space="preserve"> message</w:t>
      </w:r>
      <w:bookmarkEnd w:id="3225"/>
      <w:bookmarkEnd w:id="3226"/>
      <w:bookmarkEnd w:id="3227"/>
      <w:bookmarkEnd w:id="3228"/>
      <w:bookmarkEnd w:id="3229"/>
      <w:bookmarkEnd w:id="3230"/>
      <w:bookmarkEnd w:id="3231"/>
      <w:bookmarkEnd w:id="323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233" w:name="_Toc20486993"/>
      <w:bookmarkStart w:id="3234" w:name="_Toc29342285"/>
      <w:bookmarkStart w:id="3235" w:name="_Toc29343424"/>
      <w:bookmarkStart w:id="3236" w:name="_Toc36566676"/>
      <w:bookmarkStart w:id="3237" w:name="_Toc36810092"/>
      <w:bookmarkStart w:id="3238" w:name="_Toc36846456"/>
      <w:bookmarkStart w:id="3239" w:name="_Toc36939109"/>
      <w:bookmarkStart w:id="3240" w:name="_Toc37082089"/>
      <w:r w:rsidRPr="000E4E7F">
        <w:t>5.6.4.4</w:t>
      </w:r>
      <w:r w:rsidRPr="000E4E7F">
        <w:tab/>
        <w:t xml:space="preserve">Reception of the </w:t>
      </w:r>
      <w:r w:rsidRPr="000E4E7F">
        <w:rPr>
          <w:i/>
          <w:noProof/>
        </w:rPr>
        <w:t xml:space="preserve">CSFBParametersResponseCDMA2000 </w:t>
      </w:r>
      <w:r w:rsidRPr="000E4E7F">
        <w:t>message</w:t>
      </w:r>
      <w:bookmarkEnd w:id="3233"/>
      <w:bookmarkEnd w:id="3234"/>
      <w:bookmarkEnd w:id="3235"/>
      <w:bookmarkEnd w:id="3236"/>
      <w:bookmarkEnd w:id="3237"/>
      <w:bookmarkEnd w:id="3238"/>
      <w:bookmarkEnd w:id="3239"/>
      <w:bookmarkEnd w:id="324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3241" w:name="_Toc20486994"/>
      <w:bookmarkStart w:id="3242" w:name="_Toc29342286"/>
      <w:bookmarkStart w:id="3243" w:name="_Toc29343425"/>
      <w:bookmarkStart w:id="3244" w:name="_Toc36566677"/>
      <w:bookmarkStart w:id="3245" w:name="_Toc36810093"/>
      <w:bookmarkStart w:id="3246" w:name="_Toc36846457"/>
      <w:bookmarkStart w:id="3247" w:name="_Toc36939110"/>
      <w:bookmarkStart w:id="3248" w:name="_Toc37082090"/>
      <w:r w:rsidRPr="000E4E7F">
        <w:rPr>
          <w:lang w:eastAsia="zh-CN"/>
        </w:rPr>
        <w:t>5.6.5</w:t>
      </w:r>
      <w:r w:rsidRPr="000E4E7F">
        <w:rPr>
          <w:lang w:eastAsia="zh-CN"/>
        </w:rPr>
        <w:tab/>
        <w:t>UE Information</w:t>
      </w:r>
      <w:bookmarkEnd w:id="3241"/>
      <w:bookmarkEnd w:id="3242"/>
      <w:bookmarkEnd w:id="3243"/>
      <w:bookmarkEnd w:id="3244"/>
      <w:bookmarkEnd w:id="3245"/>
      <w:bookmarkEnd w:id="3246"/>
      <w:bookmarkEnd w:id="3247"/>
      <w:bookmarkEnd w:id="3248"/>
    </w:p>
    <w:p w14:paraId="1668DA8F" w14:textId="77777777" w:rsidR="009722D5" w:rsidRPr="000E4E7F" w:rsidRDefault="009722D5" w:rsidP="009722D5">
      <w:pPr>
        <w:pStyle w:val="Heading4"/>
        <w:rPr>
          <w:lang w:eastAsia="zh-CN"/>
        </w:rPr>
      </w:pPr>
      <w:bookmarkStart w:id="3249" w:name="_Toc20486995"/>
      <w:bookmarkStart w:id="3250" w:name="_Toc29342287"/>
      <w:bookmarkStart w:id="3251" w:name="_Toc29343426"/>
      <w:bookmarkStart w:id="3252" w:name="_Toc36566678"/>
      <w:bookmarkStart w:id="3253" w:name="_Toc36810094"/>
      <w:bookmarkStart w:id="3254" w:name="_Toc36846458"/>
      <w:bookmarkStart w:id="3255" w:name="_Toc36939111"/>
      <w:bookmarkStart w:id="3256" w:name="_Toc37082091"/>
      <w:r w:rsidRPr="000E4E7F">
        <w:t>5.6.</w:t>
      </w:r>
      <w:r w:rsidRPr="000E4E7F">
        <w:rPr>
          <w:lang w:eastAsia="zh-CN"/>
        </w:rPr>
        <w:t>5</w:t>
      </w:r>
      <w:r w:rsidRPr="000E4E7F">
        <w:t>.1</w:t>
      </w:r>
      <w:r w:rsidRPr="000E4E7F">
        <w:tab/>
        <w:t>General</w:t>
      </w:r>
      <w:bookmarkEnd w:id="3249"/>
      <w:bookmarkEnd w:id="3250"/>
      <w:bookmarkEnd w:id="3251"/>
      <w:bookmarkEnd w:id="3252"/>
      <w:bookmarkEnd w:id="3253"/>
      <w:bookmarkEnd w:id="3254"/>
      <w:bookmarkEnd w:id="3255"/>
      <w:bookmarkEnd w:id="3256"/>
    </w:p>
    <w:bookmarkStart w:id="3257" w:name="_MON_1317177966"/>
    <w:bookmarkStart w:id="3258" w:name="_MON_1317105207"/>
    <w:bookmarkStart w:id="3259" w:name="_MON_1317105592"/>
    <w:bookmarkStart w:id="3260" w:name="_MON_1317105998"/>
    <w:bookmarkStart w:id="3261" w:name="_MON_1317106627"/>
    <w:bookmarkStart w:id="3262" w:name="_MON_1317106956"/>
    <w:bookmarkStart w:id="3263" w:name="_MON_1317170883"/>
    <w:bookmarkStart w:id="3264" w:name="_MON_1317171627"/>
    <w:bookmarkStart w:id="3265" w:name="_MON_1317171804"/>
    <w:bookmarkEnd w:id="3257"/>
    <w:bookmarkEnd w:id="3258"/>
    <w:bookmarkEnd w:id="3259"/>
    <w:bookmarkEnd w:id="3260"/>
    <w:bookmarkEnd w:id="3261"/>
    <w:bookmarkEnd w:id="3262"/>
    <w:bookmarkEnd w:id="3263"/>
    <w:bookmarkEnd w:id="3264"/>
    <w:bookmarkEnd w:id="3265"/>
    <w:bookmarkStart w:id="3266" w:name="_MON_1317176891"/>
    <w:bookmarkEnd w:id="326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0.8pt;height:127.85pt" o:ole="">
            <v:imagedata r:id="rId172" o:title=""/>
          </v:shape>
          <o:OLEObject Type="Embed" ProgID="Word.Picture.8" ShapeID="_x0000_i1106" DrawAspect="Content" ObjectID="_1650785806"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267" w:name="_Toc20486996"/>
      <w:bookmarkStart w:id="3268" w:name="_Toc29342288"/>
      <w:bookmarkStart w:id="3269" w:name="_Toc29343427"/>
      <w:bookmarkStart w:id="3270" w:name="_Toc36566679"/>
      <w:bookmarkStart w:id="3271" w:name="_Toc36810095"/>
      <w:bookmarkStart w:id="3272" w:name="_Toc36846459"/>
      <w:bookmarkStart w:id="3273" w:name="_Toc36939112"/>
      <w:bookmarkStart w:id="3274" w:name="_Toc37082092"/>
      <w:r w:rsidRPr="000E4E7F">
        <w:lastRenderedPageBreak/>
        <w:t>5.6.</w:t>
      </w:r>
      <w:r w:rsidRPr="000E4E7F">
        <w:rPr>
          <w:lang w:eastAsia="zh-CN"/>
        </w:rPr>
        <w:t>5</w:t>
      </w:r>
      <w:r w:rsidRPr="000E4E7F">
        <w:t>.2</w:t>
      </w:r>
      <w:r w:rsidRPr="000E4E7F">
        <w:tab/>
        <w:t>Initiation</w:t>
      </w:r>
      <w:bookmarkEnd w:id="3267"/>
      <w:bookmarkEnd w:id="3268"/>
      <w:bookmarkEnd w:id="3269"/>
      <w:bookmarkEnd w:id="3270"/>
      <w:bookmarkEnd w:id="3271"/>
      <w:bookmarkEnd w:id="3272"/>
      <w:bookmarkEnd w:id="3273"/>
      <w:bookmarkEnd w:id="327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275" w:name="_Toc20486997"/>
      <w:bookmarkStart w:id="3276" w:name="_Toc29342289"/>
      <w:bookmarkStart w:id="3277" w:name="_Toc29343428"/>
      <w:bookmarkStart w:id="3278" w:name="_Toc36566680"/>
      <w:bookmarkStart w:id="3279" w:name="_Toc36810096"/>
      <w:bookmarkStart w:id="3280" w:name="_Toc36846460"/>
      <w:bookmarkStart w:id="3281" w:name="_Toc36939113"/>
      <w:bookmarkStart w:id="328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275"/>
      <w:bookmarkEnd w:id="3276"/>
      <w:bookmarkEnd w:id="3277"/>
      <w:bookmarkEnd w:id="3278"/>
      <w:bookmarkEnd w:id="3279"/>
      <w:bookmarkEnd w:id="3280"/>
      <w:bookmarkEnd w:id="3281"/>
      <w:bookmarkEnd w:id="328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283" w:author="cr4287r1 (R2-2004040)" w:date="2020-05-11T17:30:00Z">
        <w:r w:rsidR="00C86189" w:rsidRPr="00742769">
          <w:t>(</w:t>
        </w:r>
        <w:r w:rsidR="00C86189" w:rsidRPr="00742769">
          <w:rPr>
            <w:i/>
          </w:rPr>
          <w:t>VarRLF-Report-NB</w:t>
        </w:r>
        <w:r w:rsidR="00C86189" w:rsidRPr="00742769">
          <w:t xml:space="preserve"> in NB-IoT)</w:t>
        </w:r>
        <w:r w:rsidR="00C86189">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14:paraId="583BD402" w14:textId="77777777" w:rsidR="00C86189" w:rsidRPr="00C86189" w:rsidRDefault="00C86189" w:rsidP="00C86189">
      <w:pPr>
        <w:overflowPunct/>
        <w:autoSpaceDE/>
        <w:autoSpaceDN/>
        <w:adjustRightInd/>
        <w:ind w:left="851" w:hanging="284"/>
        <w:textAlignment w:val="auto"/>
        <w:rPr>
          <w:ins w:id="3284" w:author="cr4287r1 (R2-2004040)" w:date="2020-05-11T17:30:00Z"/>
          <w:rFonts w:eastAsia="SimSun"/>
          <w:iCs/>
          <w:lang w:eastAsia="en-US"/>
        </w:rPr>
      </w:pPr>
      <w:ins w:id="3285"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r w:rsidRPr="00C86189">
          <w:rPr>
            <w:rFonts w:eastAsia="SimSun"/>
            <w:i/>
            <w:lang w:eastAsia="en-US"/>
          </w:rPr>
          <w:t>reestablishmentCellId</w:t>
        </w:r>
        <w:r w:rsidRPr="00C86189">
          <w:rPr>
            <w:rFonts w:eastAsia="SimSun"/>
            <w:lang w:eastAsia="en-US"/>
          </w:rPr>
          <w:t xml:space="preserve"> in the </w:t>
        </w:r>
        <w:r w:rsidRPr="00C86189">
          <w:rPr>
            <w:rFonts w:eastAsia="SimSun"/>
            <w:i/>
            <w:lang w:eastAsia="en-US"/>
          </w:rPr>
          <w:t>VarRLF-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286" w:author="cr4287r1 (R2-2004040)" w:date="2020-05-11T17:30:00Z"/>
          <w:rFonts w:eastAsia="SimSun"/>
          <w:iCs/>
          <w:lang w:eastAsia="en-US"/>
        </w:rPr>
      </w:pPr>
      <w:ins w:id="3287" w:author="cr4287r1 (R2-2004040)" w:date="2020-05-11T17:30:00Z">
        <w:r w:rsidRPr="00C86189">
          <w:rPr>
            <w:rFonts w:eastAsia="SimSun"/>
            <w:lang w:eastAsia="en-US"/>
          </w:rPr>
          <w:t>3&gt;</w:t>
        </w:r>
        <w:r w:rsidRPr="00C86189">
          <w:rPr>
            <w:rFonts w:eastAsia="SimSun"/>
            <w:lang w:eastAsia="en-US"/>
          </w:rPr>
          <w:tab/>
          <w:t xml:space="preserve">remove the </w:t>
        </w:r>
        <w:r w:rsidRPr="00C86189">
          <w:rPr>
            <w:rFonts w:eastAsia="SimSun"/>
            <w:i/>
            <w:iCs/>
            <w:lang w:eastAsia="en-US"/>
          </w:rPr>
          <w:t>reestablishmentCellId</w:t>
        </w:r>
        <w:r w:rsidRPr="00C86189">
          <w:rPr>
            <w:rFonts w:eastAsia="SimSun"/>
            <w:iCs/>
            <w:lang w:eastAsia="en-US"/>
          </w:rPr>
          <w:t xml:space="preserve"> from the </w:t>
        </w:r>
        <w:r w:rsidRPr="00C86189">
          <w:rPr>
            <w:rFonts w:eastAsia="SimSun"/>
            <w:i/>
            <w:iCs/>
            <w:lang w:eastAsia="en-US"/>
          </w:rPr>
          <w:t>VarRLF-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288"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289" w:author="cr4287r1 (R2-2004040)" w:date="2020-05-11T17:30:00Z">
        <w:r w:rsidR="000201CC">
          <w:rPr>
            <w:i/>
          </w:rPr>
          <w:t xml:space="preserve"> </w:t>
        </w:r>
        <w:r w:rsidR="000201CC" w:rsidRPr="00742769">
          <w:t>(</w:t>
        </w:r>
        <w:r w:rsidR="000201CC" w:rsidRPr="00742769">
          <w:rPr>
            <w:i/>
          </w:rPr>
          <w:t>VarRLF-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290"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lastRenderedPageBreak/>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291" w:author="cr4260r1 (R2-2003881)" w:date="2020-05-10T19:24:00Z"/>
          <w:color w:val="auto"/>
        </w:rPr>
      </w:pPr>
      <w:del w:id="3292"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293"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r w:rsidRPr="000E4E7F">
        <w:t>2&gt;</w:t>
      </w:r>
      <w:r w:rsidRPr="000E4E7F">
        <w:tab/>
        <w:t xml:space="preserve">set the </w:t>
      </w:r>
      <w:r w:rsidRPr="000E4E7F">
        <w:rPr>
          <w:i/>
        </w:rPr>
        <w:t>measResultListIdle</w:t>
      </w:r>
      <w:ins w:id="3294" w:author="cr4260r1 (R2-2003881)" w:date="2020-05-10T19:24:00Z">
        <w:r w:rsidR="000238CC">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295" w:author="cr4260r1 (R2-2003881)" w:date="2020-05-10T19:25:00Z">
        <w:r w:rsidR="000238CC">
          <w:rPr>
            <w:i/>
          </w:rPr>
          <w:t>-r15</w:t>
        </w:r>
      </w:ins>
      <w:r w:rsidR="003043B8" w:rsidRPr="000E4E7F">
        <w:t xml:space="preserve"> </w:t>
      </w:r>
      <w:r w:rsidRPr="000E4E7F">
        <w:t xml:space="preserve">in the </w:t>
      </w:r>
      <w:r w:rsidRPr="000E4E7F">
        <w:rPr>
          <w:i/>
        </w:rPr>
        <w:t>VarMeasIdleReport</w:t>
      </w:r>
      <w:del w:id="3296"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297" w:author="cr4260r1 (R2-2003881)" w:date="2020-05-10T19:25:00Z"/>
          <w:iCs/>
        </w:rPr>
      </w:pPr>
      <w:ins w:id="3298" w:author="cr4260r1 (R2-2003881)" w:date="2020-05-10T19:25:00Z">
        <w:r w:rsidRPr="000238CC">
          <w:t>2&gt;</w:t>
        </w:r>
        <w:r w:rsidRPr="000238CC">
          <w:tab/>
          <w:t xml:space="preserve">set the </w:t>
        </w:r>
        <w:r w:rsidRPr="000238CC">
          <w:rPr>
            <w:i/>
          </w:rPr>
          <w:t>measResultListIdle-r16</w:t>
        </w:r>
        <w:r w:rsidRPr="000238CC">
          <w:t xml:space="preserve"> in the </w:t>
        </w:r>
        <w:r w:rsidRPr="000238CC">
          <w:rPr>
            <w:i/>
          </w:rPr>
          <w:t>UEInformationResponse</w:t>
        </w:r>
        <w:r w:rsidRPr="000238CC">
          <w:t xml:space="preserve"> message to the value of </w:t>
        </w:r>
        <w:r w:rsidRPr="000238CC">
          <w:rPr>
            <w:i/>
          </w:rPr>
          <w:t>measReportIdle-r16</w:t>
        </w:r>
        <w:r w:rsidRPr="000238CC">
          <w:t xml:space="preserve"> in the </w:t>
        </w:r>
        <w:r w:rsidRPr="000238CC">
          <w:rPr>
            <w:i/>
          </w:rPr>
          <w:t xml:space="preserve">VarMeasIdleReport,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lastRenderedPageBreak/>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3299" w:name="_Toc20486998"/>
      <w:bookmarkStart w:id="3300" w:name="_Toc29342290"/>
      <w:bookmarkStart w:id="3301" w:name="_Toc29343429"/>
      <w:bookmarkStart w:id="3302" w:name="_Toc36566681"/>
      <w:bookmarkStart w:id="3303" w:name="_Toc36810097"/>
      <w:bookmarkStart w:id="3304" w:name="_Toc36846461"/>
      <w:bookmarkStart w:id="3305" w:name="_Toc36939114"/>
      <w:bookmarkStart w:id="3306" w:name="_Toc37082094"/>
      <w:r w:rsidRPr="000E4E7F">
        <w:t>5.6.6</w:t>
      </w:r>
      <w:r w:rsidR="00B04492" w:rsidRPr="000E4E7F">
        <w:tab/>
      </w:r>
      <w:r w:rsidRPr="000E4E7F">
        <w:t>Logged Measurement Configuration</w:t>
      </w:r>
      <w:bookmarkEnd w:id="3299"/>
      <w:bookmarkEnd w:id="3300"/>
      <w:bookmarkEnd w:id="3301"/>
      <w:bookmarkEnd w:id="3302"/>
      <w:bookmarkEnd w:id="3303"/>
      <w:bookmarkEnd w:id="3304"/>
      <w:bookmarkEnd w:id="3305"/>
      <w:bookmarkEnd w:id="3306"/>
    </w:p>
    <w:p w14:paraId="00C89254" w14:textId="77777777" w:rsidR="009722D5" w:rsidRPr="000E4E7F" w:rsidRDefault="009722D5" w:rsidP="009722D5">
      <w:pPr>
        <w:pStyle w:val="Heading4"/>
      </w:pPr>
      <w:bookmarkStart w:id="3307" w:name="_Toc20486999"/>
      <w:bookmarkStart w:id="3308" w:name="_Toc29342291"/>
      <w:bookmarkStart w:id="3309" w:name="_Toc29343430"/>
      <w:bookmarkStart w:id="3310" w:name="_Toc36566682"/>
      <w:bookmarkStart w:id="3311" w:name="_Toc36810098"/>
      <w:bookmarkStart w:id="3312" w:name="_Toc36846462"/>
      <w:bookmarkStart w:id="3313" w:name="_Toc36939115"/>
      <w:bookmarkStart w:id="3314" w:name="_Toc37082095"/>
      <w:r w:rsidRPr="000E4E7F">
        <w:t>5.6.6.1</w:t>
      </w:r>
      <w:r w:rsidRPr="000E4E7F">
        <w:tab/>
        <w:t>General</w:t>
      </w:r>
      <w:bookmarkEnd w:id="3307"/>
      <w:bookmarkEnd w:id="3308"/>
      <w:bookmarkEnd w:id="3309"/>
      <w:bookmarkEnd w:id="3310"/>
      <w:bookmarkEnd w:id="3311"/>
      <w:bookmarkEnd w:id="3312"/>
      <w:bookmarkEnd w:id="3313"/>
      <w:bookmarkEnd w:id="3314"/>
    </w:p>
    <w:p w14:paraId="29A24A41" w14:textId="77777777" w:rsidR="009722D5" w:rsidRPr="000E4E7F" w:rsidRDefault="009722D5" w:rsidP="009722D5"/>
    <w:bookmarkStart w:id="3315" w:name="_MON_1356257156"/>
    <w:bookmarkEnd w:id="3315"/>
    <w:p w14:paraId="520759C2" w14:textId="77777777" w:rsidR="009722D5" w:rsidRPr="000E4E7F" w:rsidRDefault="009722D5" w:rsidP="00815F77">
      <w:pPr>
        <w:pStyle w:val="TH"/>
      </w:pPr>
      <w:r w:rsidRPr="000E4E7F">
        <w:object w:dxaOrig="7575" w:dyaOrig="2715" w14:anchorId="57449802">
          <v:shape id="_x0000_i1107" type="#_x0000_t75" style="width:352.5pt;height:127.85pt" o:ole="">
            <v:imagedata r:id="rId174" o:title=""/>
          </v:shape>
          <o:OLEObject Type="Embed" ProgID="Word.Picture.8" ShapeID="_x0000_i1107" DrawAspect="Content" ObjectID="_1650785807"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lastRenderedPageBreak/>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316" w:name="_Toc20487000"/>
      <w:bookmarkStart w:id="3317" w:name="_Toc29342292"/>
      <w:bookmarkStart w:id="3318" w:name="_Toc29343431"/>
      <w:bookmarkStart w:id="3319" w:name="_Toc36566683"/>
      <w:bookmarkStart w:id="3320" w:name="_Toc36810099"/>
      <w:bookmarkStart w:id="3321" w:name="_Toc36846463"/>
      <w:bookmarkStart w:id="3322" w:name="_Toc36939116"/>
      <w:bookmarkStart w:id="3323" w:name="_Toc37082096"/>
      <w:r w:rsidRPr="000E4E7F">
        <w:t>5.6.6.2</w:t>
      </w:r>
      <w:r w:rsidRPr="000E4E7F">
        <w:tab/>
        <w:t>Initiation</w:t>
      </w:r>
      <w:bookmarkEnd w:id="3316"/>
      <w:bookmarkEnd w:id="3317"/>
      <w:bookmarkEnd w:id="3318"/>
      <w:bookmarkEnd w:id="3319"/>
      <w:bookmarkEnd w:id="3320"/>
      <w:bookmarkEnd w:id="3321"/>
      <w:bookmarkEnd w:id="3322"/>
      <w:bookmarkEnd w:id="3323"/>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3324" w:name="_Toc20487001"/>
      <w:bookmarkStart w:id="3325" w:name="_Toc29342293"/>
      <w:bookmarkStart w:id="3326" w:name="_Toc29343432"/>
      <w:bookmarkStart w:id="3327" w:name="_Toc36566684"/>
      <w:bookmarkStart w:id="3328" w:name="_Toc36810100"/>
      <w:bookmarkStart w:id="3329" w:name="_Toc36846464"/>
      <w:bookmarkStart w:id="3330" w:name="_Toc36939117"/>
      <w:bookmarkStart w:id="3331" w:name="_Toc37082097"/>
      <w:r w:rsidRPr="000E4E7F">
        <w:t>5.6.6.3</w:t>
      </w:r>
      <w:r w:rsidRPr="000E4E7F">
        <w:tab/>
        <w:t xml:space="preserve">Reception of the </w:t>
      </w:r>
      <w:r w:rsidRPr="000E4E7F">
        <w:rPr>
          <w:i/>
        </w:rPr>
        <w:t>LoggedMeasurementConfiguration</w:t>
      </w:r>
      <w:r w:rsidRPr="000E4E7F">
        <w:t xml:space="preserve"> by the UE</w:t>
      </w:r>
      <w:bookmarkEnd w:id="3324"/>
      <w:bookmarkEnd w:id="3325"/>
      <w:bookmarkEnd w:id="3326"/>
      <w:bookmarkEnd w:id="3327"/>
      <w:bookmarkEnd w:id="3328"/>
      <w:bookmarkEnd w:id="3329"/>
      <w:bookmarkEnd w:id="3330"/>
      <w:bookmarkEnd w:id="3331"/>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3332" w:name="_Toc20487002"/>
      <w:bookmarkStart w:id="3333" w:name="_Toc29342294"/>
      <w:bookmarkStart w:id="3334" w:name="_Toc29343433"/>
      <w:bookmarkStart w:id="3335" w:name="_Toc36566685"/>
      <w:bookmarkStart w:id="3336" w:name="_Toc36810101"/>
      <w:bookmarkStart w:id="3337" w:name="_Toc36846465"/>
      <w:bookmarkStart w:id="3338" w:name="_Toc36939118"/>
      <w:bookmarkStart w:id="3339" w:name="_Toc37082098"/>
      <w:r w:rsidRPr="000E4E7F">
        <w:t>5.6.6.4</w:t>
      </w:r>
      <w:r w:rsidRPr="000E4E7F">
        <w:tab/>
        <w:t>T330 expiry</w:t>
      </w:r>
      <w:bookmarkEnd w:id="3332"/>
      <w:bookmarkEnd w:id="3333"/>
      <w:bookmarkEnd w:id="3334"/>
      <w:bookmarkEnd w:id="3335"/>
      <w:bookmarkEnd w:id="3336"/>
      <w:bookmarkEnd w:id="3337"/>
      <w:bookmarkEnd w:id="3338"/>
      <w:bookmarkEnd w:id="3339"/>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3340" w:name="_Toc20487003"/>
      <w:bookmarkStart w:id="3341" w:name="_Toc29342295"/>
      <w:bookmarkStart w:id="3342" w:name="_Toc29343434"/>
      <w:bookmarkStart w:id="3343" w:name="_Toc36566686"/>
      <w:bookmarkStart w:id="3344" w:name="_Toc36810102"/>
      <w:bookmarkStart w:id="3345" w:name="_Toc36846466"/>
      <w:bookmarkStart w:id="3346" w:name="_Toc36939119"/>
      <w:bookmarkStart w:id="3347" w:name="_Toc37082099"/>
      <w:r w:rsidRPr="000E4E7F">
        <w:t>5.6.7</w:t>
      </w:r>
      <w:r w:rsidR="00B04492" w:rsidRPr="000E4E7F">
        <w:tab/>
      </w:r>
      <w:r w:rsidRPr="000E4E7F">
        <w:t>Release of Logged Measurement Configuration</w:t>
      </w:r>
      <w:bookmarkEnd w:id="3340"/>
      <w:bookmarkEnd w:id="3341"/>
      <w:bookmarkEnd w:id="3342"/>
      <w:bookmarkEnd w:id="3343"/>
      <w:bookmarkEnd w:id="3344"/>
      <w:bookmarkEnd w:id="3345"/>
      <w:bookmarkEnd w:id="3346"/>
      <w:bookmarkEnd w:id="3347"/>
    </w:p>
    <w:p w14:paraId="3D1C8777" w14:textId="77777777" w:rsidR="009722D5" w:rsidRPr="000E4E7F" w:rsidRDefault="009722D5" w:rsidP="009722D5">
      <w:pPr>
        <w:pStyle w:val="Heading4"/>
      </w:pPr>
      <w:bookmarkStart w:id="3348" w:name="_Toc20487004"/>
      <w:bookmarkStart w:id="3349" w:name="_Toc29342296"/>
      <w:bookmarkStart w:id="3350" w:name="_Toc29343435"/>
      <w:bookmarkStart w:id="3351" w:name="_Toc36566687"/>
      <w:bookmarkStart w:id="3352" w:name="_Toc36810103"/>
      <w:bookmarkStart w:id="3353" w:name="_Toc36846467"/>
      <w:bookmarkStart w:id="3354" w:name="_Toc36939120"/>
      <w:bookmarkStart w:id="3355" w:name="_Toc37082100"/>
      <w:r w:rsidRPr="000E4E7F">
        <w:t>5.6.7.1</w:t>
      </w:r>
      <w:r w:rsidRPr="000E4E7F">
        <w:tab/>
        <w:t>General</w:t>
      </w:r>
      <w:bookmarkEnd w:id="3348"/>
      <w:bookmarkEnd w:id="3349"/>
      <w:bookmarkEnd w:id="3350"/>
      <w:bookmarkEnd w:id="3351"/>
      <w:bookmarkEnd w:id="3352"/>
      <w:bookmarkEnd w:id="3353"/>
      <w:bookmarkEnd w:id="3354"/>
      <w:bookmarkEnd w:id="3355"/>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356" w:name="_Toc20487005"/>
      <w:bookmarkStart w:id="3357" w:name="_Toc29342297"/>
      <w:bookmarkStart w:id="3358" w:name="_Toc29343436"/>
      <w:bookmarkStart w:id="3359" w:name="_Toc36566688"/>
      <w:bookmarkStart w:id="3360" w:name="_Toc36810104"/>
      <w:bookmarkStart w:id="3361" w:name="_Toc36846468"/>
      <w:bookmarkStart w:id="3362" w:name="_Toc36939121"/>
      <w:bookmarkStart w:id="3363" w:name="_Toc37082101"/>
      <w:r w:rsidRPr="000E4E7F">
        <w:t>5.6.7.2</w:t>
      </w:r>
      <w:r w:rsidRPr="000E4E7F">
        <w:tab/>
        <w:t>Initiation</w:t>
      </w:r>
      <w:bookmarkEnd w:id="3356"/>
      <w:bookmarkEnd w:id="3357"/>
      <w:bookmarkEnd w:id="3358"/>
      <w:bookmarkEnd w:id="3359"/>
      <w:bookmarkEnd w:id="3360"/>
      <w:bookmarkEnd w:id="3361"/>
      <w:bookmarkEnd w:id="3362"/>
      <w:bookmarkEnd w:id="3363"/>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lastRenderedPageBreak/>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364" w:name="_Toc20487006"/>
      <w:bookmarkStart w:id="3365" w:name="_Toc29342298"/>
      <w:bookmarkStart w:id="3366" w:name="_Toc29343437"/>
      <w:bookmarkStart w:id="3367" w:name="_Toc36566689"/>
      <w:bookmarkStart w:id="3368" w:name="_Toc36810105"/>
      <w:bookmarkStart w:id="3369" w:name="_Toc36846469"/>
      <w:bookmarkStart w:id="3370" w:name="_Toc36939122"/>
      <w:bookmarkStart w:id="3371" w:name="_Toc37082102"/>
      <w:r w:rsidRPr="000E4E7F">
        <w:t>5.6.8</w:t>
      </w:r>
      <w:r w:rsidR="00B04492" w:rsidRPr="000E4E7F">
        <w:tab/>
      </w:r>
      <w:r w:rsidRPr="000E4E7F">
        <w:t>Measurements logging</w:t>
      </w:r>
      <w:bookmarkEnd w:id="3364"/>
      <w:bookmarkEnd w:id="3365"/>
      <w:bookmarkEnd w:id="3366"/>
      <w:bookmarkEnd w:id="3367"/>
      <w:bookmarkEnd w:id="3368"/>
      <w:bookmarkEnd w:id="3369"/>
      <w:bookmarkEnd w:id="3370"/>
      <w:bookmarkEnd w:id="3371"/>
    </w:p>
    <w:p w14:paraId="43B6A642" w14:textId="77777777" w:rsidR="009722D5" w:rsidRPr="000E4E7F" w:rsidRDefault="009722D5" w:rsidP="009722D5">
      <w:pPr>
        <w:pStyle w:val="Heading4"/>
        <w:ind w:left="0" w:firstLine="0"/>
      </w:pPr>
      <w:bookmarkStart w:id="3372" w:name="_Toc20487007"/>
      <w:bookmarkStart w:id="3373" w:name="_Toc29342299"/>
      <w:bookmarkStart w:id="3374" w:name="_Toc29343438"/>
      <w:bookmarkStart w:id="3375" w:name="_Toc36566690"/>
      <w:bookmarkStart w:id="3376" w:name="_Toc36810106"/>
      <w:bookmarkStart w:id="3377" w:name="_Toc36846470"/>
      <w:bookmarkStart w:id="3378" w:name="_Toc36939123"/>
      <w:bookmarkStart w:id="3379" w:name="_Toc37082103"/>
      <w:r w:rsidRPr="000E4E7F">
        <w:t>5.6.8.1</w:t>
      </w:r>
      <w:r w:rsidRPr="000E4E7F">
        <w:tab/>
        <w:t>General</w:t>
      </w:r>
      <w:bookmarkEnd w:id="3372"/>
      <w:bookmarkEnd w:id="3373"/>
      <w:bookmarkEnd w:id="3374"/>
      <w:bookmarkEnd w:id="3375"/>
      <w:bookmarkEnd w:id="3376"/>
      <w:bookmarkEnd w:id="3377"/>
      <w:bookmarkEnd w:id="3378"/>
      <w:bookmarkEnd w:id="3379"/>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3380" w:name="_Toc20487008"/>
      <w:bookmarkStart w:id="3381" w:name="_Toc29342300"/>
      <w:bookmarkStart w:id="3382" w:name="_Toc29343439"/>
      <w:bookmarkStart w:id="3383" w:name="_Toc36566691"/>
      <w:bookmarkStart w:id="3384" w:name="_Toc36810107"/>
      <w:bookmarkStart w:id="3385" w:name="_Toc36846471"/>
      <w:bookmarkStart w:id="3386" w:name="_Toc36939124"/>
      <w:bookmarkStart w:id="3387" w:name="_Toc37082104"/>
      <w:r w:rsidRPr="000E4E7F">
        <w:t>5.6.8.2</w:t>
      </w:r>
      <w:r w:rsidRPr="000E4E7F">
        <w:tab/>
        <w:t>Initiation</w:t>
      </w:r>
      <w:bookmarkEnd w:id="3380"/>
      <w:bookmarkEnd w:id="3381"/>
      <w:bookmarkEnd w:id="3382"/>
      <w:bookmarkEnd w:id="3383"/>
      <w:bookmarkEnd w:id="3384"/>
      <w:bookmarkEnd w:id="3385"/>
      <w:bookmarkEnd w:id="3386"/>
      <w:bookmarkEnd w:id="3387"/>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lastRenderedPageBreak/>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lastRenderedPageBreak/>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lastRenderedPageBreak/>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388" w:name="_Toc20487009"/>
      <w:bookmarkStart w:id="3389" w:name="_Toc29342301"/>
      <w:bookmarkStart w:id="3390" w:name="_Toc29343440"/>
      <w:bookmarkStart w:id="3391" w:name="_Toc36566692"/>
      <w:bookmarkStart w:id="3392" w:name="_Toc36810108"/>
      <w:bookmarkStart w:id="3393" w:name="_Toc36846472"/>
      <w:bookmarkStart w:id="3394" w:name="_Toc36939125"/>
      <w:bookmarkStart w:id="3395" w:name="_Toc37082105"/>
      <w:r w:rsidRPr="000E4E7F">
        <w:t>5.</w:t>
      </w:r>
      <w:r w:rsidRPr="000E4E7F">
        <w:rPr>
          <w:lang w:eastAsia="zh-CN"/>
        </w:rPr>
        <w:t>6</w:t>
      </w:r>
      <w:r w:rsidRPr="000E4E7F">
        <w:t>.</w:t>
      </w:r>
      <w:r w:rsidRPr="000E4E7F">
        <w:rPr>
          <w:lang w:eastAsia="zh-CN"/>
        </w:rPr>
        <w:t>9</w:t>
      </w:r>
      <w:r w:rsidRPr="000E4E7F">
        <w:tab/>
        <w:t>In-device coexistence indication</w:t>
      </w:r>
      <w:bookmarkEnd w:id="3388"/>
      <w:bookmarkEnd w:id="3389"/>
      <w:bookmarkEnd w:id="3390"/>
      <w:bookmarkEnd w:id="3391"/>
      <w:bookmarkEnd w:id="3392"/>
      <w:bookmarkEnd w:id="3393"/>
      <w:bookmarkEnd w:id="3394"/>
      <w:bookmarkEnd w:id="3395"/>
    </w:p>
    <w:p w14:paraId="2029847E" w14:textId="77777777" w:rsidR="009722D5" w:rsidRPr="000E4E7F" w:rsidRDefault="009722D5" w:rsidP="009722D5">
      <w:pPr>
        <w:pStyle w:val="Heading4"/>
      </w:pPr>
      <w:bookmarkStart w:id="3396" w:name="_Toc20487010"/>
      <w:bookmarkStart w:id="3397" w:name="_Toc29342302"/>
      <w:bookmarkStart w:id="3398" w:name="_Toc29343441"/>
      <w:bookmarkStart w:id="3399" w:name="_Toc36566693"/>
      <w:bookmarkStart w:id="3400" w:name="_Toc36810109"/>
      <w:bookmarkStart w:id="3401" w:name="_Toc36846473"/>
      <w:bookmarkStart w:id="3402" w:name="_Toc36939126"/>
      <w:bookmarkStart w:id="3403"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396"/>
      <w:bookmarkEnd w:id="3397"/>
      <w:bookmarkEnd w:id="3398"/>
      <w:bookmarkEnd w:id="3399"/>
      <w:bookmarkEnd w:id="3400"/>
      <w:bookmarkEnd w:id="3401"/>
      <w:bookmarkEnd w:id="3402"/>
      <w:bookmarkEnd w:id="3403"/>
    </w:p>
    <w:p w14:paraId="73CC9443" w14:textId="77777777" w:rsidR="009722D5" w:rsidRPr="000E4E7F" w:rsidRDefault="009722D5" w:rsidP="009722D5">
      <w:pPr>
        <w:pStyle w:val="TH"/>
      </w:pPr>
      <w:r w:rsidRPr="000E4E7F">
        <w:object w:dxaOrig="6855" w:dyaOrig="2535" w14:anchorId="7D885E90">
          <v:shape id="_x0000_i1108" type="#_x0000_t75" style="width:316.2pt;height:119.8pt" o:ole="">
            <v:imagedata r:id="rId176" o:title=""/>
          </v:shape>
          <o:OLEObject Type="Embed" ProgID="Word.Picture.8" ShapeID="_x0000_i1108" DrawAspect="Content" ObjectID="_1650785808"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404" w:name="_Toc20487011"/>
      <w:bookmarkStart w:id="3405" w:name="_Toc29342303"/>
      <w:bookmarkStart w:id="3406" w:name="_Toc29343442"/>
      <w:bookmarkStart w:id="3407" w:name="_Toc36566694"/>
      <w:bookmarkStart w:id="3408" w:name="_Toc36810110"/>
      <w:bookmarkStart w:id="3409" w:name="_Toc36846474"/>
      <w:bookmarkStart w:id="3410" w:name="_Toc36939127"/>
      <w:bookmarkStart w:id="3411"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404"/>
      <w:bookmarkEnd w:id="3405"/>
      <w:bookmarkEnd w:id="3406"/>
      <w:bookmarkEnd w:id="3407"/>
      <w:bookmarkEnd w:id="3408"/>
      <w:bookmarkEnd w:id="3409"/>
      <w:bookmarkEnd w:id="3410"/>
      <w:bookmarkEnd w:id="3411"/>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412" w:name="_Toc20487012"/>
      <w:bookmarkStart w:id="3413" w:name="_Toc29342304"/>
      <w:bookmarkStart w:id="3414" w:name="_Toc29343443"/>
      <w:bookmarkStart w:id="3415" w:name="_Toc36566695"/>
      <w:bookmarkStart w:id="3416" w:name="_Toc36810111"/>
      <w:bookmarkStart w:id="3417" w:name="_Toc36846475"/>
      <w:bookmarkStart w:id="3418" w:name="_Toc36939128"/>
      <w:bookmarkStart w:id="3419"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412"/>
      <w:bookmarkEnd w:id="3413"/>
      <w:bookmarkEnd w:id="3414"/>
      <w:bookmarkEnd w:id="3415"/>
      <w:bookmarkEnd w:id="3416"/>
      <w:bookmarkEnd w:id="3417"/>
      <w:bookmarkEnd w:id="3418"/>
      <w:bookmarkEnd w:id="3419"/>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3420" w:name="_Toc20487013"/>
      <w:bookmarkStart w:id="3421" w:name="_Toc29342305"/>
      <w:bookmarkStart w:id="3422" w:name="_Toc29343444"/>
      <w:bookmarkStart w:id="3423" w:name="_Toc36566696"/>
      <w:bookmarkStart w:id="3424" w:name="_Toc36810112"/>
      <w:bookmarkStart w:id="3425" w:name="_Toc36846476"/>
      <w:bookmarkStart w:id="3426" w:name="_Toc36939129"/>
      <w:bookmarkStart w:id="3427" w:name="_Toc37082109"/>
      <w:r w:rsidRPr="000E4E7F">
        <w:lastRenderedPageBreak/>
        <w:t>5.6.10</w:t>
      </w:r>
      <w:r w:rsidRPr="000E4E7F">
        <w:tab/>
        <w:t>UE Assistance Information</w:t>
      </w:r>
      <w:bookmarkEnd w:id="3420"/>
      <w:bookmarkEnd w:id="3421"/>
      <w:bookmarkEnd w:id="3422"/>
      <w:bookmarkEnd w:id="3423"/>
      <w:bookmarkEnd w:id="3424"/>
      <w:bookmarkEnd w:id="3425"/>
      <w:bookmarkEnd w:id="3426"/>
      <w:bookmarkEnd w:id="3427"/>
    </w:p>
    <w:p w14:paraId="120F7BB3" w14:textId="77777777" w:rsidR="009722D5" w:rsidRPr="000E4E7F" w:rsidRDefault="009722D5" w:rsidP="009722D5">
      <w:pPr>
        <w:pStyle w:val="Heading4"/>
      </w:pPr>
      <w:bookmarkStart w:id="3428" w:name="_Toc20487014"/>
      <w:bookmarkStart w:id="3429" w:name="_Toc29342306"/>
      <w:bookmarkStart w:id="3430" w:name="_Toc29343445"/>
      <w:bookmarkStart w:id="3431" w:name="_Toc36566697"/>
      <w:bookmarkStart w:id="3432" w:name="_Toc36810113"/>
      <w:bookmarkStart w:id="3433" w:name="_Toc36846477"/>
      <w:bookmarkStart w:id="3434" w:name="_Toc36939130"/>
      <w:bookmarkStart w:id="3435" w:name="_Toc37082110"/>
      <w:r w:rsidRPr="000E4E7F">
        <w:t>5.6.10.1</w:t>
      </w:r>
      <w:r w:rsidRPr="000E4E7F">
        <w:tab/>
        <w:t>General</w:t>
      </w:r>
      <w:bookmarkEnd w:id="3428"/>
      <w:bookmarkEnd w:id="3429"/>
      <w:bookmarkEnd w:id="3430"/>
      <w:bookmarkEnd w:id="3431"/>
      <w:bookmarkEnd w:id="3432"/>
      <w:bookmarkEnd w:id="3433"/>
      <w:bookmarkEnd w:id="3434"/>
      <w:bookmarkEnd w:id="3435"/>
    </w:p>
    <w:p w14:paraId="7709398C" w14:textId="77777777" w:rsidR="009722D5" w:rsidRPr="000E4E7F" w:rsidRDefault="009722D5" w:rsidP="009722D5">
      <w:pPr>
        <w:pStyle w:val="TH"/>
      </w:pPr>
      <w:r w:rsidRPr="000E4E7F">
        <w:object w:dxaOrig="6855" w:dyaOrig="2535" w14:anchorId="73A0B258">
          <v:shape id="_x0000_i1109" type="#_x0000_t75" style="width:316.2pt;height:119.8pt" o:ole="">
            <v:imagedata r:id="rId178" o:title=""/>
          </v:shape>
          <o:OLEObject Type="Embed" ProgID="Word.Picture.8" ShapeID="_x0000_i1109" DrawAspect="Content" ObjectID="_1650785809"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3436" w:name="_Toc20487015"/>
      <w:bookmarkStart w:id="3437" w:name="_Toc29342307"/>
      <w:bookmarkStart w:id="3438" w:name="_Toc29343446"/>
      <w:bookmarkStart w:id="3439" w:name="_Toc36566698"/>
      <w:bookmarkStart w:id="3440" w:name="_Toc36810114"/>
      <w:bookmarkStart w:id="3441" w:name="_Toc36846478"/>
      <w:bookmarkStart w:id="3442" w:name="_Toc36939131"/>
      <w:bookmarkStart w:id="3443" w:name="_Toc37082111"/>
      <w:r w:rsidRPr="000E4E7F">
        <w:t>5.6.10.2</w:t>
      </w:r>
      <w:r w:rsidRPr="000E4E7F">
        <w:tab/>
        <w:t>Initiation</w:t>
      </w:r>
      <w:bookmarkEnd w:id="3436"/>
      <w:bookmarkEnd w:id="3437"/>
      <w:bookmarkEnd w:id="3438"/>
      <w:bookmarkEnd w:id="3439"/>
      <w:bookmarkEnd w:id="3440"/>
      <w:bookmarkEnd w:id="3441"/>
      <w:bookmarkEnd w:id="3442"/>
      <w:bookmarkEnd w:id="3443"/>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lastRenderedPageBreak/>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3444" w:name="_Toc20487016"/>
      <w:bookmarkStart w:id="3445" w:name="_Toc29342308"/>
      <w:bookmarkStart w:id="3446" w:name="_Toc29343447"/>
      <w:bookmarkStart w:id="3447" w:name="_Toc36566699"/>
      <w:bookmarkStart w:id="3448" w:name="_Toc36810115"/>
      <w:bookmarkStart w:id="3449" w:name="_Toc36846479"/>
      <w:bookmarkStart w:id="3450" w:name="_Toc36939132"/>
      <w:bookmarkStart w:id="3451" w:name="_Toc37082112"/>
      <w:r w:rsidRPr="000E4E7F">
        <w:t>5.6.10.3</w:t>
      </w:r>
      <w:r w:rsidRPr="000E4E7F">
        <w:tab/>
        <w:t xml:space="preserve">Actions related to transmission of </w:t>
      </w:r>
      <w:r w:rsidRPr="000E4E7F">
        <w:rPr>
          <w:i/>
        </w:rPr>
        <w:t>UEAssistanceInformation</w:t>
      </w:r>
      <w:r w:rsidRPr="000E4E7F">
        <w:t xml:space="preserve"> message</w:t>
      </w:r>
      <w:bookmarkEnd w:id="3444"/>
      <w:bookmarkEnd w:id="3445"/>
      <w:bookmarkEnd w:id="3446"/>
      <w:bookmarkEnd w:id="3447"/>
      <w:bookmarkEnd w:id="3448"/>
      <w:bookmarkEnd w:id="3449"/>
      <w:bookmarkEnd w:id="3450"/>
      <w:bookmarkEnd w:id="3451"/>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lastRenderedPageBreak/>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lastRenderedPageBreak/>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3452" w:name="_Toc20487017"/>
      <w:bookmarkStart w:id="3453" w:name="_Toc29342309"/>
      <w:bookmarkStart w:id="3454"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455" w:name="_Toc36566700"/>
      <w:bookmarkStart w:id="3456" w:name="_Toc36810116"/>
      <w:bookmarkStart w:id="3457" w:name="_Toc36846480"/>
      <w:bookmarkStart w:id="3458" w:name="_Toc36939133"/>
      <w:bookmarkStart w:id="3459" w:name="_Toc37082113"/>
      <w:r w:rsidRPr="000E4E7F">
        <w:t>5.6.11</w:t>
      </w:r>
      <w:r w:rsidR="00B04492" w:rsidRPr="000E4E7F">
        <w:tab/>
      </w:r>
      <w:r w:rsidRPr="000E4E7F">
        <w:t>Mobility history information</w:t>
      </w:r>
      <w:bookmarkEnd w:id="3452"/>
      <w:bookmarkEnd w:id="3453"/>
      <w:bookmarkEnd w:id="3454"/>
      <w:bookmarkEnd w:id="3455"/>
      <w:bookmarkEnd w:id="3456"/>
      <w:bookmarkEnd w:id="3457"/>
      <w:bookmarkEnd w:id="3458"/>
      <w:bookmarkEnd w:id="3459"/>
    </w:p>
    <w:p w14:paraId="42576593" w14:textId="77777777" w:rsidR="009722D5" w:rsidRPr="000E4E7F" w:rsidRDefault="009722D5" w:rsidP="009722D5">
      <w:pPr>
        <w:pStyle w:val="Heading4"/>
      </w:pPr>
      <w:bookmarkStart w:id="3460" w:name="_Toc20487018"/>
      <w:bookmarkStart w:id="3461" w:name="_Toc29342310"/>
      <w:bookmarkStart w:id="3462" w:name="_Toc29343449"/>
      <w:bookmarkStart w:id="3463" w:name="_Toc36566701"/>
      <w:bookmarkStart w:id="3464" w:name="_Toc36810117"/>
      <w:bookmarkStart w:id="3465" w:name="_Toc36846481"/>
      <w:bookmarkStart w:id="3466" w:name="_Toc36939134"/>
      <w:bookmarkStart w:id="3467" w:name="_Toc37082114"/>
      <w:r w:rsidRPr="000E4E7F">
        <w:t>5.6.11.1</w:t>
      </w:r>
      <w:r w:rsidRPr="000E4E7F">
        <w:tab/>
        <w:t>General</w:t>
      </w:r>
      <w:bookmarkEnd w:id="3460"/>
      <w:bookmarkEnd w:id="3461"/>
      <w:bookmarkEnd w:id="3462"/>
      <w:bookmarkEnd w:id="3463"/>
      <w:bookmarkEnd w:id="3464"/>
      <w:bookmarkEnd w:id="3465"/>
      <w:bookmarkEnd w:id="3466"/>
      <w:bookmarkEnd w:id="3467"/>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468" w:name="_Toc20487019"/>
      <w:bookmarkStart w:id="3469" w:name="_Toc29342311"/>
      <w:bookmarkStart w:id="3470" w:name="_Toc29343450"/>
      <w:bookmarkStart w:id="3471" w:name="_Toc36566702"/>
      <w:bookmarkStart w:id="3472" w:name="_Toc36810118"/>
      <w:bookmarkStart w:id="3473" w:name="_Toc36846482"/>
      <w:bookmarkStart w:id="3474" w:name="_Toc36939135"/>
      <w:bookmarkStart w:id="3475" w:name="_Toc37082115"/>
      <w:r w:rsidRPr="000E4E7F">
        <w:t>5.6.11.2</w:t>
      </w:r>
      <w:r w:rsidRPr="000E4E7F">
        <w:tab/>
        <w:t>Initiation</w:t>
      </w:r>
      <w:bookmarkEnd w:id="3468"/>
      <w:bookmarkEnd w:id="3469"/>
      <w:bookmarkEnd w:id="3470"/>
      <w:bookmarkEnd w:id="3471"/>
      <w:bookmarkEnd w:id="3472"/>
      <w:bookmarkEnd w:id="3473"/>
      <w:bookmarkEnd w:id="3474"/>
      <w:bookmarkEnd w:id="3475"/>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476" w:name="_Toc20487020"/>
      <w:bookmarkStart w:id="3477" w:name="_Toc29342312"/>
      <w:bookmarkStart w:id="3478" w:name="_Toc29343451"/>
      <w:bookmarkStart w:id="3479" w:name="_Toc36566703"/>
      <w:bookmarkStart w:id="3480" w:name="_Toc36810119"/>
      <w:bookmarkStart w:id="3481" w:name="_Toc36846483"/>
      <w:bookmarkStart w:id="3482" w:name="_Toc36939136"/>
      <w:bookmarkStart w:id="3483" w:name="_Toc37082116"/>
      <w:r w:rsidRPr="000E4E7F">
        <w:t>5.</w:t>
      </w:r>
      <w:r w:rsidRPr="000E4E7F">
        <w:rPr>
          <w:rFonts w:eastAsia="Malgun Gothic"/>
          <w:lang w:eastAsia="ko-KR"/>
        </w:rPr>
        <w:t>6.12</w:t>
      </w:r>
      <w:r w:rsidRPr="000E4E7F">
        <w:tab/>
        <w:t>RAN-assisted WLAN interworking</w:t>
      </w:r>
      <w:bookmarkEnd w:id="3476"/>
      <w:bookmarkEnd w:id="3477"/>
      <w:bookmarkEnd w:id="3478"/>
      <w:bookmarkEnd w:id="3479"/>
      <w:bookmarkEnd w:id="3480"/>
      <w:bookmarkEnd w:id="3481"/>
      <w:bookmarkEnd w:id="3482"/>
      <w:bookmarkEnd w:id="3483"/>
    </w:p>
    <w:p w14:paraId="2596EFCB" w14:textId="77777777" w:rsidR="009722D5" w:rsidRPr="000E4E7F" w:rsidRDefault="009722D5" w:rsidP="009722D5">
      <w:pPr>
        <w:pStyle w:val="Heading4"/>
        <w:rPr>
          <w:rFonts w:eastAsia="Malgun Gothic"/>
          <w:lang w:eastAsia="ko-KR"/>
        </w:rPr>
      </w:pPr>
      <w:bookmarkStart w:id="3484" w:name="_Toc20487021"/>
      <w:bookmarkStart w:id="3485" w:name="_Toc29342313"/>
      <w:bookmarkStart w:id="3486" w:name="_Toc29343452"/>
      <w:bookmarkStart w:id="3487" w:name="_Toc36566704"/>
      <w:bookmarkStart w:id="3488" w:name="_Toc36810120"/>
      <w:bookmarkStart w:id="3489" w:name="_Toc36846484"/>
      <w:bookmarkStart w:id="3490" w:name="_Toc36939137"/>
      <w:bookmarkStart w:id="3491"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484"/>
      <w:bookmarkEnd w:id="3485"/>
      <w:bookmarkEnd w:id="3486"/>
      <w:bookmarkEnd w:id="3487"/>
      <w:bookmarkEnd w:id="3488"/>
      <w:bookmarkEnd w:id="3489"/>
      <w:bookmarkEnd w:id="3490"/>
      <w:bookmarkEnd w:id="3491"/>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t>
      </w:r>
      <w:r w:rsidRPr="000E4E7F">
        <w:rPr>
          <w:lang w:eastAsia="ko-KR"/>
        </w:rPr>
        <w:lastRenderedPageBreak/>
        <w:t xml:space="preserve">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492" w:name="_Toc20487022"/>
      <w:bookmarkStart w:id="3493" w:name="_Toc29342314"/>
      <w:bookmarkStart w:id="3494" w:name="_Toc29343453"/>
      <w:bookmarkStart w:id="3495" w:name="_Toc36566705"/>
      <w:bookmarkStart w:id="3496" w:name="_Toc36810121"/>
      <w:bookmarkStart w:id="3497" w:name="_Toc36846485"/>
      <w:bookmarkStart w:id="3498" w:name="_Toc36939138"/>
      <w:bookmarkStart w:id="3499"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492"/>
      <w:bookmarkEnd w:id="3493"/>
      <w:bookmarkEnd w:id="3494"/>
      <w:bookmarkEnd w:id="3495"/>
      <w:bookmarkEnd w:id="3496"/>
      <w:bookmarkEnd w:id="3497"/>
      <w:bookmarkEnd w:id="3498"/>
      <w:bookmarkEnd w:id="3499"/>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3500" w:name="_Toc20487023"/>
      <w:bookmarkStart w:id="3501" w:name="_Toc29342315"/>
      <w:bookmarkStart w:id="3502" w:name="_Toc29343454"/>
      <w:bookmarkStart w:id="3503" w:name="_Toc36566706"/>
      <w:bookmarkStart w:id="3504" w:name="_Toc36810122"/>
      <w:bookmarkStart w:id="3505" w:name="_Toc36846486"/>
      <w:bookmarkStart w:id="3506" w:name="_Toc36939139"/>
      <w:bookmarkStart w:id="3507"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500"/>
      <w:bookmarkEnd w:id="3501"/>
      <w:bookmarkEnd w:id="3502"/>
      <w:bookmarkEnd w:id="3503"/>
      <w:bookmarkEnd w:id="3504"/>
      <w:bookmarkEnd w:id="3505"/>
      <w:bookmarkEnd w:id="3506"/>
      <w:bookmarkEnd w:id="3507"/>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508" w:name="_Toc20487024"/>
      <w:bookmarkStart w:id="3509" w:name="_Toc29342316"/>
      <w:bookmarkStart w:id="3510" w:name="_Toc29343455"/>
      <w:bookmarkStart w:id="3511" w:name="_Toc36566707"/>
      <w:bookmarkStart w:id="3512" w:name="_Toc36810123"/>
      <w:bookmarkStart w:id="3513" w:name="_Toc36846487"/>
      <w:bookmarkStart w:id="3514" w:name="_Toc36939140"/>
      <w:bookmarkStart w:id="3515" w:name="_Toc37082120"/>
      <w:r w:rsidRPr="000E4E7F">
        <w:rPr>
          <w:rFonts w:eastAsia="Malgun Gothic"/>
          <w:lang w:eastAsia="ko-KR"/>
        </w:rPr>
        <w:t>5.6.12.4</w:t>
      </w:r>
      <w:r w:rsidRPr="000E4E7F">
        <w:tab/>
        <w:t>T350 expiry or stop</w:t>
      </w:r>
      <w:bookmarkEnd w:id="3508"/>
      <w:bookmarkEnd w:id="3509"/>
      <w:bookmarkEnd w:id="3510"/>
      <w:bookmarkEnd w:id="3511"/>
      <w:bookmarkEnd w:id="3512"/>
      <w:bookmarkEnd w:id="3513"/>
      <w:bookmarkEnd w:id="3514"/>
      <w:bookmarkEnd w:id="3515"/>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516" w:name="_Toc20487025"/>
      <w:bookmarkStart w:id="3517" w:name="_Toc29342317"/>
      <w:bookmarkStart w:id="3518" w:name="_Toc29343456"/>
      <w:bookmarkStart w:id="3519" w:name="_Toc36566708"/>
      <w:bookmarkStart w:id="3520" w:name="_Toc36810124"/>
      <w:bookmarkStart w:id="3521" w:name="_Toc36846488"/>
      <w:bookmarkStart w:id="3522" w:name="_Toc36939141"/>
      <w:bookmarkStart w:id="3523"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516"/>
      <w:bookmarkEnd w:id="3517"/>
      <w:bookmarkEnd w:id="3518"/>
      <w:bookmarkEnd w:id="3519"/>
      <w:bookmarkEnd w:id="3520"/>
      <w:bookmarkEnd w:id="3521"/>
      <w:bookmarkEnd w:id="3522"/>
      <w:bookmarkEnd w:id="3523"/>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524" w:name="_Toc20487026"/>
      <w:bookmarkStart w:id="3525" w:name="_Toc29342318"/>
      <w:bookmarkStart w:id="3526" w:name="_Toc29343457"/>
      <w:bookmarkStart w:id="3527" w:name="_Toc36566709"/>
      <w:bookmarkStart w:id="3528" w:name="_Toc36810125"/>
      <w:bookmarkStart w:id="3529" w:name="_Toc36846489"/>
      <w:bookmarkStart w:id="3530" w:name="_Toc36939142"/>
      <w:bookmarkStart w:id="3531" w:name="_Toc37082122"/>
      <w:r w:rsidRPr="000E4E7F">
        <w:lastRenderedPageBreak/>
        <w:t>5.6.13</w:t>
      </w:r>
      <w:r w:rsidRPr="000E4E7F">
        <w:tab/>
        <w:t>SCG failure information</w:t>
      </w:r>
      <w:bookmarkEnd w:id="3524"/>
      <w:bookmarkEnd w:id="3525"/>
      <w:bookmarkEnd w:id="3526"/>
      <w:bookmarkEnd w:id="3527"/>
      <w:bookmarkEnd w:id="3528"/>
      <w:bookmarkEnd w:id="3529"/>
      <w:bookmarkEnd w:id="3530"/>
      <w:bookmarkEnd w:id="3531"/>
    </w:p>
    <w:p w14:paraId="34952FE5" w14:textId="77777777" w:rsidR="009722D5" w:rsidRPr="000E4E7F" w:rsidRDefault="009722D5" w:rsidP="009722D5">
      <w:pPr>
        <w:pStyle w:val="Heading4"/>
      </w:pPr>
      <w:bookmarkStart w:id="3532" w:name="_Toc20487027"/>
      <w:bookmarkStart w:id="3533" w:name="_Toc29342319"/>
      <w:bookmarkStart w:id="3534" w:name="_Toc29343458"/>
      <w:bookmarkStart w:id="3535" w:name="_Toc36566710"/>
      <w:bookmarkStart w:id="3536" w:name="_Toc36810126"/>
      <w:bookmarkStart w:id="3537" w:name="_Toc36846490"/>
      <w:bookmarkStart w:id="3538" w:name="_Toc36939143"/>
      <w:bookmarkStart w:id="3539" w:name="_Toc37082123"/>
      <w:r w:rsidRPr="000E4E7F">
        <w:t>5.6.13.1</w:t>
      </w:r>
      <w:r w:rsidRPr="000E4E7F">
        <w:tab/>
        <w:t>General</w:t>
      </w:r>
      <w:bookmarkEnd w:id="3532"/>
      <w:bookmarkEnd w:id="3533"/>
      <w:bookmarkEnd w:id="3534"/>
      <w:bookmarkEnd w:id="3535"/>
      <w:bookmarkEnd w:id="3536"/>
      <w:bookmarkEnd w:id="3537"/>
      <w:bookmarkEnd w:id="3538"/>
      <w:bookmarkEnd w:id="3539"/>
    </w:p>
    <w:bookmarkStart w:id="3540" w:name="_MON_1475577186"/>
    <w:bookmarkStart w:id="3541" w:name="_MON_1475577114"/>
    <w:bookmarkStart w:id="3542" w:name="_MON_1475577129"/>
    <w:bookmarkEnd w:id="3540"/>
    <w:bookmarkEnd w:id="3541"/>
    <w:bookmarkEnd w:id="3542"/>
    <w:bookmarkStart w:id="3543" w:name="_MON_1475577171"/>
    <w:bookmarkEnd w:id="3543"/>
    <w:p w14:paraId="5A5B3C75" w14:textId="77777777" w:rsidR="009722D5" w:rsidRPr="000E4E7F" w:rsidRDefault="009722D5" w:rsidP="009722D5">
      <w:pPr>
        <w:pStyle w:val="TH"/>
      </w:pPr>
      <w:r w:rsidRPr="000E4E7F">
        <w:object w:dxaOrig="6855" w:dyaOrig="2535" w14:anchorId="76E6D9DE">
          <v:shape id="_x0000_i1110" type="#_x0000_t75" style="width:316.2pt;height:119.8pt" o:ole="">
            <v:imagedata r:id="rId180" o:title=""/>
          </v:shape>
          <o:OLEObject Type="Embed" ProgID="Word.Picture.8" ShapeID="_x0000_i1110" DrawAspect="Content" ObjectID="_1650785810"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544" w:name="_Toc20487028"/>
      <w:bookmarkStart w:id="3545" w:name="_Toc29342320"/>
      <w:bookmarkStart w:id="3546" w:name="_Toc29343459"/>
      <w:bookmarkStart w:id="3547" w:name="_Toc36566711"/>
      <w:bookmarkStart w:id="3548" w:name="_Toc36810127"/>
      <w:bookmarkStart w:id="3549" w:name="_Toc36846491"/>
      <w:bookmarkStart w:id="3550" w:name="_Toc36939144"/>
      <w:bookmarkStart w:id="3551" w:name="_Toc37082124"/>
      <w:r w:rsidRPr="000E4E7F">
        <w:t>5.6.13.2</w:t>
      </w:r>
      <w:r w:rsidRPr="000E4E7F">
        <w:tab/>
        <w:t>Initiation</w:t>
      </w:r>
      <w:bookmarkEnd w:id="3544"/>
      <w:bookmarkEnd w:id="3545"/>
      <w:bookmarkEnd w:id="3546"/>
      <w:bookmarkEnd w:id="3547"/>
      <w:bookmarkEnd w:id="3548"/>
      <w:bookmarkEnd w:id="3549"/>
      <w:bookmarkEnd w:id="3550"/>
      <w:bookmarkEnd w:id="3551"/>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552" w:name="_Toc20487029"/>
      <w:bookmarkStart w:id="3553" w:name="_Toc29342321"/>
      <w:bookmarkStart w:id="3554" w:name="_Toc29343460"/>
      <w:bookmarkStart w:id="3555" w:name="_Toc36566712"/>
      <w:bookmarkStart w:id="3556" w:name="_Toc36810128"/>
      <w:bookmarkStart w:id="3557" w:name="_Toc36846492"/>
      <w:bookmarkStart w:id="3558" w:name="_Toc36939145"/>
      <w:bookmarkStart w:id="3559" w:name="_Toc37082125"/>
      <w:r w:rsidRPr="000E4E7F">
        <w:t>5.6.13.3</w:t>
      </w:r>
      <w:r w:rsidRPr="000E4E7F">
        <w:tab/>
        <w:t xml:space="preserve">Actions related to transmission of </w:t>
      </w:r>
      <w:r w:rsidRPr="000E4E7F">
        <w:rPr>
          <w:i/>
        </w:rPr>
        <w:t xml:space="preserve">SCGFailureInformation </w:t>
      </w:r>
      <w:r w:rsidRPr="000E4E7F">
        <w:t>message</w:t>
      </w:r>
      <w:bookmarkEnd w:id="3552"/>
      <w:bookmarkEnd w:id="3553"/>
      <w:bookmarkEnd w:id="3554"/>
      <w:bookmarkEnd w:id="3555"/>
      <w:bookmarkEnd w:id="3556"/>
      <w:bookmarkEnd w:id="3557"/>
      <w:bookmarkEnd w:id="3558"/>
      <w:bookmarkEnd w:id="3559"/>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560" w:name="_Toc20487030"/>
      <w:bookmarkStart w:id="3561" w:name="_Toc29342322"/>
      <w:bookmarkStart w:id="3562" w:name="_Toc29343461"/>
      <w:bookmarkStart w:id="3563" w:name="_Toc36566713"/>
      <w:bookmarkStart w:id="3564" w:name="_Toc36810129"/>
      <w:bookmarkStart w:id="3565" w:name="_Toc36846493"/>
      <w:bookmarkStart w:id="3566" w:name="_Toc36939146"/>
      <w:bookmarkStart w:id="3567" w:name="_Toc37082126"/>
      <w:r w:rsidRPr="000E4E7F">
        <w:t>5.6.13.4</w:t>
      </w:r>
      <w:r w:rsidRPr="000E4E7F">
        <w:tab/>
        <w:t>Failure type determination in NE-DC</w:t>
      </w:r>
      <w:bookmarkEnd w:id="3560"/>
      <w:bookmarkEnd w:id="3561"/>
      <w:bookmarkEnd w:id="3562"/>
      <w:bookmarkEnd w:id="3563"/>
      <w:bookmarkEnd w:id="3564"/>
      <w:bookmarkEnd w:id="3565"/>
      <w:bookmarkEnd w:id="3566"/>
      <w:bookmarkEnd w:id="3567"/>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568" w:name="_Toc20487031"/>
      <w:bookmarkStart w:id="3569" w:name="_Toc29342323"/>
      <w:bookmarkStart w:id="3570" w:name="_Toc29343462"/>
      <w:bookmarkStart w:id="3571" w:name="_Toc36566714"/>
      <w:bookmarkStart w:id="3572" w:name="_Toc36810130"/>
      <w:bookmarkStart w:id="3573" w:name="_Toc36846494"/>
      <w:bookmarkStart w:id="3574" w:name="_Toc36939147"/>
      <w:bookmarkStart w:id="3575" w:name="_Toc37082127"/>
      <w:r w:rsidRPr="000E4E7F">
        <w:t>5.6.13.5</w:t>
      </w:r>
      <w:r w:rsidRPr="000E4E7F">
        <w:tab/>
        <w:t xml:space="preserve">Setting the contents of </w:t>
      </w:r>
      <w:r w:rsidRPr="000E4E7F">
        <w:rPr>
          <w:i/>
        </w:rPr>
        <w:t>MeasResultSCG-FailureMRDC</w:t>
      </w:r>
      <w:bookmarkEnd w:id="3568"/>
      <w:bookmarkEnd w:id="3569"/>
      <w:bookmarkEnd w:id="3570"/>
      <w:bookmarkEnd w:id="3571"/>
      <w:bookmarkEnd w:id="3572"/>
      <w:bookmarkEnd w:id="3573"/>
      <w:bookmarkEnd w:id="3574"/>
      <w:bookmarkEnd w:id="3575"/>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576" w:name="_Toc20487032"/>
      <w:bookmarkStart w:id="3577" w:name="_Toc29342324"/>
      <w:bookmarkStart w:id="3578" w:name="_Toc29343463"/>
      <w:bookmarkStart w:id="3579" w:name="_Toc36566715"/>
      <w:bookmarkStart w:id="3580" w:name="_Toc36810131"/>
      <w:bookmarkStart w:id="3581" w:name="_Toc36846495"/>
      <w:bookmarkStart w:id="3582" w:name="_Toc36939148"/>
      <w:bookmarkStart w:id="3583" w:name="_Toc37082128"/>
      <w:r w:rsidRPr="000E4E7F">
        <w:t>5.6.13a</w:t>
      </w:r>
      <w:r w:rsidRPr="000E4E7F">
        <w:tab/>
        <w:t>NR SCG failure information</w:t>
      </w:r>
      <w:bookmarkEnd w:id="3576"/>
      <w:bookmarkEnd w:id="3577"/>
      <w:bookmarkEnd w:id="3578"/>
      <w:bookmarkEnd w:id="3579"/>
      <w:bookmarkEnd w:id="3580"/>
      <w:bookmarkEnd w:id="3581"/>
      <w:bookmarkEnd w:id="3582"/>
      <w:bookmarkEnd w:id="3583"/>
    </w:p>
    <w:p w14:paraId="29A3813D" w14:textId="77777777" w:rsidR="00883808" w:rsidRPr="000E4E7F" w:rsidRDefault="00883808" w:rsidP="00883808">
      <w:pPr>
        <w:pStyle w:val="Heading4"/>
      </w:pPr>
      <w:bookmarkStart w:id="3584" w:name="_Toc20487033"/>
      <w:bookmarkStart w:id="3585" w:name="_Toc29342325"/>
      <w:bookmarkStart w:id="3586" w:name="_Toc29343464"/>
      <w:bookmarkStart w:id="3587" w:name="_Toc36566716"/>
      <w:bookmarkStart w:id="3588" w:name="_Toc36810132"/>
      <w:bookmarkStart w:id="3589" w:name="_Toc36846496"/>
      <w:bookmarkStart w:id="3590" w:name="_Toc36939149"/>
      <w:bookmarkStart w:id="3591" w:name="_Toc37082129"/>
      <w:r w:rsidRPr="000E4E7F">
        <w:t>5.6.13a.1</w:t>
      </w:r>
      <w:r w:rsidRPr="000E4E7F">
        <w:tab/>
        <w:t>General</w:t>
      </w:r>
      <w:bookmarkEnd w:id="3584"/>
      <w:bookmarkEnd w:id="3585"/>
      <w:bookmarkEnd w:id="3586"/>
      <w:bookmarkEnd w:id="3587"/>
      <w:bookmarkEnd w:id="3588"/>
      <w:bookmarkEnd w:id="3589"/>
      <w:bookmarkEnd w:id="3590"/>
      <w:bookmarkEnd w:id="3591"/>
    </w:p>
    <w:bookmarkStart w:id="3592" w:name="_MON_1578833474"/>
    <w:bookmarkEnd w:id="3592"/>
    <w:p w14:paraId="00A1DB9A" w14:textId="77777777" w:rsidR="00883808" w:rsidRPr="000E4E7F" w:rsidRDefault="00C94724" w:rsidP="00883808">
      <w:pPr>
        <w:pStyle w:val="TH"/>
      </w:pPr>
      <w:r w:rsidRPr="000E4E7F">
        <w:object w:dxaOrig="6855" w:dyaOrig="2535" w14:anchorId="11411C40">
          <v:shape id="_x0000_i1111" type="#_x0000_t75" style="width:316.2pt;height:119.8pt" o:ole="">
            <v:imagedata r:id="rId182" o:title=""/>
          </v:shape>
          <o:OLEObject Type="Embed" ProgID="Word.Picture.8" ShapeID="_x0000_i1111" DrawAspect="Content" ObjectID="_1650785811"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593" w:name="_Toc20487034"/>
      <w:bookmarkStart w:id="3594" w:name="_Toc29342326"/>
      <w:bookmarkStart w:id="3595" w:name="_Toc29343465"/>
      <w:bookmarkStart w:id="3596" w:name="_Toc36566717"/>
      <w:bookmarkStart w:id="3597" w:name="_Toc36810133"/>
      <w:bookmarkStart w:id="3598" w:name="_Toc36846497"/>
      <w:bookmarkStart w:id="3599" w:name="_Toc36939150"/>
      <w:bookmarkStart w:id="3600" w:name="_Toc37082130"/>
      <w:r w:rsidRPr="000E4E7F">
        <w:t>5.6.13a.2</w:t>
      </w:r>
      <w:r w:rsidRPr="000E4E7F">
        <w:tab/>
        <w:t>Initiation</w:t>
      </w:r>
      <w:bookmarkEnd w:id="3593"/>
      <w:bookmarkEnd w:id="3594"/>
      <w:bookmarkEnd w:id="3595"/>
      <w:bookmarkEnd w:id="3596"/>
      <w:bookmarkEnd w:id="3597"/>
      <w:bookmarkEnd w:id="3598"/>
      <w:bookmarkEnd w:id="3599"/>
      <w:bookmarkEnd w:id="3600"/>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601" w:name="_Toc20487035"/>
      <w:bookmarkStart w:id="3602" w:name="_Toc29342327"/>
      <w:bookmarkStart w:id="3603" w:name="_Toc29343466"/>
      <w:bookmarkStart w:id="3604" w:name="_Toc36566718"/>
      <w:bookmarkStart w:id="3605" w:name="_Toc36810134"/>
      <w:bookmarkStart w:id="3606" w:name="_Toc36846498"/>
      <w:bookmarkStart w:id="3607" w:name="_Toc36939151"/>
      <w:bookmarkStart w:id="3608" w:name="_Toc37082131"/>
      <w:r w:rsidRPr="000E4E7F">
        <w:t>5.6.13a.3</w:t>
      </w:r>
      <w:r w:rsidRPr="000E4E7F">
        <w:tab/>
        <w:t xml:space="preserve">Actions related to transmission of </w:t>
      </w:r>
      <w:r w:rsidRPr="000E4E7F">
        <w:rPr>
          <w:i/>
        </w:rPr>
        <w:t xml:space="preserve">SCGFailureInformationNR </w:t>
      </w:r>
      <w:r w:rsidRPr="000E4E7F">
        <w:t>message</w:t>
      </w:r>
      <w:bookmarkEnd w:id="3601"/>
      <w:bookmarkEnd w:id="3602"/>
      <w:bookmarkEnd w:id="3603"/>
      <w:bookmarkEnd w:id="3604"/>
      <w:bookmarkEnd w:id="3605"/>
      <w:bookmarkEnd w:id="3606"/>
      <w:bookmarkEnd w:id="3607"/>
      <w:bookmarkEnd w:id="3608"/>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609" w:name="_Toc20487036"/>
      <w:bookmarkStart w:id="3610" w:name="_Toc29342328"/>
      <w:bookmarkStart w:id="3611" w:name="_Toc29343467"/>
      <w:bookmarkStart w:id="3612" w:name="_Toc36566719"/>
      <w:bookmarkStart w:id="3613" w:name="_Toc36810135"/>
      <w:bookmarkStart w:id="3614" w:name="_Toc36846499"/>
      <w:bookmarkStart w:id="3615" w:name="_Toc36939152"/>
      <w:bookmarkStart w:id="3616" w:name="_Toc37082132"/>
      <w:r w:rsidRPr="000E4E7F">
        <w:t>5.</w:t>
      </w:r>
      <w:r w:rsidRPr="000E4E7F">
        <w:rPr>
          <w:lang w:eastAsia="ko-KR"/>
        </w:rPr>
        <w:t>6.14</w:t>
      </w:r>
      <w:r w:rsidRPr="000E4E7F">
        <w:tab/>
        <w:t>LTE-WLAN Aggregation</w:t>
      </w:r>
      <w:bookmarkEnd w:id="3609"/>
      <w:bookmarkEnd w:id="3610"/>
      <w:bookmarkEnd w:id="3611"/>
      <w:bookmarkEnd w:id="3612"/>
      <w:bookmarkEnd w:id="3613"/>
      <w:bookmarkEnd w:id="3614"/>
      <w:bookmarkEnd w:id="3615"/>
      <w:bookmarkEnd w:id="3616"/>
    </w:p>
    <w:p w14:paraId="5B3576D2" w14:textId="77777777" w:rsidR="009722D5" w:rsidRPr="000E4E7F" w:rsidRDefault="009722D5" w:rsidP="009722D5">
      <w:pPr>
        <w:pStyle w:val="Heading4"/>
      </w:pPr>
      <w:bookmarkStart w:id="3617" w:name="_Toc20487037"/>
      <w:bookmarkStart w:id="3618" w:name="_Toc29342329"/>
      <w:bookmarkStart w:id="3619" w:name="_Toc29343468"/>
      <w:bookmarkStart w:id="3620" w:name="_Toc36566720"/>
      <w:bookmarkStart w:id="3621" w:name="_Toc36810136"/>
      <w:bookmarkStart w:id="3622" w:name="_Toc36846500"/>
      <w:bookmarkStart w:id="3623" w:name="_Toc36939153"/>
      <w:bookmarkStart w:id="3624" w:name="_Toc37082133"/>
      <w:r w:rsidRPr="000E4E7F">
        <w:t>5.6.14.1</w:t>
      </w:r>
      <w:r w:rsidRPr="000E4E7F">
        <w:tab/>
        <w:t>Introduction</w:t>
      </w:r>
      <w:bookmarkEnd w:id="3617"/>
      <w:bookmarkEnd w:id="3618"/>
      <w:bookmarkEnd w:id="3619"/>
      <w:bookmarkEnd w:id="3620"/>
      <w:bookmarkEnd w:id="3621"/>
      <w:bookmarkEnd w:id="3622"/>
      <w:bookmarkEnd w:id="3623"/>
      <w:bookmarkEnd w:id="3624"/>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625" w:name="_Toc20487038"/>
      <w:bookmarkStart w:id="3626" w:name="_Toc29342330"/>
      <w:bookmarkStart w:id="3627" w:name="_Toc29343469"/>
      <w:bookmarkStart w:id="3628" w:name="_Toc36566721"/>
      <w:bookmarkStart w:id="3629" w:name="_Toc36810137"/>
      <w:bookmarkStart w:id="3630" w:name="_Toc36846501"/>
      <w:bookmarkStart w:id="3631" w:name="_Toc36939154"/>
      <w:bookmarkStart w:id="3632" w:name="_Toc37082134"/>
      <w:r w:rsidRPr="000E4E7F">
        <w:t>5.6.14.2</w:t>
      </w:r>
      <w:r w:rsidRPr="000E4E7F">
        <w:tab/>
        <w:t>Reception of LWA configuration</w:t>
      </w:r>
      <w:bookmarkEnd w:id="3625"/>
      <w:bookmarkEnd w:id="3626"/>
      <w:bookmarkEnd w:id="3627"/>
      <w:bookmarkEnd w:id="3628"/>
      <w:bookmarkEnd w:id="3629"/>
      <w:bookmarkEnd w:id="3630"/>
      <w:bookmarkEnd w:id="3631"/>
      <w:bookmarkEnd w:id="3632"/>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633" w:name="_Toc20487039"/>
      <w:bookmarkStart w:id="3634" w:name="_Toc29342331"/>
      <w:bookmarkStart w:id="3635" w:name="_Toc29343470"/>
      <w:bookmarkStart w:id="3636" w:name="_Toc36566722"/>
      <w:bookmarkStart w:id="3637" w:name="_Toc36810138"/>
      <w:bookmarkStart w:id="3638" w:name="_Toc36846502"/>
      <w:bookmarkStart w:id="3639" w:name="_Toc36939155"/>
      <w:bookmarkStart w:id="3640" w:name="_Toc37082135"/>
      <w:r w:rsidRPr="000E4E7F">
        <w:t>5.6.14.3</w:t>
      </w:r>
      <w:r w:rsidRPr="000E4E7F">
        <w:tab/>
        <w:t>Release of LWA configuration</w:t>
      </w:r>
      <w:bookmarkEnd w:id="3633"/>
      <w:bookmarkEnd w:id="3634"/>
      <w:bookmarkEnd w:id="3635"/>
      <w:bookmarkEnd w:id="3636"/>
      <w:bookmarkEnd w:id="3637"/>
      <w:bookmarkEnd w:id="3638"/>
      <w:bookmarkEnd w:id="3639"/>
      <w:bookmarkEnd w:id="3640"/>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641" w:name="_Toc20487040"/>
      <w:bookmarkStart w:id="3642" w:name="_Toc29342332"/>
      <w:bookmarkStart w:id="3643" w:name="_Toc29343471"/>
      <w:bookmarkStart w:id="3644" w:name="_Toc36566723"/>
      <w:bookmarkStart w:id="3645" w:name="_Toc36810139"/>
      <w:bookmarkStart w:id="3646" w:name="_Toc36846503"/>
      <w:bookmarkStart w:id="3647" w:name="_Toc36939156"/>
      <w:bookmarkStart w:id="3648" w:name="_Toc37082136"/>
      <w:r w:rsidRPr="000E4E7F">
        <w:t>5.</w:t>
      </w:r>
      <w:r w:rsidRPr="000E4E7F">
        <w:rPr>
          <w:lang w:eastAsia="ko-KR"/>
        </w:rPr>
        <w:t>6.15</w:t>
      </w:r>
      <w:r w:rsidRPr="000E4E7F">
        <w:tab/>
        <w:t>WLAN connection management</w:t>
      </w:r>
      <w:bookmarkEnd w:id="3641"/>
      <w:bookmarkEnd w:id="3642"/>
      <w:bookmarkEnd w:id="3643"/>
      <w:bookmarkEnd w:id="3644"/>
      <w:bookmarkEnd w:id="3645"/>
      <w:bookmarkEnd w:id="3646"/>
      <w:bookmarkEnd w:id="3647"/>
      <w:bookmarkEnd w:id="3648"/>
    </w:p>
    <w:p w14:paraId="22390B98" w14:textId="77777777" w:rsidR="009722D5" w:rsidRPr="000E4E7F" w:rsidRDefault="009722D5" w:rsidP="009722D5">
      <w:pPr>
        <w:pStyle w:val="Heading4"/>
      </w:pPr>
      <w:bookmarkStart w:id="3649" w:name="_Toc20487041"/>
      <w:bookmarkStart w:id="3650" w:name="_Toc29342333"/>
      <w:bookmarkStart w:id="3651" w:name="_Toc29343472"/>
      <w:bookmarkStart w:id="3652" w:name="_Toc36566724"/>
      <w:bookmarkStart w:id="3653" w:name="_Toc36810140"/>
      <w:bookmarkStart w:id="3654" w:name="_Toc36846504"/>
      <w:bookmarkStart w:id="3655" w:name="_Toc36939157"/>
      <w:bookmarkStart w:id="3656" w:name="_Toc37082137"/>
      <w:r w:rsidRPr="000E4E7F">
        <w:t>5.6.15.1</w:t>
      </w:r>
      <w:r w:rsidRPr="000E4E7F">
        <w:tab/>
        <w:t>Introduction</w:t>
      </w:r>
      <w:bookmarkEnd w:id="3649"/>
      <w:bookmarkEnd w:id="3650"/>
      <w:bookmarkEnd w:id="3651"/>
      <w:bookmarkEnd w:id="3652"/>
      <w:bookmarkEnd w:id="3653"/>
      <w:bookmarkEnd w:id="3654"/>
      <w:bookmarkEnd w:id="3655"/>
      <w:bookmarkEnd w:id="3656"/>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657" w:name="_Toc20487042"/>
      <w:bookmarkStart w:id="3658" w:name="_Toc29342334"/>
      <w:bookmarkStart w:id="3659" w:name="_Toc29343473"/>
      <w:bookmarkStart w:id="3660" w:name="_Toc36566725"/>
      <w:bookmarkStart w:id="3661" w:name="_Toc36810141"/>
      <w:bookmarkStart w:id="3662" w:name="_Toc36846505"/>
      <w:bookmarkStart w:id="3663" w:name="_Toc36939158"/>
      <w:bookmarkStart w:id="3664" w:name="_Toc37082138"/>
      <w:r w:rsidRPr="000E4E7F">
        <w:t>5.6.15.2</w:t>
      </w:r>
      <w:r w:rsidRPr="000E4E7F">
        <w:tab/>
        <w:t>WLAN connection status reporting</w:t>
      </w:r>
      <w:bookmarkEnd w:id="3657"/>
      <w:bookmarkEnd w:id="3658"/>
      <w:bookmarkEnd w:id="3659"/>
      <w:bookmarkEnd w:id="3660"/>
      <w:bookmarkEnd w:id="3661"/>
      <w:bookmarkEnd w:id="3662"/>
      <w:bookmarkEnd w:id="3663"/>
      <w:bookmarkEnd w:id="3664"/>
    </w:p>
    <w:p w14:paraId="137F0906" w14:textId="77777777" w:rsidR="009722D5" w:rsidRPr="000E4E7F" w:rsidRDefault="009722D5" w:rsidP="009722D5">
      <w:pPr>
        <w:pStyle w:val="Heading5"/>
      </w:pPr>
      <w:bookmarkStart w:id="3665" w:name="_Toc20487043"/>
      <w:bookmarkStart w:id="3666" w:name="_Toc29342335"/>
      <w:bookmarkStart w:id="3667" w:name="_Toc29343474"/>
      <w:bookmarkStart w:id="3668" w:name="_Toc36566726"/>
      <w:bookmarkStart w:id="3669" w:name="_Toc36810142"/>
      <w:bookmarkStart w:id="3670" w:name="_Toc36846506"/>
      <w:bookmarkStart w:id="3671" w:name="_Toc36939159"/>
      <w:bookmarkStart w:id="3672" w:name="_Toc37082139"/>
      <w:r w:rsidRPr="000E4E7F">
        <w:t>5.6.15.2.1</w:t>
      </w:r>
      <w:r w:rsidRPr="000E4E7F">
        <w:tab/>
        <w:t>General</w:t>
      </w:r>
      <w:bookmarkEnd w:id="3665"/>
      <w:bookmarkEnd w:id="3666"/>
      <w:bookmarkEnd w:id="3667"/>
      <w:bookmarkEnd w:id="3668"/>
      <w:bookmarkEnd w:id="3669"/>
      <w:bookmarkEnd w:id="3670"/>
      <w:bookmarkEnd w:id="3671"/>
      <w:bookmarkEnd w:id="3672"/>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5pt;height:76.6pt" o:ole="">
            <v:imagedata r:id="rId184" o:title=""/>
          </v:shape>
          <o:OLEObject Type="Embed" ProgID="Word.Picture.8" ShapeID="_x0000_i1112" DrawAspect="Content" ObjectID="_1650785812"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673" w:name="_Toc20487044"/>
      <w:bookmarkStart w:id="3674" w:name="_Toc29342336"/>
      <w:bookmarkStart w:id="3675" w:name="_Toc29343475"/>
      <w:bookmarkStart w:id="3676" w:name="_Toc36566727"/>
      <w:bookmarkStart w:id="3677" w:name="_Toc36810143"/>
      <w:bookmarkStart w:id="3678" w:name="_Toc36846507"/>
      <w:bookmarkStart w:id="3679" w:name="_Toc36939160"/>
      <w:bookmarkStart w:id="3680" w:name="_Toc37082140"/>
      <w:r w:rsidRPr="000E4E7F">
        <w:t>5.6.15.2.2</w:t>
      </w:r>
      <w:r w:rsidRPr="000E4E7F">
        <w:tab/>
        <w:t>Initiation</w:t>
      </w:r>
      <w:bookmarkEnd w:id="3673"/>
      <w:bookmarkEnd w:id="3674"/>
      <w:bookmarkEnd w:id="3675"/>
      <w:bookmarkEnd w:id="3676"/>
      <w:bookmarkEnd w:id="3677"/>
      <w:bookmarkEnd w:id="3678"/>
      <w:bookmarkEnd w:id="3679"/>
      <w:bookmarkEnd w:id="3680"/>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681" w:name="_Toc20487045"/>
      <w:bookmarkStart w:id="3682" w:name="_Toc29342337"/>
      <w:bookmarkStart w:id="3683" w:name="_Toc29343476"/>
      <w:bookmarkStart w:id="3684" w:name="_Toc36566728"/>
      <w:bookmarkStart w:id="3685" w:name="_Toc36810144"/>
      <w:bookmarkStart w:id="3686" w:name="_Toc36846508"/>
      <w:bookmarkStart w:id="3687" w:name="_Toc36939161"/>
      <w:bookmarkStart w:id="3688" w:name="_Toc37082141"/>
      <w:r w:rsidRPr="000E4E7F">
        <w:t>5.6.15.2.3</w:t>
      </w:r>
      <w:r w:rsidRPr="000E4E7F">
        <w:tab/>
        <w:t xml:space="preserve">Actions related to transmission of </w:t>
      </w:r>
      <w:r w:rsidRPr="000E4E7F">
        <w:rPr>
          <w:i/>
        </w:rPr>
        <w:t xml:space="preserve">WLANConnectionStatusReport </w:t>
      </w:r>
      <w:r w:rsidRPr="000E4E7F">
        <w:t>message</w:t>
      </w:r>
      <w:bookmarkEnd w:id="3681"/>
      <w:bookmarkEnd w:id="3682"/>
      <w:bookmarkEnd w:id="3683"/>
      <w:bookmarkEnd w:id="3684"/>
      <w:bookmarkEnd w:id="3685"/>
      <w:bookmarkEnd w:id="3686"/>
      <w:bookmarkEnd w:id="3687"/>
      <w:bookmarkEnd w:id="3688"/>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689" w:name="_Toc20487046"/>
      <w:bookmarkStart w:id="3690" w:name="_Toc29342338"/>
      <w:bookmarkStart w:id="3691" w:name="_Toc29343477"/>
      <w:bookmarkStart w:id="3692" w:name="_Toc36566729"/>
      <w:bookmarkStart w:id="3693" w:name="_Toc36810145"/>
      <w:bookmarkStart w:id="3694" w:name="_Toc36846509"/>
      <w:bookmarkStart w:id="3695" w:name="_Toc36939162"/>
      <w:bookmarkStart w:id="3696" w:name="_Toc37082142"/>
      <w:r w:rsidRPr="000E4E7F">
        <w:t>5.6.15.3</w:t>
      </w:r>
      <w:r w:rsidRPr="000E4E7F">
        <w:tab/>
        <w:t>T351 Expiry (WLAN connection attempt timeout)</w:t>
      </w:r>
      <w:bookmarkEnd w:id="3689"/>
      <w:bookmarkEnd w:id="3690"/>
      <w:bookmarkEnd w:id="3691"/>
      <w:bookmarkEnd w:id="3692"/>
      <w:bookmarkEnd w:id="3693"/>
      <w:bookmarkEnd w:id="3694"/>
      <w:bookmarkEnd w:id="3695"/>
      <w:bookmarkEnd w:id="3696"/>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697" w:name="_Toc20487047"/>
      <w:bookmarkStart w:id="3698" w:name="_Toc29342339"/>
      <w:bookmarkStart w:id="3699" w:name="_Toc29343478"/>
      <w:bookmarkStart w:id="3700" w:name="_Toc36566730"/>
      <w:bookmarkStart w:id="3701" w:name="_Toc36810146"/>
      <w:bookmarkStart w:id="3702" w:name="_Toc36846510"/>
      <w:bookmarkStart w:id="3703" w:name="_Toc36939163"/>
      <w:bookmarkStart w:id="3704" w:name="_Toc37082143"/>
      <w:r w:rsidRPr="000E4E7F">
        <w:t>5.6.15.4</w:t>
      </w:r>
      <w:r w:rsidRPr="000E4E7F">
        <w:tab/>
        <w:t>WLAN status monitoring</w:t>
      </w:r>
      <w:bookmarkEnd w:id="3697"/>
      <w:bookmarkEnd w:id="3698"/>
      <w:bookmarkEnd w:id="3699"/>
      <w:bookmarkEnd w:id="3700"/>
      <w:bookmarkEnd w:id="3701"/>
      <w:bookmarkEnd w:id="3702"/>
      <w:bookmarkEnd w:id="3703"/>
      <w:bookmarkEnd w:id="3704"/>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705" w:name="_Toc20487048"/>
      <w:bookmarkStart w:id="3706" w:name="_Toc29342340"/>
      <w:bookmarkStart w:id="3707" w:name="_Toc29343479"/>
      <w:bookmarkStart w:id="3708" w:name="_Toc36566731"/>
      <w:bookmarkStart w:id="3709" w:name="_Toc36810147"/>
      <w:bookmarkStart w:id="3710" w:name="_Toc36846511"/>
      <w:bookmarkStart w:id="3711" w:name="_Toc36939164"/>
      <w:bookmarkStart w:id="3712" w:name="_Toc37082144"/>
      <w:r w:rsidRPr="000E4E7F">
        <w:t>5.6.16</w:t>
      </w:r>
      <w:r w:rsidRPr="000E4E7F">
        <w:tab/>
        <w:t>RAN controlled LTE-WLAN interworking</w:t>
      </w:r>
      <w:bookmarkEnd w:id="3705"/>
      <w:bookmarkEnd w:id="3706"/>
      <w:bookmarkEnd w:id="3707"/>
      <w:bookmarkEnd w:id="3708"/>
      <w:bookmarkEnd w:id="3709"/>
      <w:bookmarkEnd w:id="3710"/>
      <w:bookmarkEnd w:id="3711"/>
      <w:bookmarkEnd w:id="3712"/>
    </w:p>
    <w:p w14:paraId="3949DC02" w14:textId="77777777" w:rsidR="009722D5" w:rsidRPr="000E4E7F" w:rsidRDefault="009722D5" w:rsidP="009722D5">
      <w:pPr>
        <w:pStyle w:val="Heading4"/>
      </w:pPr>
      <w:bookmarkStart w:id="3713" w:name="_Toc20487049"/>
      <w:bookmarkStart w:id="3714" w:name="_Toc29342341"/>
      <w:bookmarkStart w:id="3715" w:name="_Toc29343480"/>
      <w:bookmarkStart w:id="3716" w:name="_Toc36566732"/>
      <w:bookmarkStart w:id="3717" w:name="_Toc36810148"/>
      <w:bookmarkStart w:id="3718" w:name="_Toc36846512"/>
      <w:bookmarkStart w:id="3719" w:name="_Toc36939165"/>
      <w:bookmarkStart w:id="3720" w:name="_Toc37082145"/>
      <w:r w:rsidRPr="000E4E7F">
        <w:t>5.6.16.1</w:t>
      </w:r>
      <w:r w:rsidRPr="000E4E7F">
        <w:tab/>
        <w:t>General</w:t>
      </w:r>
      <w:bookmarkEnd w:id="3713"/>
      <w:bookmarkEnd w:id="3714"/>
      <w:bookmarkEnd w:id="3715"/>
      <w:bookmarkEnd w:id="3716"/>
      <w:bookmarkEnd w:id="3717"/>
      <w:bookmarkEnd w:id="3718"/>
      <w:bookmarkEnd w:id="3719"/>
      <w:bookmarkEnd w:id="3720"/>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721" w:name="_Toc20487050"/>
      <w:bookmarkStart w:id="3722" w:name="_Toc29342342"/>
      <w:bookmarkStart w:id="3723" w:name="_Toc29343481"/>
      <w:bookmarkStart w:id="3724" w:name="_Toc36566733"/>
      <w:bookmarkStart w:id="3725" w:name="_Toc36810149"/>
      <w:bookmarkStart w:id="3726" w:name="_Toc36846513"/>
      <w:bookmarkStart w:id="3727" w:name="_Toc36939166"/>
      <w:bookmarkStart w:id="3728" w:name="_Toc37082146"/>
      <w:r w:rsidRPr="000E4E7F">
        <w:t>5.6.16.2</w:t>
      </w:r>
      <w:r w:rsidRPr="000E4E7F">
        <w:tab/>
        <w:t>WLAN traffic steering command</w:t>
      </w:r>
      <w:bookmarkEnd w:id="3721"/>
      <w:bookmarkEnd w:id="3722"/>
      <w:bookmarkEnd w:id="3723"/>
      <w:bookmarkEnd w:id="3724"/>
      <w:bookmarkEnd w:id="3725"/>
      <w:bookmarkEnd w:id="3726"/>
      <w:bookmarkEnd w:id="3727"/>
      <w:bookmarkEnd w:id="3728"/>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729" w:name="_Toc20487051"/>
      <w:bookmarkStart w:id="3730" w:name="_Toc29342343"/>
      <w:bookmarkStart w:id="3731" w:name="_Toc29343482"/>
      <w:bookmarkStart w:id="3732" w:name="_Toc36566734"/>
      <w:bookmarkStart w:id="3733" w:name="_Toc36810150"/>
      <w:bookmarkStart w:id="3734" w:name="_Toc36846514"/>
      <w:bookmarkStart w:id="3735" w:name="_Toc36939167"/>
      <w:bookmarkStart w:id="3736" w:name="_Toc37082147"/>
      <w:r w:rsidRPr="000E4E7F">
        <w:t>5.</w:t>
      </w:r>
      <w:r w:rsidRPr="000E4E7F">
        <w:rPr>
          <w:rFonts w:eastAsia="Malgun Gothic"/>
          <w:lang w:eastAsia="ko-KR"/>
        </w:rPr>
        <w:t>6.17</w:t>
      </w:r>
      <w:r w:rsidRPr="000E4E7F">
        <w:tab/>
        <w:t>LTE-WLAN aggregation with IPsec tunnel</w:t>
      </w:r>
      <w:bookmarkEnd w:id="3729"/>
      <w:bookmarkEnd w:id="3730"/>
      <w:bookmarkEnd w:id="3731"/>
      <w:bookmarkEnd w:id="3732"/>
      <w:bookmarkEnd w:id="3733"/>
      <w:bookmarkEnd w:id="3734"/>
      <w:bookmarkEnd w:id="3735"/>
      <w:bookmarkEnd w:id="3736"/>
    </w:p>
    <w:p w14:paraId="0F617BF8" w14:textId="77777777" w:rsidR="009722D5" w:rsidRPr="000E4E7F" w:rsidRDefault="009722D5" w:rsidP="009722D5">
      <w:pPr>
        <w:pStyle w:val="Heading4"/>
        <w:rPr>
          <w:rFonts w:eastAsia="Malgun Gothic"/>
        </w:rPr>
      </w:pPr>
      <w:bookmarkStart w:id="3737" w:name="_Toc20487052"/>
      <w:bookmarkStart w:id="3738" w:name="_Toc29342344"/>
      <w:bookmarkStart w:id="3739" w:name="_Toc29343483"/>
      <w:bookmarkStart w:id="3740" w:name="_Toc36566735"/>
      <w:bookmarkStart w:id="3741" w:name="_Toc36810151"/>
      <w:bookmarkStart w:id="3742" w:name="_Toc36846515"/>
      <w:bookmarkStart w:id="3743" w:name="_Toc36939168"/>
      <w:bookmarkStart w:id="3744"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737"/>
      <w:bookmarkEnd w:id="3738"/>
      <w:bookmarkEnd w:id="3739"/>
      <w:bookmarkEnd w:id="3740"/>
      <w:bookmarkEnd w:id="3741"/>
      <w:bookmarkEnd w:id="3742"/>
      <w:bookmarkEnd w:id="3743"/>
      <w:bookmarkEnd w:id="3744"/>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745" w:name="_Toc20487053"/>
      <w:bookmarkStart w:id="3746" w:name="_Toc29342345"/>
      <w:bookmarkStart w:id="3747" w:name="_Toc29343484"/>
      <w:bookmarkStart w:id="3748" w:name="_Toc36566736"/>
      <w:bookmarkStart w:id="3749" w:name="_Toc36810152"/>
      <w:bookmarkStart w:id="3750" w:name="_Toc36846516"/>
      <w:bookmarkStart w:id="3751" w:name="_Toc36939169"/>
      <w:bookmarkStart w:id="3752" w:name="_Toc37082149"/>
      <w:r w:rsidRPr="000E4E7F">
        <w:rPr>
          <w:rFonts w:eastAsia="Malgun Gothic"/>
        </w:rPr>
        <w:t>5.6.17.2</w:t>
      </w:r>
      <w:r w:rsidRPr="000E4E7F">
        <w:tab/>
      </w:r>
      <w:r w:rsidRPr="000E4E7F">
        <w:rPr>
          <w:rFonts w:eastAsia="Malgun Gothic"/>
        </w:rPr>
        <w:t>LWIP reconfiguration</w:t>
      </w:r>
      <w:bookmarkEnd w:id="3745"/>
      <w:bookmarkEnd w:id="3746"/>
      <w:bookmarkEnd w:id="3747"/>
      <w:bookmarkEnd w:id="3748"/>
      <w:bookmarkEnd w:id="3749"/>
      <w:bookmarkEnd w:id="3750"/>
      <w:bookmarkEnd w:id="3751"/>
      <w:bookmarkEnd w:id="3752"/>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753" w:name="_Toc20487054"/>
      <w:bookmarkStart w:id="3754" w:name="_Toc29342346"/>
      <w:bookmarkStart w:id="3755" w:name="_Toc29343485"/>
      <w:bookmarkStart w:id="3756" w:name="_Toc36566737"/>
      <w:bookmarkStart w:id="3757" w:name="_Toc36810153"/>
      <w:bookmarkStart w:id="3758" w:name="_Toc36846517"/>
      <w:bookmarkStart w:id="3759" w:name="_Toc36939170"/>
      <w:bookmarkStart w:id="3760" w:name="_Toc37082150"/>
      <w:r w:rsidRPr="000E4E7F">
        <w:rPr>
          <w:rFonts w:eastAsia="Malgun Gothic"/>
        </w:rPr>
        <w:t>5.6.17.3</w:t>
      </w:r>
      <w:r w:rsidRPr="000E4E7F">
        <w:tab/>
      </w:r>
      <w:r w:rsidRPr="000E4E7F">
        <w:rPr>
          <w:rFonts w:eastAsia="Malgun Gothic"/>
        </w:rPr>
        <w:t>LWIP release</w:t>
      </w:r>
      <w:bookmarkEnd w:id="3753"/>
      <w:bookmarkEnd w:id="3754"/>
      <w:bookmarkEnd w:id="3755"/>
      <w:bookmarkEnd w:id="3756"/>
      <w:bookmarkEnd w:id="3757"/>
      <w:bookmarkEnd w:id="3758"/>
      <w:bookmarkEnd w:id="3759"/>
      <w:bookmarkEnd w:id="3760"/>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761" w:name="_Toc20487055"/>
      <w:bookmarkStart w:id="3762" w:name="_Toc29342347"/>
      <w:bookmarkStart w:id="3763" w:name="_Toc29343486"/>
      <w:bookmarkStart w:id="3764" w:name="_Toc36566738"/>
      <w:bookmarkStart w:id="3765" w:name="_Toc36810154"/>
      <w:bookmarkStart w:id="3766" w:name="_Toc36846518"/>
      <w:bookmarkStart w:id="3767" w:name="_Toc36939171"/>
      <w:bookmarkStart w:id="3768" w:name="_Toc37082151"/>
      <w:r w:rsidRPr="000E4E7F">
        <w:t>5.6.18</w:t>
      </w:r>
      <w:r w:rsidRPr="000E4E7F">
        <w:tab/>
      </w:r>
      <w:r w:rsidR="008B79B2" w:rsidRPr="000E4E7F">
        <w:t>Void</w:t>
      </w:r>
      <w:bookmarkEnd w:id="3761"/>
      <w:bookmarkEnd w:id="3762"/>
      <w:bookmarkEnd w:id="3763"/>
      <w:bookmarkEnd w:id="3764"/>
      <w:bookmarkEnd w:id="3765"/>
      <w:bookmarkEnd w:id="3766"/>
      <w:bookmarkEnd w:id="3767"/>
      <w:bookmarkEnd w:id="3768"/>
    </w:p>
    <w:p w14:paraId="5DDC84A4" w14:textId="77777777" w:rsidR="00B81B8F" w:rsidRPr="000E4E7F" w:rsidRDefault="00B81B8F" w:rsidP="00B81B8F">
      <w:pPr>
        <w:pStyle w:val="Heading3"/>
      </w:pPr>
      <w:bookmarkStart w:id="3769" w:name="_Toc20487056"/>
      <w:bookmarkStart w:id="3770" w:name="_Toc29342348"/>
      <w:bookmarkStart w:id="3771" w:name="_Toc29343487"/>
      <w:bookmarkStart w:id="3772" w:name="_Toc36566739"/>
      <w:bookmarkStart w:id="3773" w:name="_Toc36810155"/>
      <w:bookmarkStart w:id="3774" w:name="_Toc36846519"/>
      <w:bookmarkStart w:id="3775" w:name="_Toc36939172"/>
      <w:bookmarkStart w:id="3776" w:name="_Toc37082152"/>
      <w:r w:rsidRPr="000E4E7F">
        <w:t>5.6.19</w:t>
      </w:r>
      <w:r w:rsidRPr="000E4E7F">
        <w:tab/>
        <w:t>Application layer measurement reporting</w:t>
      </w:r>
      <w:bookmarkEnd w:id="3769"/>
      <w:bookmarkEnd w:id="3770"/>
      <w:bookmarkEnd w:id="3771"/>
      <w:bookmarkEnd w:id="3772"/>
      <w:bookmarkEnd w:id="3773"/>
      <w:bookmarkEnd w:id="3774"/>
      <w:bookmarkEnd w:id="3775"/>
      <w:bookmarkEnd w:id="3776"/>
    </w:p>
    <w:p w14:paraId="6FD97FFC" w14:textId="77777777" w:rsidR="00B81B8F" w:rsidRPr="000E4E7F" w:rsidRDefault="00B81B8F" w:rsidP="00B81B8F">
      <w:pPr>
        <w:pStyle w:val="Heading4"/>
      </w:pPr>
      <w:bookmarkStart w:id="3777" w:name="_Toc20487057"/>
      <w:bookmarkStart w:id="3778" w:name="_Toc29342349"/>
      <w:bookmarkStart w:id="3779" w:name="_Toc29343488"/>
      <w:bookmarkStart w:id="3780" w:name="_Toc36566740"/>
      <w:bookmarkStart w:id="3781" w:name="_Toc36810156"/>
      <w:bookmarkStart w:id="3782" w:name="_Toc36846520"/>
      <w:bookmarkStart w:id="3783" w:name="_Toc36939173"/>
      <w:bookmarkStart w:id="3784" w:name="_Toc37082153"/>
      <w:r w:rsidRPr="000E4E7F">
        <w:t>5.6.19.1</w:t>
      </w:r>
      <w:r w:rsidRPr="000E4E7F">
        <w:tab/>
        <w:t>General</w:t>
      </w:r>
      <w:bookmarkEnd w:id="3777"/>
      <w:bookmarkEnd w:id="3778"/>
      <w:bookmarkEnd w:id="3779"/>
      <w:bookmarkEnd w:id="3780"/>
      <w:bookmarkEnd w:id="3781"/>
      <w:bookmarkEnd w:id="3782"/>
      <w:bookmarkEnd w:id="3783"/>
      <w:bookmarkEnd w:id="3784"/>
    </w:p>
    <w:p w14:paraId="060FE2C8" w14:textId="77777777" w:rsidR="00B81B8F" w:rsidRPr="000E4E7F" w:rsidRDefault="00B81B8F" w:rsidP="00B81B8F">
      <w:pPr>
        <w:pStyle w:val="TH"/>
      </w:pPr>
      <w:r w:rsidRPr="000E4E7F">
        <w:object w:dxaOrig="6855" w:dyaOrig="2535" w14:anchorId="467DE769">
          <v:shape id="_x0000_i1113" type="#_x0000_t75" style="width:316.2pt;height:119.8pt" o:ole="">
            <v:imagedata r:id="rId186" o:title=""/>
          </v:shape>
          <o:OLEObject Type="Embed" ProgID="Word.Picture.8" ShapeID="_x0000_i1113" DrawAspect="Content" ObjectID="_1650785813"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785" w:name="_Toc20487058"/>
      <w:bookmarkStart w:id="3786" w:name="_Toc29342350"/>
      <w:bookmarkStart w:id="3787" w:name="_Toc29343489"/>
      <w:bookmarkStart w:id="3788" w:name="_Toc36566741"/>
      <w:bookmarkStart w:id="3789" w:name="_Toc36810157"/>
      <w:bookmarkStart w:id="3790" w:name="_Toc36846521"/>
      <w:bookmarkStart w:id="3791" w:name="_Toc36939174"/>
      <w:bookmarkStart w:id="3792" w:name="_Toc37082154"/>
      <w:r w:rsidRPr="000E4E7F">
        <w:t>5.6.19.2</w:t>
      </w:r>
      <w:r w:rsidRPr="000E4E7F">
        <w:tab/>
        <w:t>Initiation</w:t>
      </w:r>
      <w:bookmarkEnd w:id="3785"/>
      <w:bookmarkEnd w:id="3786"/>
      <w:bookmarkEnd w:id="3787"/>
      <w:bookmarkEnd w:id="3788"/>
      <w:bookmarkEnd w:id="3789"/>
      <w:bookmarkEnd w:id="3790"/>
      <w:bookmarkEnd w:id="3791"/>
      <w:bookmarkEnd w:id="3792"/>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793" w:name="_Toc20487059"/>
      <w:bookmarkStart w:id="3794" w:name="_Toc29342351"/>
      <w:bookmarkStart w:id="3795" w:name="_Toc29343490"/>
      <w:bookmarkStart w:id="3796" w:name="_Toc36566742"/>
      <w:bookmarkStart w:id="3797" w:name="_Toc36810158"/>
      <w:bookmarkStart w:id="3798" w:name="_Toc36846522"/>
      <w:bookmarkStart w:id="3799" w:name="_Toc36939175"/>
      <w:bookmarkStart w:id="3800" w:name="_Toc37082155"/>
      <w:r w:rsidRPr="000E4E7F">
        <w:t>5.6.20</w:t>
      </w:r>
      <w:r w:rsidR="00433335" w:rsidRPr="000E4E7F">
        <w:tab/>
      </w:r>
      <w:r w:rsidR="005C4197" w:rsidRPr="000E4E7F">
        <w:t>Idle/Inactive</w:t>
      </w:r>
      <w:r w:rsidR="00433335" w:rsidRPr="000E4E7F">
        <w:t xml:space="preserve"> Measurements</w:t>
      </w:r>
      <w:bookmarkEnd w:id="3793"/>
      <w:bookmarkEnd w:id="3794"/>
      <w:bookmarkEnd w:id="3795"/>
      <w:bookmarkEnd w:id="3796"/>
      <w:bookmarkEnd w:id="3797"/>
      <w:bookmarkEnd w:id="3798"/>
      <w:bookmarkEnd w:id="3799"/>
      <w:bookmarkEnd w:id="3800"/>
    </w:p>
    <w:p w14:paraId="1583094D" w14:textId="77777777" w:rsidR="00433335" w:rsidRPr="000E4E7F" w:rsidRDefault="00DA01A8" w:rsidP="00433335">
      <w:pPr>
        <w:pStyle w:val="Heading4"/>
        <w:ind w:left="0" w:firstLine="0"/>
      </w:pPr>
      <w:bookmarkStart w:id="3801" w:name="_Toc20487060"/>
      <w:bookmarkStart w:id="3802" w:name="_Toc29342352"/>
      <w:bookmarkStart w:id="3803" w:name="_Toc29343491"/>
      <w:bookmarkStart w:id="3804" w:name="_Toc36566743"/>
      <w:bookmarkStart w:id="3805" w:name="_Toc36810159"/>
      <w:bookmarkStart w:id="3806" w:name="_Toc36846523"/>
      <w:bookmarkStart w:id="3807" w:name="_Toc36939176"/>
      <w:bookmarkStart w:id="3808" w:name="_Toc37082156"/>
      <w:r w:rsidRPr="000E4E7F">
        <w:t>5.6.20</w:t>
      </w:r>
      <w:r w:rsidR="00433335" w:rsidRPr="000E4E7F">
        <w:t>.1</w:t>
      </w:r>
      <w:r w:rsidR="00433335" w:rsidRPr="000E4E7F">
        <w:tab/>
        <w:t>General</w:t>
      </w:r>
      <w:bookmarkEnd w:id="3801"/>
      <w:bookmarkEnd w:id="3802"/>
      <w:bookmarkEnd w:id="3803"/>
      <w:bookmarkEnd w:id="3804"/>
      <w:bookmarkEnd w:id="3805"/>
      <w:bookmarkEnd w:id="3806"/>
      <w:bookmarkEnd w:id="3807"/>
      <w:bookmarkEnd w:id="3808"/>
    </w:p>
    <w:p w14:paraId="5F088AEA" w14:textId="709830B8" w:rsidR="00433335" w:rsidRPr="000E4E7F" w:rsidRDefault="00433335" w:rsidP="00433335">
      <w:r w:rsidRPr="000E4E7F">
        <w:t xml:space="preserve">This procedure specifies the measurements </w:t>
      </w:r>
      <w:ins w:id="3809" w:author="cr4260r1 (R2-2003881)" w:date="2020-05-10T19:26:00Z">
        <w:r w:rsidR="000238CC">
          <w:t>to be performed and stored</w:t>
        </w:r>
      </w:ins>
      <w:del w:id="3810"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811" w:author="cr4260r1 (R2-2003881)" w:date="2020-05-10T19:26:00Z">
        <w:r w:rsidR="000238CC">
          <w:t>l</w:t>
        </w:r>
      </w:ins>
      <w:r w:rsidR="005C4197" w:rsidRPr="000E4E7F">
        <w:t>e</w:t>
      </w:r>
      <w:del w:id="3812" w:author="cr4260r1 (R2-2003881)" w:date="2020-05-10T19:26:00Z">
        <w:r w:rsidR="005C4197" w:rsidRPr="000E4E7F" w:rsidDel="000238CC">
          <w:delText>l</w:delText>
        </w:r>
      </w:del>
      <w:r w:rsidR="005C4197" w:rsidRPr="000E4E7F">
        <w:t>/inactive</w:t>
      </w:r>
      <w:r w:rsidRPr="000E4E7F">
        <w:t xml:space="preserve"> measurement configuration</w:t>
      </w:r>
      <w:del w:id="3813"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814" w:author="cr4260r1 (R2-2003881)" w:date="2020-05-10T19:27:00Z"/>
          <w:rFonts w:ascii="Arial" w:hAnsi="Arial"/>
          <w:sz w:val="24"/>
        </w:rPr>
      </w:pPr>
      <w:bookmarkStart w:id="3815" w:name="_Toc39926403"/>
      <w:bookmarkStart w:id="3816" w:name="_Toc20487061"/>
      <w:bookmarkStart w:id="3817" w:name="_Toc29342353"/>
      <w:bookmarkStart w:id="3818" w:name="_Toc29343492"/>
      <w:bookmarkStart w:id="3819" w:name="_Toc36566744"/>
      <w:bookmarkStart w:id="3820" w:name="_Toc36810160"/>
      <w:bookmarkStart w:id="3821" w:name="_Toc36846524"/>
      <w:bookmarkStart w:id="3822" w:name="_Toc36939177"/>
      <w:bookmarkStart w:id="3823" w:name="_Toc37082157"/>
      <w:ins w:id="3824" w:author="cr4260r1 (R2-2003881)" w:date="2020-05-10T19:27:00Z">
        <w:r w:rsidRPr="000238CC">
          <w:rPr>
            <w:rFonts w:ascii="Arial" w:hAnsi="Arial"/>
            <w:sz w:val="24"/>
          </w:rPr>
          <w:t>5.6.20.1a</w:t>
        </w:r>
        <w:r w:rsidRPr="000238CC">
          <w:rPr>
            <w:rFonts w:ascii="Arial" w:hAnsi="Arial"/>
            <w:sz w:val="24"/>
          </w:rPr>
          <w:tab/>
          <w:t>Measurement configuration</w:t>
        </w:r>
        <w:bookmarkEnd w:id="3815"/>
      </w:ins>
    </w:p>
    <w:p w14:paraId="0D2F7471" w14:textId="77777777" w:rsidR="000238CC" w:rsidRPr="000238CC" w:rsidRDefault="000238CC" w:rsidP="000238CC">
      <w:pPr>
        <w:ind w:left="568" w:hanging="568"/>
        <w:rPr>
          <w:ins w:id="3825" w:author="cr4260r1 (R2-2003881)" w:date="2020-05-10T19:27:00Z"/>
        </w:rPr>
      </w:pPr>
      <w:ins w:id="3826"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827" w:author="cr4260r1 (R2-2003881)" w:date="2020-05-10T19:27:00Z"/>
        </w:rPr>
      </w:pPr>
      <w:ins w:id="3828"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829" w:author="cr4260r1 (R2-2003881)" w:date="2020-05-10T19:27:00Z"/>
        </w:rPr>
      </w:pPr>
      <w:ins w:id="3830"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831" w:author="cr4260r1 (R2-2003881)" w:date="2020-05-10T19:27:00Z"/>
        </w:rPr>
      </w:pPr>
      <w:ins w:id="3832"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833" w:author="cr4260r1 (R2-2003881)" w:date="2020-05-10T19:27:00Z"/>
        </w:rPr>
      </w:pPr>
      <w:ins w:id="3834"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835" w:author="cr4260r1 (R2-2003881)" w:date="2020-05-10T19:27:00Z"/>
        </w:rPr>
      </w:pPr>
      <w:ins w:id="3836"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837" w:author="cr4260r1 (R2-2003881)" w:date="2020-05-10T19:27:00Z"/>
        </w:rPr>
      </w:pPr>
      <w:ins w:id="3838" w:author="cr4260r1 (R2-2003881)" w:date="2020-05-10T19:27:00Z">
        <w:r w:rsidRPr="000238CC">
          <w:t>1&gt;</w:t>
        </w:r>
        <w:r w:rsidRPr="000238CC">
          <w:tab/>
          <w:t xml:space="preserve">if </w:t>
        </w:r>
        <w:r w:rsidRPr="000238CC">
          <w:rPr>
            <w:i/>
          </w:rPr>
          <w:t>validityAreaList</w:t>
        </w:r>
        <w:r w:rsidRPr="000238CC">
          <w:t xml:space="preserve"> is configured in </w:t>
        </w:r>
        <w:r w:rsidRPr="000238CC">
          <w:rPr>
            <w:i/>
          </w:rPr>
          <w:t>VarMeasIdleConfig</w:t>
        </w:r>
        <w:r w:rsidRPr="000238CC">
          <w:t>:</w:t>
        </w:r>
      </w:ins>
    </w:p>
    <w:p w14:paraId="4B0E9E36" w14:textId="77777777" w:rsidR="000238CC" w:rsidRPr="000238CC" w:rsidRDefault="000238CC" w:rsidP="000238CC">
      <w:pPr>
        <w:ind w:left="851" w:hanging="284"/>
        <w:rPr>
          <w:ins w:id="3839" w:author="cr4260r1 (R2-2003881)" w:date="2020-05-10T19:27:00Z"/>
        </w:rPr>
      </w:pPr>
      <w:ins w:id="3840" w:author="cr4260r1 (R2-2003881)" w:date="2020-05-10T19:27:00Z">
        <w:r w:rsidRPr="000238CC">
          <w:t xml:space="preserve">2&gt; if the serving cell frequency does not match with the </w:t>
        </w:r>
        <w:r w:rsidRPr="000238CC">
          <w:rPr>
            <w:i/>
          </w:rPr>
          <w:t xml:space="preserve">carrierFreq </w:t>
        </w:r>
        <w:r w:rsidRPr="000238CC">
          <w:t xml:space="preserve">of any entry in the </w:t>
        </w:r>
        <w:r w:rsidRPr="000238CC">
          <w:rPr>
            <w:i/>
          </w:rPr>
          <w:t>validityAreaList</w:t>
        </w:r>
        <w:r w:rsidRPr="000238CC">
          <w:t>; or</w:t>
        </w:r>
      </w:ins>
    </w:p>
    <w:p w14:paraId="0AD84819" w14:textId="77777777" w:rsidR="000238CC" w:rsidRPr="000238CC" w:rsidRDefault="000238CC" w:rsidP="000238CC">
      <w:pPr>
        <w:ind w:left="851" w:hanging="284"/>
        <w:rPr>
          <w:ins w:id="3841" w:author="cr4260r1 (R2-2003881)" w:date="2020-05-10T19:27:00Z"/>
        </w:rPr>
      </w:pPr>
      <w:ins w:id="3842" w:author="cr4260r1 (R2-2003881)" w:date="2020-05-10T19:27:00Z">
        <w:r w:rsidRPr="000238CC">
          <w:rPr>
            <w:lang w:val="x-none" w:eastAsia="x-none"/>
          </w:rPr>
          <w:t>2&gt;</w:t>
        </w:r>
        <w:r w:rsidRPr="000238CC">
          <w:rPr>
            <w:lang w:val="x-none" w:eastAsia="x-none"/>
          </w:rPr>
          <w:tab/>
        </w:r>
        <w:r w:rsidRPr="000238CC">
          <w:t xml:space="preserve">if the serving frequency matches with the </w:t>
        </w:r>
        <w:r w:rsidRPr="000238CC">
          <w:rPr>
            <w:i/>
          </w:rPr>
          <w:t xml:space="preserve">carrierFreq </w:t>
        </w:r>
        <w:r w:rsidRPr="000238CC">
          <w:t xml:space="preserve">of an entry in the </w:t>
        </w:r>
        <w:r w:rsidRPr="000238CC">
          <w:rPr>
            <w:i/>
          </w:rPr>
          <w:t>validityAreaList</w:t>
        </w:r>
        <w:r w:rsidRPr="000238CC">
          <w:t xml:space="preserve">, </w:t>
        </w:r>
        <w:r w:rsidRPr="000238CC">
          <w:rPr>
            <w:rFonts w:eastAsia="Calibri"/>
            <w:lang w:val="en-US"/>
          </w:rPr>
          <w:t>t</w:t>
        </w:r>
        <w:r w:rsidRPr="000238CC">
          <w:rPr>
            <w:rFonts w:eastAsia="Calibri"/>
          </w:rPr>
          <w:t xml:space="preserve">he </w:t>
        </w:r>
        <w:r w:rsidRPr="000238CC">
          <w:rPr>
            <w:rFonts w:eastAsia="Calibri"/>
            <w:i/>
          </w:rPr>
          <w:t>validityCellList</w:t>
        </w:r>
        <w:r w:rsidRPr="000238CC">
          <w:rPr>
            <w:rFonts w:eastAsia="Calibri"/>
          </w:rPr>
          <w:t xml:space="preserve"> is included in thatentry, and the physical cell identity of the serving cell does not match with any entry in </w:t>
        </w:r>
        <w:r w:rsidRPr="000238CC">
          <w:rPr>
            <w:rFonts w:eastAsia="Calibri"/>
            <w:i/>
          </w:rPr>
          <w:t>validityCellList</w:t>
        </w:r>
        <w:r w:rsidRPr="000238CC">
          <w:rPr>
            <w:rFonts w:eastAsia="Calibri"/>
          </w:rPr>
          <w:t>:</w:t>
        </w:r>
      </w:ins>
    </w:p>
    <w:p w14:paraId="2652AFB0" w14:textId="77777777" w:rsidR="000238CC" w:rsidRPr="000238CC" w:rsidRDefault="000238CC" w:rsidP="000238CC">
      <w:pPr>
        <w:ind w:left="1135" w:hanging="284"/>
        <w:rPr>
          <w:ins w:id="3843" w:author="cr4260r1 (R2-2003881)" w:date="2020-05-10T19:27:00Z"/>
        </w:rPr>
      </w:pPr>
      <w:ins w:id="3844"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845" w:author="cr4260r1 (R2-2003881)" w:date="2020-05-10T19:27:00Z"/>
          <w:rFonts w:eastAsia="Malgun Gothic"/>
          <w:lang w:eastAsia="ko-KR"/>
        </w:rPr>
      </w:pPr>
      <w:ins w:id="3846"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847" w:author="cr4260r1 (R2-2003881)" w:date="2020-05-10T19:27:00Z"/>
        </w:rPr>
      </w:pPr>
      <w:ins w:id="3848" w:author="cr4260r1 (R2-2003881)" w:date="2020-05-10T19:27:00Z">
        <w:r w:rsidRPr="000238CC">
          <w:t>1&gt;</w:t>
        </w:r>
        <w:r w:rsidRPr="000238CC">
          <w:tab/>
          <w:t xml:space="preserve">else if </w:t>
        </w:r>
        <w:r w:rsidRPr="000238CC">
          <w:rPr>
            <w:i/>
          </w:rPr>
          <w:t>validityArea</w:t>
        </w:r>
        <w:r w:rsidRPr="000238CC">
          <w:t xml:space="preserve"> is configured in </w:t>
        </w:r>
        <w:r w:rsidRPr="000238CC">
          <w:rPr>
            <w:i/>
          </w:rPr>
          <w:t>VarMeasIdleConfig</w:t>
        </w:r>
        <w:r w:rsidRPr="000238CC">
          <w:t xml:space="preserve"> and UE reselects to a serving cell whose physical cell identity does not match any entry in </w:t>
        </w:r>
        <w:r w:rsidRPr="000238CC">
          <w:rPr>
            <w:i/>
          </w:rPr>
          <w:t>validityArea</w:t>
        </w:r>
        <w:r w:rsidRPr="000238CC">
          <w:t xml:space="preserve"> for the corresponding carrier frequency:</w:t>
        </w:r>
      </w:ins>
    </w:p>
    <w:p w14:paraId="58775192" w14:textId="77777777" w:rsidR="000238CC" w:rsidRPr="000238CC" w:rsidRDefault="000238CC" w:rsidP="000238CC">
      <w:pPr>
        <w:ind w:left="851" w:hanging="284"/>
        <w:rPr>
          <w:ins w:id="3849" w:author="cr4260r1 (R2-2003881)" w:date="2020-05-10T19:27:00Z"/>
        </w:rPr>
      </w:pPr>
      <w:ins w:id="3850"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851" w:author="cr4260r1 (R2-2003881)" w:date="2020-05-10T19:27:00Z"/>
          <w:rFonts w:eastAsia="Malgun Gothic"/>
          <w:lang w:eastAsia="ko-KR"/>
        </w:rPr>
      </w:pPr>
      <w:ins w:id="3852"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853" w:author="cr4260r1 (R2-2003881)" w:date="2020-05-10T19:27:00Z"/>
          <w:lang w:eastAsia="zh-CN"/>
        </w:rPr>
      </w:pPr>
      <w:ins w:id="3854" w:author="cr4260r1 (R2-2003881)" w:date="2020-05-10T19:27:00Z">
        <w:r w:rsidRPr="000238CC">
          <w:rPr>
            <w:lang w:val="en-US"/>
          </w:rPr>
          <w:t xml:space="preserve">1&gt; if </w:t>
        </w:r>
        <w:r w:rsidRPr="000238CC">
          <w:rPr>
            <w:i/>
            <w:iCs/>
          </w:rPr>
          <w:t>VarMeasIdleConfig</w:t>
        </w:r>
        <w:r w:rsidRPr="000238CC">
          <w:t xml:space="preserve"> includes neither a </w:t>
        </w:r>
        <w:r w:rsidRPr="000238CC">
          <w:rPr>
            <w:i/>
            <w:iCs/>
          </w:rPr>
          <w:t xml:space="preserve">measIdleCarrierListEUTRA </w:t>
        </w:r>
        <w:r w:rsidRPr="000238CC">
          <w:t xml:space="preserve">nor a </w:t>
        </w:r>
        <w:r w:rsidRPr="000238CC">
          <w:rPr>
            <w:i/>
            <w:iCs/>
          </w:rPr>
          <w:t>measIdleCarrierListNR</w:t>
        </w:r>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855" w:author="cr4260r1 (R2-2003881)" w:date="2020-05-10T19:27:00Z"/>
          <w:lang w:eastAsia="zh-CN"/>
        </w:rPr>
      </w:pPr>
      <w:ins w:id="3856"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857" w:author="cr4260r1 (R2-2003881)" w:date="2020-05-10T19:27:00Z"/>
        </w:rPr>
      </w:pPr>
      <w:ins w:id="3858" w:author="cr4260r1 (R2-2003881)" w:date="2020-05-10T19:27:00Z">
        <w:r w:rsidRPr="000238CC">
          <w:t xml:space="preserve">3&gt; if the </w:t>
        </w:r>
        <w:r w:rsidRPr="000238CC">
          <w:rPr>
            <w:i/>
            <w:iCs/>
          </w:rPr>
          <w:t>SIB5</w:t>
        </w:r>
        <w:r w:rsidRPr="000238CC">
          <w:t xml:space="preserve"> includes the </w:t>
        </w:r>
        <w:r w:rsidRPr="000238CC">
          <w:rPr>
            <w:i/>
          </w:rPr>
          <w:t>measIdleConfigSIB</w:t>
        </w:r>
        <w:r w:rsidRPr="000238CC">
          <w:t>:</w:t>
        </w:r>
      </w:ins>
    </w:p>
    <w:p w14:paraId="1D72C359" w14:textId="77777777" w:rsidR="000238CC" w:rsidRPr="000238CC" w:rsidRDefault="000238CC" w:rsidP="000238CC">
      <w:pPr>
        <w:ind w:left="1418" w:hanging="284"/>
        <w:rPr>
          <w:ins w:id="3859" w:author="cr4260r1 (R2-2003881)" w:date="2020-05-10T19:27:00Z"/>
        </w:rPr>
      </w:pPr>
      <w:ins w:id="3860" w:author="cr4260r1 (R2-2003881)" w:date="2020-05-10T19:27:00Z">
        <w:r w:rsidRPr="000238CC">
          <w:t>4&gt;</w:t>
        </w:r>
        <w:r w:rsidRPr="000238CC">
          <w:tab/>
          <w:t xml:space="preserve">store or replace the </w:t>
        </w:r>
        <w:r w:rsidRPr="000238CC">
          <w:rPr>
            <w:i/>
            <w:iCs/>
          </w:rPr>
          <w:t>measIdleCarrierListEUTRA</w:t>
        </w:r>
        <w:r w:rsidRPr="000238CC">
          <w:t xml:space="preserve"> of </w:t>
        </w:r>
        <w:r w:rsidRPr="000238CC">
          <w:rPr>
            <w:i/>
            <w:iCs/>
          </w:rPr>
          <w:t>measIdleConfigSIB</w:t>
        </w:r>
        <w:r w:rsidRPr="000238CC">
          <w:t xml:space="preserve"> of </w:t>
        </w:r>
        <w:r w:rsidRPr="000238CC">
          <w:rPr>
            <w:i/>
            <w:iCs/>
          </w:rPr>
          <w:t>SIB5</w:t>
        </w:r>
        <w:r w:rsidRPr="000238CC">
          <w:t xml:space="preserve"> within </w:t>
        </w:r>
        <w:r w:rsidRPr="000238CC">
          <w:rPr>
            <w:i/>
            <w:iCs/>
          </w:rPr>
          <w:t>VarMeasIdleConfig</w:t>
        </w:r>
        <w:r w:rsidRPr="000238CC">
          <w:t>;</w:t>
        </w:r>
      </w:ins>
    </w:p>
    <w:p w14:paraId="56BCF291" w14:textId="77777777" w:rsidR="000238CC" w:rsidRPr="000238CC" w:rsidRDefault="000238CC" w:rsidP="000238CC">
      <w:pPr>
        <w:ind w:left="851" w:hanging="284"/>
        <w:rPr>
          <w:ins w:id="3861" w:author="cr4260r1 (R2-2003881)" w:date="2020-05-10T19:27:00Z"/>
        </w:rPr>
      </w:pPr>
      <w:ins w:id="3862" w:author="cr4260r1 (R2-2003881)" w:date="2020-05-10T19:27:00Z">
        <w:r w:rsidRPr="000238CC">
          <w:t>2&gt;</w:t>
        </w:r>
        <w:r w:rsidRPr="000238CC">
          <w:tab/>
          <w:t>else:</w:t>
        </w:r>
      </w:ins>
    </w:p>
    <w:p w14:paraId="29B27839" w14:textId="77777777" w:rsidR="000238CC" w:rsidRPr="000238CC" w:rsidRDefault="000238CC" w:rsidP="000238CC">
      <w:pPr>
        <w:ind w:left="1418" w:hanging="284"/>
        <w:rPr>
          <w:ins w:id="3863" w:author="cr4260r1 (R2-2003881)" w:date="2020-05-10T19:27:00Z"/>
        </w:rPr>
      </w:pPr>
      <w:ins w:id="3864" w:author="cr4260r1 (R2-2003881)" w:date="2020-05-10T19:27:00Z">
        <w:r w:rsidRPr="000238CC">
          <w:lastRenderedPageBreak/>
          <w:t>4&gt;</w:t>
        </w:r>
        <w:r w:rsidRPr="000238CC">
          <w:tab/>
          <w:t xml:space="preserve">remove the </w:t>
        </w:r>
        <w:r w:rsidRPr="000238CC">
          <w:rPr>
            <w:i/>
            <w:iCs/>
          </w:rPr>
          <w:t>measIdleCarrierListEUTRA</w:t>
        </w:r>
        <w:r w:rsidRPr="000238CC">
          <w:t xml:space="preserve"> in </w:t>
        </w:r>
        <w:r w:rsidRPr="000238CC">
          <w:rPr>
            <w:i/>
            <w:iCs/>
          </w:rPr>
          <w:t>VarMeasIdleConfig</w:t>
        </w:r>
        <w:r w:rsidRPr="000238CC">
          <w:t>, if stored;</w:t>
        </w:r>
      </w:ins>
    </w:p>
    <w:p w14:paraId="3EBAEA7D" w14:textId="77777777" w:rsidR="000238CC" w:rsidRPr="000238CC" w:rsidRDefault="000238CC" w:rsidP="000238CC">
      <w:pPr>
        <w:ind w:left="851" w:hanging="284"/>
        <w:rPr>
          <w:ins w:id="3865" w:author="cr4260r1 (R2-2003881)" w:date="2020-05-10T19:27:00Z"/>
          <w:lang w:eastAsia="zh-CN"/>
        </w:rPr>
      </w:pPr>
      <w:ins w:id="3866"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867" w:author="cr4260r1 (R2-2003881)" w:date="2020-05-10T19:27:00Z"/>
          <w:lang w:val="en-US"/>
        </w:rPr>
      </w:pPr>
      <w:ins w:id="3868" w:author="cr4260r1 (R2-2003881)" w:date="2020-05-10T19:27:00Z">
        <w:r w:rsidRPr="000238CC">
          <w:rPr>
            <w:lang w:val="en-US"/>
          </w:rPr>
          <w:t xml:space="preserve">3&gt; if the </w:t>
        </w:r>
        <w:r w:rsidRPr="000238CC">
          <w:rPr>
            <w:i/>
            <w:iCs/>
          </w:rPr>
          <w:t>SIB5</w:t>
        </w:r>
        <w:r w:rsidRPr="000238CC">
          <w:t xml:space="preserve"> includes the </w:t>
        </w:r>
        <w:r w:rsidRPr="000238CC">
          <w:rPr>
            <w:i/>
          </w:rPr>
          <w:t>measIdleConfigSIB-NR</w:t>
        </w:r>
        <w:r w:rsidRPr="000238CC">
          <w:rPr>
            <w:lang w:val="en-US"/>
          </w:rPr>
          <w:t>:</w:t>
        </w:r>
      </w:ins>
    </w:p>
    <w:p w14:paraId="7B428325" w14:textId="77777777" w:rsidR="000238CC" w:rsidRPr="000238CC" w:rsidRDefault="000238CC" w:rsidP="000238CC">
      <w:pPr>
        <w:ind w:left="1702" w:hanging="284"/>
        <w:rPr>
          <w:ins w:id="3869" w:author="cr4260r1 (R2-2003881)" w:date="2020-05-10T19:27:00Z"/>
          <w:lang w:eastAsia="zh-CN"/>
        </w:rPr>
      </w:pPr>
      <w:ins w:id="3870" w:author="cr4260r1 (R2-2003881)" w:date="2020-05-10T19:27:00Z">
        <w:r w:rsidRPr="000238CC">
          <w:rPr>
            <w:lang w:val="en-US"/>
          </w:rPr>
          <w:t>4</w:t>
        </w:r>
        <w:r w:rsidRPr="000238CC">
          <w:t>&gt;</w:t>
        </w:r>
        <w:r w:rsidRPr="000238CC">
          <w:tab/>
          <w:t xml:space="preserve">store or replace the </w:t>
        </w:r>
        <w:r w:rsidRPr="000238CC">
          <w:rPr>
            <w:i/>
            <w:iCs/>
          </w:rPr>
          <w:t>measIdleCarrierList</w:t>
        </w:r>
        <w:r w:rsidRPr="000238CC">
          <w:rPr>
            <w:i/>
            <w:iCs/>
            <w:lang w:val="en-US"/>
          </w:rPr>
          <w:t>NR</w:t>
        </w:r>
        <w:r w:rsidRPr="000238CC">
          <w:t xml:space="preserve"> of </w:t>
        </w:r>
        <w:r w:rsidRPr="000238CC">
          <w:rPr>
            <w:i/>
            <w:lang w:eastAsia="zh-CN"/>
          </w:rPr>
          <w:t>measIdleConfigSIB-NR</w:t>
        </w:r>
        <w:r w:rsidRPr="000238CC">
          <w:rPr>
            <w:lang w:eastAsia="zh-CN"/>
          </w:rPr>
          <w:t xml:space="preserve"> of </w:t>
        </w:r>
        <w:r w:rsidRPr="000238CC">
          <w:rPr>
            <w:i/>
            <w:lang w:eastAsia="zh-CN"/>
          </w:rPr>
          <w:t>SIB5</w:t>
        </w:r>
        <w:r w:rsidRPr="000238CC">
          <w:rPr>
            <w:lang w:eastAsia="zh-CN"/>
          </w:rPr>
          <w:t xml:space="preserve"> within </w:t>
        </w:r>
        <w:r w:rsidRPr="000238CC">
          <w:rPr>
            <w:i/>
            <w:iCs/>
          </w:rPr>
          <w:t>VarMeasIdleConfig</w:t>
        </w:r>
        <w:r w:rsidRPr="000238CC">
          <w:rPr>
            <w:lang w:eastAsia="zh-CN"/>
          </w:rPr>
          <w:t>;</w:t>
        </w:r>
      </w:ins>
    </w:p>
    <w:p w14:paraId="41AE0978" w14:textId="77777777" w:rsidR="000238CC" w:rsidRPr="000238CC" w:rsidRDefault="000238CC" w:rsidP="000238CC">
      <w:pPr>
        <w:ind w:left="1135" w:hanging="284"/>
        <w:rPr>
          <w:ins w:id="3871" w:author="cr4260r1 (R2-2003881)" w:date="2020-05-10T19:27:00Z"/>
          <w:i/>
        </w:rPr>
      </w:pPr>
      <w:ins w:id="3872" w:author="cr4260r1 (R2-2003881)" w:date="2020-05-10T19:27:00Z">
        <w:r w:rsidRPr="000238CC">
          <w:t xml:space="preserve">3&gt; else: </w:t>
        </w:r>
      </w:ins>
    </w:p>
    <w:p w14:paraId="4CAE1124" w14:textId="77777777" w:rsidR="000238CC" w:rsidRPr="000238CC" w:rsidRDefault="000238CC" w:rsidP="000238CC">
      <w:pPr>
        <w:ind w:left="1702" w:hanging="284"/>
        <w:rPr>
          <w:ins w:id="3873" w:author="cr4260r1 (R2-2003881)" w:date="2020-05-10T19:27:00Z"/>
          <w:lang w:eastAsia="zh-CN"/>
        </w:rPr>
      </w:pPr>
      <w:ins w:id="3874" w:author="cr4260r1 (R2-2003881)" w:date="2020-05-10T19:27:00Z">
        <w:r w:rsidRPr="000238CC">
          <w:rPr>
            <w:lang w:val="en-US"/>
          </w:rPr>
          <w:t>4</w:t>
        </w:r>
        <w:r w:rsidRPr="000238CC">
          <w:t>&gt;</w:t>
        </w:r>
        <w:r w:rsidRPr="000238CC">
          <w:tab/>
        </w:r>
        <w:r w:rsidRPr="000238CC">
          <w:rPr>
            <w:lang w:val="en-US"/>
          </w:rPr>
          <w:t xml:space="preserve">remove the </w:t>
        </w:r>
        <w:r w:rsidRPr="000238CC">
          <w:rPr>
            <w:i/>
            <w:iCs/>
          </w:rPr>
          <w:t>measIdleCarrierList</w:t>
        </w:r>
        <w:r w:rsidRPr="000238CC">
          <w:rPr>
            <w:i/>
            <w:iCs/>
            <w:lang w:val="en-US"/>
          </w:rPr>
          <w:t>NR</w:t>
        </w:r>
        <w:r w:rsidRPr="000238CC">
          <w:t xml:space="preserve"> in </w:t>
        </w:r>
        <w:r w:rsidRPr="000238CC">
          <w:rPr>
            <w:i/>
            <w:iCs/>
          </w:rPr>
          <w:t>VarMeasIdleConfig</w:t>
        </w:r>
        <w:r w:rsidRPr="000238CC">
          <w:t>, if stored</w:t>
        </w:r>
        <w:r w:rsidRPr="000238CC">
          <w:rPr>
            <w:lang w:eastAsia="zh-CN"/>
          </w:rPr>
          <w:t>;</w:t>
        </w:r>
      </w:ins>
    </w:p>
    <w:p w14:paraId="4CD47608" w14:textId="77777777" w:rsidR="000238CC" w:rsidRPr="000238CC" w:rsidRDefault="000238CC" w:rsidP="000238CC">
      <w:pPr>
        <w:ind w:left="568" w:hanging="284"/>
        <w:rPr>
          <w:ins w:id="3875" w:author="cr4260r1 (R2-2003881)" w:date="2020-05-10T19:27:00Z"/>
        </w:rPr>
      </w:pPr>
      <w:ins w:id="3876" w:author="cr4260r1 (R2-2003881)" w:date="2020-05-10T19:27:00Z">
        <w:r w:rsidRPr="000238CC">
          <w:rPr>
            <w:lang w:val="en-US"/>
          </w:rPr>
          <w:t>1</w:t>
        </w:r>
        <w:r w:rsidRPr="000238CC">
          <w:t>&gt;</w:t>
        </w:r>
        <w:r w:rsidRPr="000238CC">
          <w:tab/>
        </w:r>
        <w:r w:rsidRPr="000238CC">
          <w:rPr>
            <w:lang w:val="en-US"/>
          </w:rPr>
          <w:t xml:space="preserve">for each entry in the </w:t>
        </w:r>
        <w:r w:rsidRPr="000238CC">
          <w:rPr>
            <w:i/>
          </w:rPr>
          <w:t>measIdleCarrierListNR</w:t>
        </w:r>
        <w:r w:rsidRPr="000238CC">
          <w:rPr>
            <w:lang w:val="en-US"/>
          </w:rPr>
          <w:t xml:space="preserve"> within </w:t>
        </w:r>
        <w:r w:rsidRPr="000238CC">
          <w:rPr>
            <w:i/>
          </w:rPr>
          <w:t>VarMeasIdleConfig</w:t>
        </w:r>
        <w:r w:rsidRPr="000238CC">
          <w:t xml:space="preserve"> that does not contain an </w:t>
        </w:r>
        <w:r w:rsidRPr="000238CC">
          <w:rPr>
            <w:i/>
          </w:rPr>
          <w:t>ssb</w:t>
        </w:r>
        <w:r w:rsidRPr="000238CC">
          <w:rPr>
            <w:i/>
            <w:lang w:val="en-US"/>
          </w:rPr>
          <w:t>-</w:t>
        </w:r>
        <w:r w:rsidRPr="000238CC">
          <w:rPr>
            <w:i/>
          </w:rPr>
          <w:t>MeasConfig</w:t>
        </w:r>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877" w:author="cr4260r1 (R2-2003881)" w:date="2020-05-10T19:27:00Z"/>
        </w:rPr>
      </w:pPr>
      <w:ins w:id="3878" w:author="cr4260r1 (R2-2003881)" w:date="2020-05-10T19:27:00Z">
        <w:r w:rsidRPr="000238CC">
          <w:t>2&gt;</w:t>
        </w:r>
        <w:r w:rsidRPr="000238CC">
          <w:tab/>
        </w:r>
        <w:r w:rsidRPr="000238CC">
          <w:rPr>
            <w:lang w:val="en-US"/>
          </w:rPr>
          <w:t xml:space="preserve">if there is an entry in </w:t>
        </w:r>
        <w:r w:rsidRPr="000238CC">
          <w:rPr>
            <w:i/>
            <w:iCs/>
          </w:rPr>
          <w:t>measIdleCarrierListNR</w:t>
        </w:r>
        <w:r w:rsidRPr="000238CC">
          <w:rPr>
            <w:lang w:val="en-US"/>
          </w:rPr>
          <w:t xml:space="preserve"> in </w:t>
        </w:r>
        <w:r w:rsidRPr="000238CC">
          <w:rPr>
            <w:i/>
            <w:iCs/>
          </w:rPr>
          <w:t>measIdleConfigSIB-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r w:rsidRPr="000238CC">
          <w:rPr>
            <w:i/>
            <w:iCs/>
          </w:rPr>
          <w:t>measIdleCarrierListNR</w:t>
        </w:r>
        <w:r w:rsidRPr="000238CC">
          <w:rPr>
            <w:lang w:val="en-US"/>
          </w:rPr>
          <w:t xml:space="preserve"> within </w:t>
        </w:r>
        <w:r w:rsidRPr="000238CC">
          <w:rPr>
            <w:i/>
            <w:iCs/>
          </w:rPr>
          <w:t>VarMeasIdleConfig</w:t>
        </w:r>
        <w:r w:rsidRPr="000238CC">
          <w:t xml:space="preserve"> and that contains </w:t>
        </w:r>
        <w:r w:rsidRPr="000238CC">
          <w:rPr>
            <w:i/>
            <w:iCs/>
          </w:rPr>
          <w:t>ssb</w:t>
        </w:r>
        <w:r w:rsidRPr="000238CC">
          <w:rPr>
            <w:i/>
            <w:iCs/>
            <w:lang w:val="en-US"/>
          </w:rPr>
          <w:t>-</w:t>
        </w:r>
        <w:r w:rsidRPr="000238CC">
          <w:rPr>
            <w:i/>
            <w:iCs/>
          </w:rPr>
          <w:t>MeasConfig</w:t>
        </w:r>
        <w:r w:rsidRPr="000238CC">
          <w:rPr>
            <w:lang w:val="en-US"/>
          </w:rPr>
          <w:t>:</w:t>
        </w:r>
      </w:ins>
    </w:p>
    <w:p w14:paraId="3EC09EA0" w14:textId="77777777" w:rsidR="000238CC" w:rsidRPr="000238CC" w:rsidRDefault="000238CC" w:rsidP="000238CC">
      <w:pPr>
        <w:ind w:left="1135" w:hanging="284"/>
        <w:rPr>
          <w:ins w:id="3879" w:author="cr4260r1 (R2-2003881)" w:date="2020-05-10T19:27:00Z"/>
        </w:rPr>
      </w:pPr>
      <w:ins w:id="3880"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r w:rsidRPr="000238CC">
          <w:rPr>
            <w:i/>
            <w:iCs/>
          </w:rPr>
          <w:t>ssb</w:t>
        </w:r>
        <w:r w:rsidRPr="000238CC">
          <w:rPr>
            <w:i/>
            <w:iCs/>
            <w:lang w:val="en-US"/>
          </w:rPr>
          <w:t>-</w:t>
        </w:r>
        <w:r w:rsidRPr="000238CC">
          <w:rPr>
            <w:i/>
            <w:iCs/>
          </w:rPr>
          <w:t>MeasConfig</w:t>
        </w:r>
        <w:r w:rsidRPr="000238CC">
          <w:t xml:space="preserve"> of the corresponding </w:t>
        </w:r>
        <w:r w:rsidRPr="000238CC">
          <w:rPr>
            <w:lang w:val="en-US"/>
          </w:rPr>
          <w:t xml:space="preserve">entry in the </w:t>
        </w:r>
        <w:r w:rsidRPr="000238CC">
          <w:rPr>
            <w:i/>
            <w:iCs/>
          </w:rPr>
          <w:t>measIdleCarrierListNR</w:t>
        </w:r>
        <w:r w:rsidRPr="000238CC">
          <w:rPr>
            <w:lang w:val="en-US"/>
          </w:rPr>
          <w:t xml:space="preserve"> within </w:t>
        </w:r>
        <w:r w:rsidRPr="000238CC">
          <w:rPr>
            <w:i/>
            <w:iCs/>
          </w:rPr>
          <w:t>VarMeasIdleConfig</w:t>
        </w:r>
        <w:r w:rsidRPr="000238CC">
          <w:t>;</w:t>
        </w:r>
      </w:ins>
    </w:p>
    <w:p w14:paraId="7E923A8F" w14:textId="77777777" w:rsidR="000238CC" w:rsidRPr="000238CC" w:rsidRDefault="000238CC" w:rsidP="000238CC">
      <w:pPr>
        <w:ind w:left="851" w:hanging="284"/>
        <w:rPr>
          <w:ins w:id="3881" w:author="cr4260r1 (R2-2003881)" w:date="2020-05-10T19:27:00Z"/>
        </w:rPr>
      </w:pPr>
      <w:ins w:id="3882" w:author="cr4260r1 (R2-2003881)" w:date="2020-05-10T19:27:00Z">
        <w:r w:rsidRPr="000238CC">
          <w:t xml:space="preserve">2&gt; else </w:t>
        </w:r>
        <w:r w:rsidRPr="000238CC">
          <w:rPr>
            <w:lang w:val="en-US"/>
          </w:rPr>
          <w:t xml:space="preserve">if there is an entry in </w:t>
        </w:r>
        <w:r w:rsidRPr="000238CC">
          <w:rPr>
            <w:i/>
            <w:lang w:val="en-US"/>
          </w:rPr>
          <w:t xml:space="preserve">carrierFreqListNR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r w:rsidRPr="000238CC">
          <w:rPr>
            <w:i/>
          </w:rPr>
          <w:t>measIdleCarrierListNR</w:t>
        </w:r>
        <w:r w:rsidRPr="000238CC">
          <w:rPr>
            <w:lang w:val="en-US"/>
          </w:rPr>
          <w:t xml:space="preserve"> within </w:t>
        </w:r>
        <w:r w:rsidRPr="000238CC">
          <w:rPr>
            <w:i/>
          </w:rPr>
          <w:t>VarMeasIdleConfig</w:t>
        </w:r>
        <w:r w:rsidRPr="000238CC">
          <w:t>:</w:t>
        </w:r>
      </w:ins>
    </w:p>
    <w:p w14:paraId="4ADD895E" w14:textId="77777777" w:rsidR="000238CC" w:rsidRPr="000238CC" w:rsidRDefault="000238CC" w:rsidP="000238CC">
      <w:pPr>
        <w:ind w:left="1135" w:hanging="284"/>
        <w:rPr>
          <w:ins w:id="3883" w:author="cr4260r1 (R2-2003881)" w:date="2020-05-10T19:27:00Z"/>
        </w:rPr>
      </w:pPr>
      <w:ins w:id="3884"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r w:rsidRPr="000238CC">
          <w:rPr>
            <w:i/>
          </w:rPr>
          <w:t>ssb</w:t>
        </w:r>
        <w:r w:rsidRPr="000238CC">
          <w:rPr>
            <w:i/>
            <w:lang w:val="en-US"/>
          </w:rPr>
          <w:t>-</w:t>
        </w:r>
        <w:r w:rsidRPr="000238CC">
          <w:rPr>
            <w:i/>
          </w:rPr>
          <w:t>MeasConfig</w:t>
        </w:r>
        <w:r w:rsidRPr="000238CC">
          <w:rPr>
            <w:lang w:val="en-US"/>
          </w:rPr>
          <w:t xml:space="preserve"> of the corresponding entry in </w:t>
        </w:r>
        <w:r w:rsidRPr="000238CC">
          <w:rPr>
            <w:i/>
          </w:rPr>
          <w:t>measIdleCarrierListNR</w:t>
        </w:r>
        <w:r w:rsidRPr="000238CC">
          <w:rPr>
            <w:lang w:val="en-US"/>
          </w:rPr>
          <w:t xml:space="preserve"> within </w:t>
        </w:r>
        <w:r w:rsidRPr="000238CC">
          <w:rPr>
            <w:i/>
          </w:rPr>
          <w:t>VarMeasIdleConfig</w:t>
        </w:r>
        <w:r w:rsidRPr="000238CC">
          <w:t>;</w:t>
        </w:r>
      </w:ins>
    </w:p>
    <w:p w14:paraId="2FEBB9EF" w14:textId="77777777" w:rsidR="000238CC" w:rsidRPr="000238CC" w:rsidRDefault="000238CC" w:rsidP="000238CC">
      <w:pPr>
        <w:ind w:left="851" w:hanging="284"/>
        <w:rPr>
          <w:ins w:id="3885" w:author="cr4260r1 (R2-2003881)" w:date="2020-05-10T19:27:00Z"/>
          <w:lang w:val="en-US"/>
        </w:rPr>
      </w:pPr>
      <w:ins w:id="3886" w:author="cr4260r1 (R2-2003881)" w:date="2020-05-10T19:27:00Z">
        <w:r w:rsidRPr="000238CC">
          <w:t>2&gt; else:</w:t>
        </w:r>
      </w:ins>
    </w:p>
    <w:p w14:paraId="0148D70D" w14:textId="77777777" w:rsidR="000238CC" w:rsidRPr="000238CC" w:rsidRDefault="000238CC" w:rsidP="000238CC">
      <w:pPr>
        <w:ind w:left="1135" w:hanging="284"/>
        <w:rPr>
          <w:ins w:id="3887" w:author="cr4260r1 (R2-2003881)" w:date="2020-05-10T19:27:00Z"/>
        </w:rPr>
      </w:pPr>
      <w:ins w:id="3888" w:author="cr4260r1 (R2-2003881)" w:date="2020-05-10T19:27:00Z">
        <w:r w:rsidRPr="000238CC">
          <w:rPr>
            <w:lang w:val="en-US"/>
          </w:rPr>
          <w:t xml:space="preserve">3&gt; </w:t>
        </w:r>
        <w:r w:rsidRPr="000238CC">
          <w:t xml:space="preserve">remove the </w:t>
        </w:r>
        <w:r w:rsidRPr="000238CC">
          <w:rPr>
            <w:i/>
          </w:rPr>
          <w:t>ssb-MeasConfig</w:t>
        </w:r>
        <w:r w:rsidRPr="000238CC">
          <w:t xml:space="preserve"> of the corresponding </w:t>
        </w:r>
        <w:r w:rsidRPr="000238CC">
          <w:rPr>
            <w:lang w:val="en-US"/>
          </w:rPr>
          <w:t xml:space="preserve">entry in the </w:t>
        </w:r>
        <w:r w:rsidRPr="000238CC">
          <w:rPr>
            <w:i/>
          </w:rPr>
          <w:t>measIdleCarrierListNR</w:t>
        </w:r>
        <w:r w:rsidRPr="000238CC">
          <w:rPr>
            <w:lang w:val="en-US"/>
          </w:rPr>
          <w:t xml:space="preserve"> </w:t>
        </w:r>
        <w:r w:rsidRPr="000238CC">
          <w:rPr>
            <w:lang w:eastAsia="zh-CN"/>
          </w:rPr>
          <w:t xml:space="preserve">within </w:t>
        </w:r>
        <w:r w:rsidRPr="000238CC">
          <w:rPr>
            <w:i/>
          </w:rPr>
          <w:t>VarMeasIdleConfig</w:t>
        </w:r>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816"/>
      <w:bookmarkEnd w:id="3817"/>
      <w:bookmarkEnd w:id="3818"/>
      <w:bookmarkEnd w:id="3819"/>
      <w:bookmarkEnd w:id="3820"/>
      <w:bookmarkEnd w:id="3821"/>
      <w:bookmarkEnd w:id="3822"/>
      <w:bookmarkEnd w:id="3823"/>
    </w:p>
    <w:p w14:paraId="4404B76B" w14:textId="77777777" w:rsidR="000238CC" w:rsidRDefault="000238CC" w:rsidP="000238CC">
      <w:pPr>
        <w:rPr>
          <w:ins w:id="3889" w:author="cr4260r1 (R2-2003881)" w:date="2020-05-10T19:28:00Z"/>
        </w:rPr>
      </w:pPr>
      <w:ins w:id="3890"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891" w:author="cr4260r1 (R2-2003881)" w:date="2020-05-10T19:28:00Z">
        <w:r w:rsidR="00FB541A">
          <w:t xml:space="preserve"> and</w:t>
        </w:r>
      </w:ins>
      <w:del w:id="3892"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893" w:author="cr4260r1 (R2-2003881)" w:date="2020-05-10T19:29:00Z"/>
          <w:lang w:eastAsia="zh-CN"/>
        </w:rPr>
      </w:pPr>
      <w:del w:id="3894"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895" w:author="cr4260r1 (R2-2003881)" w:date="2020-05-10T19:29:00Z"/>
        </w:rPr>
      </w:pPr>
      <w:del w:id="3896"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897" w:author="cr4260r1 (R2-2003881)" w:date="2020-05-10T19:29:00Z"/>
        </w:rPr>
      </w:pPr>
      <w:del w:id="3898"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3899" w:author="cr4260r1 (R2-2003881)" w:date="2020-05-10T19:29:00Z"/>
          <w:lang w:eastAsia="zh-CN"/>
        </w:rPr>
      </w:pPr>
      <w:del w:id="3900"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3901" w:author="cr4260r1 (R2-2003881)" w:date="2020-05-10T19:29:00Z"/>
          <w:i/>
        </w:rPr>
      </w:pPr>
      <w:del w:id="3902"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3903" w:author="cr4260r1 (R2-2003881)" w:date="2020-05-10T19:29:00Z"/>
          <w:lang w:eastAsia="zh-CN"/>
        </w:rPr>
      </w:pPr>
      <w:del w:id="3904"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3905" w:author="cr4260r1 (R2-2003881)" w:date="2020-05-10T19:29:00Z"/>
        </w:rPr>
      </w:pPr>
      <w:del w:id="3906"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3907" w:author="cr4260r1 (R2-2003881)" w:date="2020-05-10T19:29:00Z"/>
        </w:rPr>
      </w:pPr>
      <w:del w:id="3908"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3909" w:author="cr4260r1 (R2-2003881)" w:date="2020-05-10T19:29:00Z"/>
        </w:rPr>
      </w:pPr>
      <w:del w:id="3910" w:author="cr4260r1 (R2-2003881)" w:date="2020-05-10T19:29:00Z">
        <w:r w:rsidRPr="000E4E7F" w:rsidDel="00FB541A">
          <w:delText>4&gt;</w:delText>
        </w:r>
        <w:bookmarkStart w:id="3911" w:name="_Hlk34658808"/>
        <w:r w:rsidRPr="000E4E7F" w:rsidDel="00FB541A">
          <w:tab/>
          <w:delText>store or replace the SSB measurement configuration from SIB5 in</w:delText>
        </w:r>
        <w:bookmarkStart w:id="3912"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3912"/>
        <w:r w:rsidRPr="000E4E7F" w:rsidDel="00FB541A">
          <w:delText>;</w:delText>
        </w:r>
      </w:del>
    </w:p>
    <w:bookmarkEnd w:id="3911"/>
    <w:p w14:paraId="0EFAF247" w14:textId="55625B89" w:rsidR="005C4197" w:rsidRPr="000E4E7F" w:rsidDel="00FB541A" w:rsidRDefault="005C4197" w:rsidP="005C4197">
      <w:pPr>
        <w:pStyle w:val="B3"/>
        <w:rPr>
          <w:del w:id="3913" w:author="cr4260r1 (R2-2003881)" w:date="2020-05-10T19:29:00Z"/>
        </w:rPr>
      </w:pPr>
      <w:del w:id="3914" w:author="cr4260r1 (R2-2003881)" w:date="2020-05-10T19:29:00Z">
        <w:r w:rsidRPr="000E4E7F" w:rsidDel="00FB541A">
          <w:lastRenderedPageBreak/>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3915" w:author="cr4260r1 (R2-2003881)" w:date="2020-05-10T19:29:00Z"/>
        </w:rPr>
      </w:pPr>
      <w:del w:id="3916"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3917" w:author="cr4260r1 (R2-2003881)" w:date="2020-05-10T19:29:00Z"/>
        </w:rPr>
      </w:pPr>
      <w:del w:id="3918"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3919" w:author="cr4260r1 (R2-2003881)" w:date="2020-05-10T19:29:00Z"/>
        </w:rPr>
      </w:pPr>
      <w:del w:id="3920"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w:t>
      </w:r>
      <w:del w:id="3921"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3922" w:author="cr4260r1 (R2-2003881)" w:date="2020-05-10T19:29:00Z"/>
        </w:rPr>
      </w:pPr>
      <w:ins w:id="3923" w:author="cr4260r1 (R2-2003881)" w:date="2020-05-10T19:29:00Z">
        <w:r w:rsidRPr="00FB541A">
          <w:t>4&gt;</w:t>
        </w:r>
        <w:r w:rsidRPr="00FB541A">
          <w:tab/>
          <w:t xml:space="preserve">if the </w:t>
        </w:r>
        <w:r w:rsidRPr="00FB541A">
          <w:rPr>
            <w:i/>
          </w:rPr>
          <w:t>reportQuantities</w:t>
        </w:r>
        <w:r w:rsidRPr="00FB541A">
          <w:t xml:space="preserve"> is set to </w:t>
        </w:r>
        <w:r w:rsidRPr="00FB541A">
          <w:rPr>
            <w:i/>
          </w:rPr>
          <w:t>rsrq</w:t>
        </w:r>
        <w:r w:rsidRPr="00FB541A">
          <w:t>:</w:t>
        </w:r>
      </w:ins>
    </w:p>
    <w:p w14:paraId="63BAB0FF" w14:textId="77777777" w:rsidR="00FB541A" w:rsidRPr="00FB541A" w:rsidRDefault="00FB541A" w:rsidP="00FB541A">
      <w:pPr>
        <w:ind w:left="1702" w:hanging="284"/>
        <w:rPr>
          <w:ins w:id="3924" w:author="cr4260r1 (R2-2003881)" w:date="2020-05-10T19:29:00Z"/>
        </w:rPr>
      </w:pPr>
      <w:ins w:id="3925"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3926" w:author="cr4260r1 (R2-2003881)" w:date="2020-05-10T19:29:00Z"/>
        </w:rPr>
      </w:pPr>
      <w:ins w:id="3927" w:author="cr4260r1 (R2-2003881)" w:date="2020-05-10T19:29:00Z">
        <w:r w:rsidRPr="00FB541A">
          <w:t>4&gt;</w:t>
        </w:r>
        <w:r w:rsidRPr="00FB541A">
          <w:tab/>
          <w:t>else:</w:t>
        </w:r>
      </w:ins>
    </w:p>
    <w:p w14:paraId="08051B25" w14:textId="77777777" w:rsidR="00FB541A" w:rsidRPr="00FB541A" w:rsidRDefault="00FB541A" w:rsidP="00FB541A">
      <w:pPr>
        <w:ind w:left="1702" w:hanging="284"/>
        <w:rPr>
          <w:ins w:id="3928" w:author="cr4260r1 (R2-2003881)" w:date="2020-05-10T19:29:00Z"/>
        </w:rPr>
      </w:pPr>
      <w:ins w:id="3929"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3930"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3931"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3932"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3933" w:author="cr4260r1 (R2-2003881)" w:date="2020-05-10T19:40:00Z"/>
        </w:rPr>
      </w:pPr>
      <w:del w:id="3934"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3935" w:author="cr4260r1 (R2-2003881)" w:date="2020-05-10T19:40:00Z"/>
        </w:rPr>
      </w:pPr>
      <w:del w:id="3936"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3937" w:author="cr4260r1 (R2-2003881)" w:date="2020-05-10T19:40:00Z"/>
        </w:rPr>
      </w:pPr>
      <w:del w:id="3938"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3939" w:author="cr4260r1 (R2-2003881)" w:date="2020-05-10T19:40:00Z"/>
        </w:rPr>
      </w:pPr>
      <w:del w:id="3940"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3941" w:author="cr4260r1 (R2-2003881)" w:date="2020-05-10T19:41:00Z"/>
        </w:rPr>
      </w:pPr>
      <w:ins w:id="3942"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r w:rsidRPr="00E52D11">
          <w:rPr>
            <w:i/>
          </w:rPr>
          <w:t>reportQuantities;</w:t>
        </w:r>
      </w:ins>
    </w:p>
    <w:p w14:paraId="2836706A" w14:textId="77777777" w:rsidR="00E52D11" w:rsidRDefault="00E52D11" w:rsidP="00E52D11">
      <w:pPr>
        <w:pStyle w:val="B4"/>
        <w:rPr>
          <w:ins w:id="3943" w:author="cr4260r1 (R2-2003881)" w:date="2020-05-10T19:41:00Z"/>
        </w:rPr>
      </w:pPr>
      <w:ins w:id="3944" w:author="cr4260r1 (R2-2003881)" w:date="2020-05-10T19:41:00Z">
        <w:r w:rsidRPr="00E52D11">
          <w:t>4&gt;</w:t>
        </w:r>
        <w:r w:rsidRPr="00E52D11">
          <w:tab/>
          <w:t xml:space="preserve">store the derived measurement result as indicated by </w:t>
        </w:r>
        <w:r w:rsidRPr="00E52D11">
          <w:rPr>
            <w:i/>
          </w:rPr>
          <w:t>reportQuantities</w:t>
        </w:r>
        <w:r w:rsidRPr="00E52D11">
          <w:t xml:space="preserve"> for the serving cell within </w:t>
        </w:r>
        <w:r w:rsidRPr="00E52D11">
          <w:rPr>
            <w:i/>
          </w:rPr>
          <w:t>measResultServingCell</w:t>
        </w:r>
        <w:r w:rsidRPr="00E52D11">
          <w:t xml:space="preserve"> in the </w:t>
        </w:r>
        <w:r w:rsidRPr="00E52D11">
          <w:rPr>
            <w:i/>
          </w:rPr>
          <w:t>measReportIdle</w:t>
        </w:r>
        <w:r w:rsidRPr="00E52D11">
          <w:t xml:space="preserve"> in </w:t>
        </w:r>
        <w:r w:rsidRPr="00E52D11">
          <w:rPr>
            <w:i/>
          </w:rPr>
          <w:t>VarMeasIdleReport</w:t>
        </w:r>
        <w:r w:rsidRPr="00E52D11">
          <w:t>;</w:t>
        </w:r>
      </w:ins>
    </w:p>
    <w:p w14:paraId="6574232A" w14:textId="33257FFE" w:rsidR="00433335" w:rsidRPr="000E4E7F" w:rsidRDefault="00433335" w:rsidP="00E52D11">
      <w:pPr>
        <w:pStyle w:val="B4"/>
      </w:pPr>
      <w:r w:rsidRPr="000E4E7F">
        <w:t>4&gt;</w:t>
      </w:r>
      <w:r w:rsidRPr="000E4E7F">
        <w:tab/>
        <w:t xml:space="preserve">store </w:t>
      </w:r>
      <w:ins w:id="3945" w:author="cr4260r1 (R2-2003881)" w:date="2020-05-10T19:41:00Z">
        <w:r w:rsidR="00E52D11">
          <w:t xml:space="preserve">the derived </w:t>
        </w:r>
      </w:ins>
      <w:r w:rsidRPr="000E4E7F">
        <w:t xml:space="preserve">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del w:id="3946"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r w:rsidRPr="000E4E7F">
        <w:rPr>
          <w:i/>
        </w:rPr>
        <w:t>VarMeasIdleReport</w:t>
      </w:r>
      <w:ins w:id="3947"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3948" w:author="cr4260r1 (R2-2003881)" w:date="2020-05-10T19:42:00Z">
        <w:r w:rsidRPr="000E4E7F" w:rsidDel="00E52D11">
          <w:delText>;</w:delText>
        </w:r>
      </w:del>
    </w:p>
    <w:p w14:paraId="444D5C4A" w14:textId="77777777" w:rsidR="00E52D11" w:rsidRPr="00E52D11" w:rsidRDefault="00E52D11" w:rsidP="00E52D11">
      <w:pPr>
        <w:ind w:left="1702" w:hanging="284"/>
        <w:rPr>
          <w:ins w:id="3949" w:author="cr4260r1 (R2-2003881)" w:date="2020-05-10T19:42:00Z"/>
        </w:rPr>
      </w:pPr>
      <w:ins w:id="3950" w:author="cr4260r1 (R2-2003881)" w:date="2020-05-10T19:42:00Z">
        <w:r w:rsidRPr="00E52D11">
          <w:t xml:space="preserve">5&gt; if </w:t>
        </w:r>
        <w:r w:rsidRPr="00E52D11" w:rsidDel="00E554A4">
          <w:rPr>
            <w:i/>
          </w:rPr>
          <w:t>qualityThreshold</w:t>
        </w:r>
        <w:r w:rsidRPr="00E52D11" w:rsidDel="00E554A4">
          <w:t xml:space="preserve"> </w:t>
        </w:r>
        <w:r w:rsidRPr="00E52D11">
          <w:t>is configured:</w:t>
        </w:r>
      </w:ins>
    </w:p>
    <w:p w14:paraId="66DA5DB2" w14:textId="77777777" w:rsidR="00E52D11" w:rsidRPr="00E52D11" w:rsidRDefault="00E52D11" w:rsidP="00E52D11">
      <w:pPr>
        <w:ind w:left="1985" w:hanging="284"/>
        <w:rPr>
          <w:ins w:id="3951" w:author="cr4260r1 (R2-2003881)" w:date="2020-05-10T19:42:00Z"/>
          <w:i/>
          <w:lang w:val="en-US"/>
        </w:rPr>
      </w:pPr>
      <w:ins w:id="3952" w:author="cr4260r1 (R2-2003881)" w:date="2020-05-10T19:42:00Z">
        <w:r w:rsidRPr="00E52D11">
          <w:rPr>
            <w:lang w:val="en-US"/>
          </w:rPr>
          <w:lastRenderedPageBreak/>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62495532" w14:textId="77777777" w:rsidR="00E52D11" w:rsidRPr="00E52D11" w:rsidRDefault="00E52D11" w:rsidP="00E52D11">
      <w:pPr>
        <w:ind w:left="1702" w:hanging="284"/>
        <w:rPr>
          <w:ins w:id="3953" w:author="cr4260r1 (R2-2003881)" w:date="2020-05-10T19:42:00Z"/>
        </w:rPr>
      </w:pPr>
      <w:ins w:id="3954"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3955" w:author="cr4260r1 (R2-2003881)" w:date="2020-05-10T19:42:00Z"/>
          <w:iCs/>
          <w:lang w:val="en-US"/>
        </w:rPr>
      </w:pPr>
      <w:ins w:id="3956"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3957" w:author="cr4260r1 (R2-2003881)" w:date="2020-05-10T19:43:00Z"/>
        </w:rPr>
      </w:pPr>
      <w:del w:id="3958"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3959" w:author="cr4260r1 (R2-2003881)" w:date="2020-05-10T19:43:00Z"/>
        </w:rPr>
      </w:pPr>
      <w:del w:id="3960"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3961" w:name="_Hlk34751426"/>
      <w:r w:rsidRPr="000E4E7F">
        <w:t xml:space="preserve">if the SIB2 contains </w:t>
      </w:r>
      <w:r w:rsidRPr="000E4E7F">
        <w:rPr>
          <w:rFonts w:eastAsia="SimSun"/>
          <w:i/>
        </w:rPr>
        <w:t>idleModeMeasurements</w:t>
      </w:r>
      <w:ins w:id="3962" w:author="cr4260r1 (R2-2003881)" w:date="2020-05-10T19:43:00Z">
        <w:r w:rsidR="00E52D11">
          <w:rPr>
            <w:rFonts w:eastAsia="SimSun"/>
            <w:i/>
          </w:rPr>
          <w:t>NR</w:t>
        </w:r>
      </w:ins>
      <w:del w:id="3963"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3961"/>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2BDDCDFD" w14:textId="77777777" w:rsidR="00E52D11" w:rsidRPr="00E52D11" w:rsidRDefault="00E52D11" w:rsidP="00E52D11">
      <w:pPr>
        <w:ind w:left="1702" w:hanging="284"/>
        <w:rPr>
          <w:ins w:id="3964" w:author="cr4260r1 (R2-2003881)" w:date="2020-05-10T19:44:00Z"/>
          <w:lang w:val="en-US" w:eastAsia="x-none"/>
        </w:rPr>
      </w:pPr>
      <w:ins w:id="3965" w:author="cr4260r1 (R2-2003881)" w:date="2020-05-10T19:44:00Z">
        <w:r w:rsidRPr="00E52D11">
          <w:rPr>
            <w:lang w:val="en-US" w:eastAsia="x-none"/>
          </w:rPr>
          <w:t>5&gt;</w:t>
        </w:r>
        <w:r w:rsidRPr="00E52D11">
          <w:rPr>
            <w:lang w:val="en-US" w:eastAsia="x-none"/>
          </w:rPr>
          <w:tab/>
          <w:t xml:space="preserve">if the </w:t>
        </w:r>
        <w:r w:rsidRPr="00E52D11">
          <w:rPr>
            <w:i/>
            <w:lang w:val="en-US" w:eastAsia="x-none"/>
          </w:rPr>
          <w:t>reportQuantitiesNR</w:t>
        </w:r>
        <w:r w:rsidRPr="00E52D11">
          <w:rPr>
            <w:lang w:val="en-US" w:eastAsia="x-none"/>
          </w:rPr>
          <w:t xml:space="preserve"> is set to </w:t>
        </w:r>
        <w:r w:rsidRPr="00E52D11">
          <w:rPr>
            <w:i/>
            <w:lang w:val="en-US" w:eastAsia="x-none"/>
          </w:rPr>
          <w:t>rsrq</w:t>
        </w:r>
        <w:r w:rsidRPr="00E52D11">
          <w:rPr>
            <w:lang w:val="en-US" w:eastAsia="x-none"/>
          </w:rPr>
          <w:t>:</w:t>
        </w:r>
      </w:ins>
    </w:p>
    <w:p w14:paraId="77342465" w14:textId="77777777" w:rsidR="00E52D11" w:rsidRPr="00E52D11" w:rsidRDefault="00E52D11" w:rsidP="00E52D11">
      <w:pPr>
        <w:ind w:left="1985" w:hanging="284"/>
        <w:rPr>
          <w:ins w:id="3966" w:author="cr4260r1 (R2-2003881)" w:date="2020-05-10T19:44:00Z"/>
          <w:lang w:val="en-US"/>
        </w:rPr>
      </w:pPr>
      <w:ins w:id="3967"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3968" w:author="cr4260r1 (R2-2003881)" w:date="2020-05-10T19:44:00Z"/>
          <w:lang w:val="en-US"/>
        </w:rPr>
      </w:pPr>
      <w:ins w:id="3969"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3970" w:author="cr4260r1 (R2-2003881)" w:date="2020-05-10T19:44:00Z"/>
          <w:lang w:val="en-US"/>
        </w:rPr>
      </w:pPr>
      <w:ins w:id="3971"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3972"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3973"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3974"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3975" w:author="cr4260r1 (R2-2003881)" w:date="2020-05-10T19:44:00Z"/>
        </w:rPr>
      </w:pPr>
      <w:del w:id="3976"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3977" w:author="cr4260r1 (R2-2003881)" w:date="2020-05-10T19:44:00Z"/>
        </w:rPr>
      </w:pPr>
      <w:del w:id="3978"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3979" w:author="cr4260r1 (R2-2003881)" w:date="2020-05-10T19:44:00Z"/>
        </w:rPr>
      </w:pPr>
      <w:del w:id="3980"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3981" w:author="cr4260r1 (R2-2003881)" w:date="2020-05-10T19:44:00Z"/>
        </w:rPr>
      </w:pPr>
      <w:del w:id="3982"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3983" w:author="cr4260r1 (R2-2003881)" w:date="2020-05-10T19:45:00Z"/>
          <w:iCs/>
        </w:rPr>
      </w:pPr>
      <w:ins w:id="3984" w:author="cr4260r1 (R2-2003881)" w:date="2020-05-10T19:45:00Z">
        <w:r w:rsidRPr="00E52D11">
          <w:t>5&gt;</w:t>
        </w:r>
        <w:r w:rsidRPr="00E52D11">
          <w:tab/>
          <w:t xml:space="preserve">for all cells applicable for idle/inactive measurement reporting, derive the cell measurement results of the quantities indicated by </w:t>
        </w:r>
        <w:r w:rsidRPr="00E52D11">
          <w:rPr>
            <w:i/>
          </w:rPr>
          <w:t>reportQuantitiesNR</w:t>
        </w:r>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3985" w:author="cr4260r1 (R2-2003881)" w:date="2020-05-10T19:45:00Z">
        <w:r w:rsidR="00E52D11">
          <w:t xml:space="preserve">the derived </w:t>
        </w:r>
      </w:ins>
      <w:r w:rsidRPr="000E4E7F">
        <w:t xml:space="preserve">measurement results as indicated by </w:t>
      </w:r>
      <w:r w:rsidRPr="000E4E7F">
        <w:rPr>
          <w:i/>
        </w:rPr>
        <w:t>reportQuantities</w:t>
      </w:r>
      <w:ins w:id="3986" w:author="cr4260r1 (R2-2003881)" w:date="2020-05-10T19:49:00Z">
        <w:r w:rsidR="00E52D11">
          <w:rPr>
            <w:i/>
          </w:rPr>
          <w:t>NR</w:t>
        </w:r>
      </w:ins>
      <w:r w:rsidRPr="000E4E7F">
        <w:t xml:space="preserve"> </w:t>
      </w:r>
      <w:del w:id="3987"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r w:rsidRPr="000E4E7F">
        <w:rPr>
          <w:i/>
        </w:rPr>
        <w:t>measReportIdleNR</w:t>
      </w:r>
      <w:r w:rsidRPr="000E4E7F">
        <w:t xml:space="preserve"> in </w:t>
      </w:r>
      <w:r w:rsidRPr="000E4E7F">
        <w:rPr>
          <w:i/>
        </w:rPr>
        <w:t>VarMeasIdleReport</w:t>
      </w:r>
      <w:ins w:id="3988"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3989" w:author="cr4260r1 (R2-2003881)" w:date="2020-05-10T19:50:00Z">
        <w:r w:rsidRPr="000E4E7F" w:rsidDel="00E52D11">
          <w:delText>;</w:delText>
        </w:r>
      </w:del>
    </w:p>
    <w:p w14:paraId="74C0275A" w14:textId="77777777" w:rsidR="00E52D11" w:rsidRPr="00E52D11" w:rsidRDefault="00E52D11" w:rsidP="00E52D11">
      <w:pPr>
        <w:ind w:left="1985" w:hanging="284"/>
        <w:rPr>
          <w:ins w:id="3990" w:author="cr4260r1 (R2-2003881)" w:date="2020-05-10T19:45:00Z"/>
          <w:lang w:val="en-US"/>
        </w:rPr>
      </w:pPr>
      <w:ins w:id="3991" w:author="cr4260r1 (R2-2003881)" w:date="2020-05-10T19:45:00Z">
        <w:r w:rsidRPr="00E52D11">
          <w:rPr>
            <w:lang w:val="en-US"/>
          </w:rPr>
          <w:t xml:space="preserve">6&gt; if </w:t>
        </w:r>
        <w:r w:rsidRPr="00E52D11" w:rsidDel="00E554A4">
          <w:rPr>
            <w:i/>
            <w:lang w:val="en-US"/>
          </w:rPr>
          <w:t>qualityThreshold</w:t>
        </w:r>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3992" w:author="cr4260r1 (R2-2003881)" w:date="2020-05-10T19:45:00Z"/>
          <w:i/>
          <w:lang w:val="en-US"/>
        </w:rPr>
      </w:pPr>
      <w:ins w:id="3993"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7EDAE299" w14:textId="77777777" w:rsidR="00E52D11" w:rsidRPr="00E52D11" w:rsidRDefault="00E52D11" w:rsidP="00E52D11">
      <w:pPr>
        <w:ind w:left="1985" w:hanging="284"/>
        <w:rPr>
          <w:ins w:id="3994" w:author="cr4260r1 (R2-2003881)" w:date="2020-05-10T19:45:00Z"/>
          <w:lang w:val="en-US"/>
        </w:rPr>
      </w:pPr>
      <w:ins w:id="3995"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3996" w:author="cr4260r1 (R2-2003881)" w:date="2020-05-10T19:45:00Z"/>
          <w:lang w:val="en-US"/>
        </w:rPr>
      </w:pPr>
      <w:ins w:id="3997" w:author="cr4260r1 (R2-2003881)" w:date="2020-05-10T19:45:00Z">
        <w:r w:rsidRPr="00E52D11">
          <w:rPr>
            <w:lang w:val="en-US"/>
          </w:rPr>
          <w:lastRenderedPageBreak/>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3998" w:author="cr4260r1 (R2-2003881)" w:date="2020-05-10T19:45:00Z"/>
          <w:lang w:val="en-US"/>
        </w:rPr>
      </w:pPr>
      <w:ins w:id="3999" w:author="cr4260r1 (R2-2003881)" w:date="2020-05-10T19:45:00Z">
        <w:r w:rsidRPr="00E52D11">
          <w:rPr>
            <w:lang w:val="en-US"/>
          </w:rPr>
          <w:t>5&gt;</w:t>
        </w:r>
        <w:r w:rsidRPr="00E52D11">
          <w:rPr>
            <w:lang w:val="en-US"/>
          </w:rPr>
          <w:tab/>
          <w:t xml:space="preserve">if </w:t>
        </w:r>
        <w:r w:rsidRPr="00E52D11">
          <w:rPr>
            <w:i/>
            <w:iCs/>
            <w:lang w:val="en-US"/>
          </w:rPr>
          <w:t>beamMeasConfigIdle</w:t>
        </w:r>
        <w:r w:rsidRPr="00E52D11">
          <w:rPr>
            <w:lang w:val="en-US"/>
          </w:rPr>
          <w:t xml:space="preserve"> is included </w:t>
        </w:r>
        <w:r w:rsidRPr="00E52D11">
          <w:t>in the associated</w:t>
        </w:r>
        <w:r w:rsidRPr="00E52D11">
          <w:rPr>
            <w:lang w:val="en-US"/>
          </w:rPr>
          <w:t xml:space="preserve"> entry </w:t>
        </w:r>
        <w:r w:rsidRPr="00E52D11">
          <w:t xml:space="preserve">in </w:t>
        </w:r>
        <w:r w:rsidRPr="00E52D11">
          <w:rPr>
            <w:i/>
          </w:rPr>
          <w:t>measIdleCarrierListNR</w:t>
        </w:r>
        <w:r w:rsidRPr="00E52D11">
          <w:rPr>
            <w:iCs/>
          </w:rPr>
          <w:t>, for each cell in the measurement results:</w:t>
        </w:r>
      </w:ins>
    </w:p>
    <w:p w14:paraId="7BDC0D92" w14:textId="77777777" w:rsidR="00E52D11" w:rsidRPr="00E52D11" w:rsidRDefault="00E52D11" w:rsidP="00E52D11">
      <w:pPr>
        <w:ind w:left="1985" w:hanging="284"/>
        <w:rPr>
          <w:ins w:id="4000" w:author="cr4260r1 (R2-2003881)" w:date="2020-05-10T19:45:00Z"/>
          <w:lang w:eastAsia="x-none"/>
        </w:rPr>
      </w:pPr>
      <w:bookmarkStart w:id="4001" w:name="_Hlk39920502"/>
      <w:ins w:id="4002" w:author="cr4260r1 (R2-2003881)" w:date="2020-05-10T19:45:00Z">
        <w:r w:rsidRPr="00E52D11">
          <w:t>6&gt;</w:t>
        </w:r>
        <w:r w:rsidRPr="00E52D11">
          <w:tab/>
          <w:t xml:space="preserve">derive beam measurements based on SS/PBCH block for each measurement quantity indicated in </w:t>
        </w:r>
        <w:r w:rsidRPr="00E52D11">
          <w:rPr>
            <w:i/>
          </w:rPr>
          <w:t>reportQuantityRS-IndexesNR</w:t>
        </w:r>
        <w:r w:rsidRPr="00E52D11">
          <w:t xml:space="preserve">, as </w:t>
        </w:r>
        <w:r w:rsidRPr="00E52D11">
          <w:rPr>
            <w:lang w:eastAsia="x-none"/>
          </w:rPr>
          <w:t>described in TS 38.215 [89];</w:t>
        </w:r>
      </w:ins>
    </w:p>
    <w:bookmarkEnd w:id="4001"/>
    <w:p w14:paraId="28BC791C" w14:textId="3F0AD8C7" w:rsidR="005C4197" w:rsidRPr="000E4E7F" w:rsidDel="00E52D11" w:rsidRDefault="005C4197" w:rsidP="005C4197">
      <w:pPr>
        <w:pStyle w:val="B5"/>
        <w:rPr>
          <w:del w:id="4003" w:author="cr4260r1 (R2-2003881)" w:date="2020-05-10T19:45:00Z"/>
        </w:rPr>
      </w:pPr>
      <w:del w:id="4004"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w:t>
      </w:r>
      <w:ins w:id="4005" w:author="cr4260r1 (R2-2003881)" w:date="2020-05-10T19:50:00Z">
        <w:r w:rsidR="003F47F9">
          <w:rPr>
            <w:i/>
          </w:rPr>
          <w:t>NR</w:t>
        </w:r>
      </w:ins>
      <w:del w:id="4006" w:author="cr4260r1 (R2-2003881)" w:date="2020-05-10T19:50:00Z">
        <w:r w:rsidRPr="000E4E7F" w:rsidDel="003F47F9">
          <w:rPr>
            <w:i/>
          </w:rPr>
          <w:delText>es</w:delText>
        </w:r>
      </w:del>
      <w:r w:rsidRPr="000E4E7F">
        <w:t xml:space="preserve"> is set to </w:t>
      </w:r>
      <w:r w:rsidRPr="000E4E7F">
        <w:rPr>
          <w:i/>
        </w:rPr>
        <w:t>rsrq</w:t>
      </w:r>
      <w:r w:rsidRPr="000E4E7F">
        <w:t>:</w:t>
      </w:r>
    </w:p>
    <w:p w14:paraId="5CBECB25" w14:textId="600A98DB" w:rsidR="005C4197" w:rsidRPr="000E4E7F" w:rsidRDefault="005C4197" w:rsidP="005C4197">
      <w:pPr>
        <w:pStyle w:val="B7"/>
      </w:pPr>
      <w:r w:rsidRPr="000E4E7F">
        <w:t>7&gt;</w:t>
      </w:r>
      <w:r w:rsidRPr="000E4E7F">
        <w:tab/>
        <w:t xml:space="preserve">consider RSRQ as the </w:t>
      </w:r>
      <w:ins w:id="4007"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008"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009" w:author="cr4260r1 (R2-2003881)" w:date="2020-05-10T19:50:00Z"/>
          <w:lang w:val="en-US"/>
        </w:rPr>
      </w:pPr>
      <w:ins w:id="4010" w:author="cr4260r1 (R2-2003881)" w:date="2020-05-10T19:50:00Z">
        <w:r w:rsidRPr="003F47F9">
          <w:rPr>
            <w:lang w:val="en-US"/>
          </w:rPr>
          <w:t>6&gt;</w:t>
        </w:r>
        <w:r w:rsidRPr="003F47F9">
          <w:rPr>
            <w:lang w:val="en-US"/>
          </w:rPr>
          <w:tab/>
          <w:t xml:space="preserve">set </w:t>
        </w:r>
        <w:r w:rsidRPr="003F47F9">
          <w:rPr>
            <w:i/>
            <w:lang w:val="en-US"/>
          </w:rPr>
          <w:t xml:space="preserve">resultRS-IndexList </w:t>
        </w:r>
        <w:r w:rsidRPr="003F47F9">
          <w:rPr>
            <w:lang w:val="en-US"/>
          </w:rPr>
          <w:t xml:space="preserve">to include up to </w:t>
        </w:r>
        <w:r w:rsidRPr="003F47F9">
          <w:rPr>
            <w:i/>
            <w:lang w:val="en-US"/>
          </w:rPr>
          <w:t>maxReportRS-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011" w:author="cr4260r1 (R2-2003881)" w:date="2020-05-10T19:50:00Z"/>
          <w:lang w:val="en-US"/>
        </w:rPr>
      </w:pPr>
      <w:ins w:id="4012"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r w:rsidRPr="003F47F9">
          <w:rPr>
            <w:i/>
            <w:lang w:val="en-US"/>
          </w:rPr>
          <w:t>threshRS-Index</w:t>
        </w:r>
        <w:r w:rsidRPr="003F47F9">
          <w:rPr>
            <w:lang w:val="en-US"/>
          </w:rPr>
          <w:t xml:space="preserve"> </w:t>
        </w:r>
        <w:r w:rsidRPr="003F47F9">
          <w:t xml:space="preserve">is included, the remaining beams whose sorting quantity is above </w:t>
        </w:r>
        <w:r w:rsidRPr="003F47F9">
          <w:rPr>
            <w:i/>
            <w:lang w:val="en-US"/>
          </w:rPr>
          <w:t>threshRS-Index</w:t>
        </w:r>
        <w:r w:rsidRPr="003F47F9">
          <w:t>;</w:t>
        </w:r>
      </w:ins>
    </w:p>
    <w:p w14:paraId="406F2D85" w14:textId="77777777" w:rsidR="003F47F9" w:rsidRPr="003F47F9" w:rsidRDefault="003F47F9" w:rsidP="003F47F9">
      <w:pPr>
        <w:ind w:left="1985" w:hanging="284"/>
        <w:rPr>
          <w:ins w:id="4013" w:author="cr4260r1 (R2-2003881)" w:date="2020-05-10T19:50:00Z"/>
          <w:lang w:val="en-US"/>
        </w:rPr>
      </w:pPr>
      <w:ins w:id="4014" w:author="cr4260r1 (R2-2003881)" w:date="2020-05-10T19:50:00Z">
        <w:r w:rsidRPr="003F47F9">
          <w:rPr>
            <w:lang w:val="en-US"/>
          </w:rPr>
          <w:t>6&gt;</w:t>
        </w:r>
        <w:r w:rsidRPr="003F47F9">
          <w:rPr>
            <w:lang w:val="en-US"/>
          </w:rPr>
          <w:tab/>
          <w:t xml:space="preserve">if the </w:t>
        </w:r>
        <w:r w:rsidRPr="003F47F9">
          <w:rPr>
            <w:i/>
            <w:iCs/>
            <w:lang w:val="en-US"/>
          </w:rPr>
          <w:t>reportRS-IndexResultsNR</w:t>
        </w:r>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015" w:author="cr4260r1 (R2-2003881)" w:date="2020-05-10T19:50:00Z">
        <w:r w:rsidRPr="000E4E7F" w:rsidDel="003F47F9">
          <w:delText>6</w:delText>
        </w:r>
      </w:del>
      <w:ins w:id="4016" w:author="cr4260r1 (R2-2003881)" w:date="2020-05-10T19:50:00Z">
        <w:r w:rsidR="003F47F9">
          <w:t>7</w:t>
        </w:r>
      </w:ins>
      <w:r w:rsidRPr="000E4E7F">
        <w:t>&gt;</w:t>
      </w:r>
      <w:r w:rsidRPr="000E4E7F">
        <w:tab/>
      </w:r>
      <w:ins w:id="4017" w:author="cr4260r1 (R2-2003881)" w:date="2020-05-10T19:51:00Z">
        <w:r w:rsidR="003F47F9">
          <w:t>include</w:t>
        </w:r>
      </w:ins>
      <w:del w:id="4018" w:author="cr4260r1 (R2-2003881)" w:date="2020-05-10T19:51:00Z">
        <w:r w:rsidRPr="000E4E7F" w:rsidDel="003F47F9">
          <w:delText>store</w:delText>
        </w:r>
      </w:del>
      <w:r w:rsidRPr="000E4E7F">
        <w:t xml:space="preserve"> the beam measurement results as indicated by</w:t>
      </w:r>
      <w:r w:rsidRPr="000E4E7F">
        <w:rPr>
          <w:i/>
        </w:rPr>
        <w:t xml:space="preserve"> reportQuantityRS</w:t>
      </w:r>
      <w:r w:rsidRPr="000E4E7F">
        <w:t>-</w:t>
      </w:r>
      <w:r w:rsidRPr="000E4E7F">
        <w:rPr>
          <w:i/>
        </w:rPr>
        <w:t>Index</w:t>
      </w:r>
      <w:ins w:id="4019" w:author="cr4260r1 (R2-2003881)" w:date="2020-05-10T19:51:00Z">
        <w:r w:rsidR="003F47F9">
          <w:rPr>
            <w:i/>
          </w:rPr>
          <w:t>NR</w:t>
        </w:r>
      </w:ins>
      <w:del w:id="4020"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1D0BAE12" w:rsidR="005C4197" w:rsidRPr="000E4E7F" w:rsidDel="003F47F9" w:rsidRDefault="005C4197" w:rsidP="001628A2">
      <w:pPr>
        <w:pStyle w:val="B1"/>
        <w:rPr>
          <w:del w:id="4021" w:author="cr4260r1 (R2-2003881)" w:date="2020-05-10T19:52:00Z"/>
        </w:rPr>
      </w:pPr>
      <w:del w:id="4022" w:author="cr4260r1 (R2-2003881)" w:date="2020-05-10T19:52:00Z">
        <w:r w:rsidRPr="000E4E7F" w:rsidDel="003F47F9">
          <w:delText>1&gt;</w:delText>
        </w:r>
        <w:r w:rsidRPr="000E4E7F" w:rsidDel="003F47F9">
          <w:tab/>
        </w:r>
        <w:commentRangeStart w:id="4023"/>
        <w:r w:rsidRPr="000E4E7F" w:rsidDel="003F47F9">
          <w:delText xml:space="preserve">if </w:delText>
        </w:r>
        <w:commentRangeEnd w:id="4023"/>
        <w:r w:rsidR="007F2C47" w:rsidDel="003F47F9">
          <w:rPr>
            <w:rStyle w:val="CommentReference"/>
          </w:rPr>
          <w:commentReference w:id="4023"/>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024" w:author="cr4260r1 (R2-2003881)" w:date="2020-05-10T19:52:00Z"/>
        </w:rPr>
      </w:pPr>
      <w:del w:id="4025" w:author="cr4260r1 (R2-2003881)" w:date="2020-05-10T19:52:00Z">
        <w:r w:rsidRPr="000E4E7F" w:rsidDel="003F47F9">
          <w:delText>2&gt;</w:delText>
        </w:r>
        <w:r w:rsidRPr="000E4E7F" w:rsidDel="003F47F9">
          <w:tab/>
          <w:delText xml:space="preserve">if the UE </w:delText>
        </w:r>
        <w:commentRangeStart w:id="4026"/>
        <w:r w:rsidRPr="000E4E7F" w:rsidDel="003F47F9">
          <w:delText>reselects</w:delText>
        </w:r>
        <w:commentRangeEnd w:id="4026"/>
        <w:r w:rsidR="00BE7674" w:rsidDel="003F47F9">
          <w:rPr>
            <w:rStyle w:val="CommentReference"/>
          </w:rPr>
          <w:commentReference w:id="4026"/>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027" w:author="cr4260r1 (R2-2003881)" w:date="2020-05-10T19:52:00Z"/>
        </w:rPr>
      </w:pPr>
      <w:del w:id="4028"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029" w:author="cr4260r1 (R2-2003881)" w:date="2020-05-10T19:52:00Z"/>
        </w:rPr>
      </w:pPr>
      <w:bookmarkStart w:id="4030" w:name="_Hlk34662286"/>
      <w:del w:id="4031" w:author="cr4260r1 (R2-2003881)" w:date="2020-05-10T19:52:00Z">
        <w:r w:rsidRPr="000E4E7F" w:rsidDel="003F47F9">
          <w:delText>3&gt;</w:delText>
        </w:r>
        <w:r w:rsidRPr="000E4E7F" w:rsidDel="003F47F9">
          <w:tab/>
          <w:delText>if timer T331 is running;</w:delText>
        </w:r>
      </w:del>
    </w:p>
    <w:bookmarkEnd w:id="4030"/>
    <w:p w14:paraId="1017CEA0" w14:textId="362F1303" w:rsidR="005C4197" w:rsidRPr="000E4E7F" w:rsidDel="003F47F9" w:rsidRDefault="005C4197" w:rsidP="005C4197">
      <w:pPr>
        <w:pStyle w:val="B4"/>
        <w:rPr>
          <w:del w:id="4032" w:author="cr4260r1 (R2-2003881)" w:date="2020-05-10T19:52:00Z"/>
        </w:rPr>
      </w:pPr>
      <w:del w:id="4033"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034" w:author="cr4260r1 (R2-2003881)" w:date="2020-05-10T19:52:00Z"/>
        </w:rPr>
      </w:pPr>
      <w:del w:id="4035"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036" w:author="cr4260r1 (R2-2003881)" w:date="2020-05-10T19:52:00Z"/>
        </w:rPr>
      </w:pPr>
      <w:del w:id="4037"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038" w:author="cr4260r1 (R2-2003881)" w:date="2020-05-10T19:52:00Z"/>
        </w:rPr>
      </w:pPr>
      <w:del w:id="4039"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040" w:author="cr4260r1 (R2-2003881)" w:date="2020-05-10T19:52:00Z"/>
        </w:rPr>
      </w:pPr>
      <w:del w:id="4041"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042" w:author="cr4260r1 (R2-2003881)" w:date="2020-05-10T19:52:00Z"/>
          <w:rFonts w:eastAsia="Malgun Gothic"/>
          <w:lang w:eastAsia="ko-KR"/>
        </w:rPr>
      </w:pPr>
      <w:del w:id="4043"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044" w:name="_Toc20487062"/>
      <w:bookmarkStart w:id="4045" w:name="_Toc29342354"/>
      <w:bookmarkStart w:id="4046" w:name="_Toc29343493"/>
      <w:bookmarkStart w:id="4047" w:name="_Toc36566745"/>
      <w:bookmarkStart w:id="4048" w:name="_Toc36810161"/>
      <w:bookmarkStart w:id="4049" w:name="_Toc36846525"/>
      <w:bookmarkStart w:id="4050" w:name="_Toc36939178"/>
      <w:bookmarkStart w:id="4051"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044"/>
      <w:bookmarkEnd w:id="4045"/>
      <w:bookmarkEnd w:id="4046"/>
      <w:bookmarkEnd w:id="4047"/>
      <w:bookmarkEnd w:id="4048"/>
      <w:bookmarkEnd w:id="4049"/>
      <w:bookmarkEnd w:id="4050"/>
      <w:bookmarkEnd w:id="4051"/>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55670F1C" w:rsidR="005C4197" w:rsidRPr="000E4E7F" w:rsidRDefault="00433335" w:rsidP="005C4197">
      <w:pPr>
        <w:pStyle w:val="NO"/>
      </w:pPr>
      <w:r w:rsidRPr="000E4E7F">
        <w:lastRenderedPageBreak/>
        <w:t>NOTE:</w:t>
      </w:r>
      <w:r w:rsidRPr="000E4E7F">
        <w:tab/>
        <w:t xml:space="preserve">It is up to UE implementation whether to continue </w:t>
      </w:r>
      <w:r w:rsidR="005C4197" w:rsidRPr="000E4E7F">
        <w:t>idle/inactive</w:t>
      </w:r>
      <w:r w:rsidRPr="000E4E7F">
        <w:t xml:space="preserve"> measurements according to SIB5 </w:t>
      </w:r>
      <w:ins w:id="4052"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053" w:name="_Toc36810162"/>
      <w:bookmarkStart w:id="4054" w:name="_Toc36846526"/>
      <w:bookmarkStart w:id="4055" w:name="_Toc36939179"/>
      <w:bookmarkStart w:id="4056" w:name="_Toc37082159"/>
      <w:r w:rsidRPr="000E4E7F">
        <w:rPr>
          <w:rFonts w:eastAsia="Malgun Gothic"/>
          <w:lang w:eastAsia="ko-KR"/>
        </w:rPr>
        <w:t>5.6.20.4</w:t>
      </w:r>
      <w:r w:rsidRPr="000E4E7F">
        <w:tab/>
      </w:r>
      <w:del w:id="4057" w:author="cr4260r1 (R2-2003881)" w:date="2020-05-10T19:53:00Z">
        <w:r w:rsidRPr="000E4E7F" w:rsidDel="003F47F9">
          <w:delText>UE actions upon inter-RAT c</w:delText>
        </w:r>
      </w:del>
      <w:ins w:id="4058" w:author="cr4260r1 (R2-2003881)" w:date="2020-05-10T19:53:00Z">
        <w:r w:rsidR="003F47F9">
          <w:t>C</w:t>
        </w:r>
      </w:ins>
      <w:r w:rsidRPr="000E4E7F">
        <w:t>ell re</w:t>
      </w:r>
      <w:ins w:id="4059" w:author="cr4260r1 (R2-2003881)" w:date="2020-05-10T19:53:00Z">
        <w:r w:rsidR="003F47F9">
          <w:t>-</w:t>
        </w:r>
      </w:ins>
      <w:r w:rsidRPr="000E4E7F">
        <w:t xml:space="preserve">selection </w:t>
      </w:r>
      <w:ins w:id="4060" w:author="cr4260r1 (R2-2003881)" w:date="2020-05-10T19:53:00Z">
        <w:r w:rsidR="003F47F9">
          <w:t xml:space="preserve">or </w:t>
        </w:r>
        <w:r w:rsidR="003F47F9" w:rsidRPr="000E4E7F">
          <w:t xml:space="preserve">selection </w:t>
        </w:r>
      </w:ins>
      <w:r w:rsidRPr="000E4E7F">
        <w:t>while T331 is running</w:t>
      </w:r>
      <w:bookmarkEnd w:id="4053"/>
      <w:bookmarkEnd w:id="4054"/>
      <w:bookmarkEnd w:id="4055"/>
      <w:bookmarkEnd w:id="4056"/>
    </w:p>
    <w:p w14:paraId="4B8ECF0F" w14:textId="3C444FCA" w:rsidR="005C4197" w:rsidRPr="000E4E7F" w:rsidRDefault="005C4197" w:rsidP="005C4197">
      <w:del w:id="4061" w:author="cr4260r1 (R2-2003881)" w:date="2020-05-10T19:53:00Z">
        <w:r w:rsidRPr="000E4E7F" w:rsidDel="003F47F9">
          <w:delText>Upon reselecting to an inter-RAT cell, t</w:delText>
        </w:r>
      </w:del>
      <w:ins w:id="4062" w:author="cr4260r1 (R2-2003881)" w:date="2020-05-10T19:53:00Z">
        <w:r w:rsidR="003F47F9">
          <w:t>T</w:t>
        </w:r>
      </w:ins>
      <w:r w:rsidRPr="000E4E7F">
        <w:t>he UE shall:</w:t>
      </w:r>
    </w:p>
    <w:p w14:paraId="42577FDC" w14:textId="77777777" w:rsidR="003F47F9" w:rsidRPr="003F47F9" w:rsidRDefault="003F47F9" w:rsidP="003F47F9">
      <w:pPr>
        <w:ind w:left="568" w:hanging="284"/>
        <w:rPr>
          <w:ins w:id="4063" w:author="cr4260r1 (R2-2003881)" w:date="2020-05-10T19:53:00Z"/>
        </w:rPr>
      </w:pPr>
      <w:ins w:id="4064" w:author="cr4260r1 (R2-2003881)" w:date="2020-05-10T19:53:00Z">
        <w:r w:rsidRPr="003F47F9">
          <w:t>1&gt;</w:t>
        </w:r>
        <w:r w:rsidRPr="003F47F9">
          <w:tab/>
          <w:t>if intra-RAT cell selection or reselection occurs while T331 is runing:</w:t>
        </w:r>
      </w:ins>
    </w:p>
    <w:p w14:paraId="31D0E5C7" w14:textId="77777777" w:rsidR="003F47F9" w:rsidRPr="003F47F9" w:rsidRDefault="003F47F9" w:rsidP="003F47F9">
      <w:pPr>
        <w:ind w:left="851" w:hanging="284"/>
        <w:rPr>
          <w:ins w:id="4065" w:author="cr4260r1 (R2-2003881)" w:date="2020-05-10T19:53:00Z"/>
        </w:rPr>
      </w:pPr>
      <w:ins w:id="4066"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067"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068" w:name="_Toc20487063"/>
      <w:bookmarkStart w:id="4069" w:name="_Toc29342355"/>
      <w:bookmarkStart w:id="4070" w:name="_Toc29343494"/>
      <w:bookmarkStart w:id="4071" w:name="_Toc36566746"/>
      <w:bookmarkStart w:id="4072" w:name="_Toc36810163"/>
      <w:bookmarkStart w:id="4073" w:name="_Toc36846527"/>
      <w:bookmarkStart w:id="4074" w:name="_Toc36939180"/>
      <w:bookmarkStart w:id="4075" w:name="_Toc37082160"/>
      <w:r w:rsidRPr="000E4E7F">
        <w:t>5.6.21</w:t>
      </w:r>
      <w:r w:rsidR="00155652" w:rsidRPr="000E4E7F">
        <w:tab/>
        <w:t>Failure information</w:t>
      </w:r>
      <w:bookmarkEnd w:id="4068"/>
      <w:bookmarkEnd w:id="4069"/>
      <w:bookmarkEnd w:id="4070"/>
      <w:bookmarkEnd w:id="4071"/>
      <w:bookmarkEnd w:id="4072"/>
      <w:bookmarkEnd w:id="4073"/>
      <w:bookmarkEnd w:id="4074"/>
      <w:bookmarkEnd w:id="4075"/>
    </w:p>
    <w:p w14:paraId="10CF2C95" w14:textId="77777777" w:rsidR="00155652" w:rsidRPr="000E4E7F" w:rsidRDefault="00F12524" w:rsidP="00155652">
      <w:pPr>
        <w:pStyle w:val="Heading4"/>
      </w:pPr>
      <w:bookmarkStart w:id="4076" w:name="_Toc20487064"/>
      <w:bookmarkStart w:id="4077" w:name="_Toc29342356"/>
      <w:bookmarkStart w:id="4078" w:name="_Toc29343495"/>
      <w:bookmarkStart w:id="4079" w:name="_Toc36566747"/>
      <w:bookmarkStart w:id="4080" w:name="_Toc36810164"/>
      <w:bookmarkStart w:id="4081" w:name="_Toc36846528"/>
      <w:bookmarkStart w:id="4082" w:name="_Toc36939181"/>
      <w:bookmarkStart w:id="4083" w:name="_Toc37082161"/>
      <w:r w:rsidRPr="000E4E7F">
        <w:t>5.6.21</w:t>
      </w:r>
      <w:r w:rsidR="00155652" w:rsidRPr="000E4E7F">
        <w:t>.1</w:t>
      </w:r>
      <w:r w:rsidR="00155652" w:rsidRPr="000E4E7F">
        <w:tab/>
        <w:t>General</w:t>
      </w:r>
      <w:bookmarkEnd w:id="4076"/>
      <w:bookmarkEnd w:id="4077"/>
      <w:bookmarkEnd w:id="4078"/>
      <w:bookmarkEnd w:id="4079"/>
      <w:bookmarkEnd w:id="4080"/>
      <w:bookmarkEnd w:id="4081"/>
      <w:bookmarkEnd w:id="4082"/>
      <w:bookmarkEnd w:id="4083"/>
    </w:p>
    <w:bookmarkStart w:id="4084" w:name="_MON_1583062549"/>
    <w:bookmarkEnd w:id="4084"/>
    <w:p w14:paraId="76EDFECE" w14:textId="77777777" w:rsidR="00155652" w:rsidRPr="000E4E7F" w:rsidRDefault="00AA4F15" w:rsidP="00155652">
      <w:pPr>
        <w:pStyle w:val="TH"/>
      </w:pPr>
      <w:r w:rsidRPr="000E4E7F">
        <w:object w:dxaOrig="6855" w:dyaOrig="2535" w14:anchorId="67237D3C">
          <v:shape id="_x0000_i1114" type="#_x0000_t75" style="width:316.2pt;height:119.8pt" o:ole="">
            <v:imagedata r:id="rId188" o:title=""/>
          </v:shape>
          <o:OLEObject Type="Embed" ProgID="Word.Picture.8" ShapeID="_x0000_i1114" DrawAspect="Content" ObjectID="_1650785814"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group w14:anchorId="28D4D15E"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1" o:title=""/>
                </v:shape>
              </v:group>
            </w:pict>
          </mc:Fallback>
        </mc:AlternateContent>
      </w:r>
      <w:r w:rsidRPr="000E4E7F">
        <w:object w:dxaOrig="6855" w:dyaOrig="2535" w14:anchorId="116FF663">
          <v:shape id="_x0000_i1115" type="#_x0000_t75" style="width:316.2pt;height:119.8pt" o:ole="">
            <v:imagedata r:id="rId192" o:title=""/>
          </v:shape>
          <o:OLEObject Type="Embed" ProgID="Word.Picture.8" ShapeID="_x0000_i1115" DrawAspect="Content" ObjectID="_1650785815" r:id="rId193"/>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085" w:name="_Toc20487065"/>
      <w:bookmarkStart w:id="4086" w:name="_Toc29342357"/>
      <w:bookmarkStart w:id="4087" w:name="_Toc29343496"/>
      <w:bookmarkStart w:id="4088" w:name="_Toc36566748"/>
      <w:bookmarkStart w:id="4089" w:name="_Toc36810165"/>
      <w:bookmarkStart w:id="4090" w:name="_Toc36846529"/>
      <w:bookmarkStart w:id="4091" w:name="_Toc36939182"/>
      <w:bookmarkStart w:id="4092" w:name="_Toc37082162"/>
      <w:r w:rsidRPr="000E4E7F">
        <w:t>5.6.21</w:t>
      </w:r>
      <w:r w:rsidR="00155652" w:rsidRPr="000E4E7F">
        <w:t>.2</w:t>
      </w:r>
      <w:r w:rsidR="00155652" w:rsidRPr="000E4E7F">
        <w:tab/>
        <w:t>Initiation</w:t>
      </w:r>
      <w:bookmarkEnd w:id="4085"/>
      <w:bookmarkEnd w:id="4086"/>
      <w:bookmarkEnd w:id="4087"/>
      <w:bookmarkEnd w:id="4088"/>
      <w:bookmarkEnd w:id="4089"/>
      <w:bookmarkEnd w:id="4090"/>
      <w:bookmarkEnd w:id="4091"/>
      <w:bookmarkEnd w:id="4092"/>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lastRenderedPageBreak/>
        <w:t>1&gt;</w:t>
      </w:r>
      <w:r w:rsidRPr="000E4E7F">
        <w:tab/>
        <w:t xml:space="preserve">initiate transmission of the </w:t>
      </w:r>
      <w:bookmarkStart w:id="4093" w:name="_Hlk509409996"/>
      <w:r w:rsidRPr="000E4E7F">
        <w:rPr>
          <w:i/>
          <w:iCs/>
        </w:rPr>
        <w:t>FailureInformation</w:t>
      </w:r>
      <w:bookmarkEnd w:id="4093"/>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094" w:name="_Toc20487066"/>
      <w:bookmarkStart w:id="4095" w:name="_Toc29342358"/>
      <w:bookmarkStart w:id="4096" w:name="_Toc29343497"/>
      <w:bookmarkStart w:id="4097" w:name="_Toc36566749"/>
      <w:bookmarkStart w:id="4098" w:name="_Toc36810166"/>
      <w:bookmarkStart w:id="4099" w:name="_Toc36846530"/>
      <w:bookmarkStart w:id="4100" w:name="_Toc36939183"/>
      <w:bookmarkStart w:id="4101"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094"/>
      <w:bookmarkEnd w:id="4095"/>
      <w:bookmarkEnd w:id="4096"/>
      <w:bookmarkEnd w:id="4097"/>
      <w:bookmarkEnd w:id="4098"/>
      <w:bookmarkEnd w:id="4099"/>
      <w:bookmarkEnd w:id="4100"/>
      <w:bookmarkEnd w:id="4101"/>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102" w:name="_Toc36566750"/>
      <w:bookmarkStart w:id="4103" w:name="_Toc36810167"/>
      <w:bookmarkStart w:id="4104" w:name="_Toc36846531"/>
      <w:bookmarkStart w:id="4105" w:name="_Toc36939184"/>
      <w:bookmarkStart w:id="4106" w:name="_Toc37082164"/>
      <w:bookmarkStart w:id="4107" w:name="_Toc20487067"/>
      <w:bookmarkStart w:id="4108" w:name="_Toc29342359"/>
      <w:bookmarkStart w:id="4109" w:name="_Toc29343498"/>
      <w:r w:rsidRPr="000E4E7F">
        <w:t>5.6.22</w:t>
      </w:r>
      <w:r w:rsidRPr="000E4E7F">
        <w:tab/>
      </w:r>
      <w:r w:rsidRPr="000E4E7F">
        <w:rPr>
          <w:rFonts w:eastAsia="SimSun"/>
        </w:rPr>
        <w:t>UL message segment transfer</w:t>
      </w:r>
      <w:bookmarkEnd w:id="4102"/>
      <w:bookmarkEnd w:id="4103"/>
      <w:bookmarkEnd w:id="4104"/>
      <w:bookmarkEnd w:id="4105"/>
      <w:bookmarkEnd w:id="4106"/>
    </w:p>
    <w:p w14:paraId="156DCAD2" w14:textId="77777777" w:rsidR="00A15042" w:rsidRPr="000E4E7F" w:rsidRDefault="00A15042" w:rsidP="00A15042">
      <w:pPr>
        <w:pStyle w:val="Heading4"/>
        <w:rPr>
          <w:lang w:eastAsia="en-US"/>
        </w:rPr>
      </w:pPr>
      <w:bookmarkStart w:id="4110" w:name="_Toc36566751"/>
      <w:bookmarkStart w:id="4111" w:name="_Toc36810168"/>
      <w:bookmarkStart w:id="4112" w:name="_Toc36846532"/>
      <w:bookmarkStart w:id="4113" w:name="_Toc36939185"/>
      <w:bookmarkStart w:id="4114" w:name="_Toc37082165"/>
      <w:r w:rsidRPr="000E4E7F">
        <w:t>5.6.</w:t>
      </w:r>
      <w:r w:rsidRPr="000E4E7F">
        <w:rPr>
          <w:rFonts w:eastAsia="SimSun"/>
        </w:rPr>
        <w:t>22</w:t>
      </w:r>
      <w:r w:rsidRPr="000E4E7F">
        <w:t>.1</w:t>
      </w:r>
      <w:r w:rsidRPr="000E4E7F">
        <w:tab/>
        <w:t>General</w:t>
      </w:r>
      <w:bookmarkEnd w:id="4110"/>
      <w:bookmarkEnd w:id="4111"/>
      <w:bookmarkEnd w:id="4112"/>
      <w:bookmarkEnd w:id="4113"/>
      <w:bookmarkEnd w:id="4114"/>
    </w:p>
    <w:bookmarkStart w:id="4115" w:name="_MON_1644427764"/>
    <w:bookmarkEnd w:id="4115"/>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1.9pt;height:91pt" o:ole="">
            <v:imagedata r:id="rId194" o:title=""/>
          </v:shape>
          <o:OLEObject Type="Embed" ProgID="Word.Picture.8" ShapeID="_x0000_i1116" DrawAspect="Content" ObjectID="_1650785816" r:id="rId195"/>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116" w:name="_Toc36566752"/>
      <w:bookmarkStart w:id="4117" w:name="_Toc36810169"/>
      <w:bookmarkStart w:id="4118" w:name="_Toc36846533"/>
      <w:bookmarkStart w:id="4119" w:name="_Toc36939186"/>
      <w:bookmarkStart w:id="4120" w:name="_Toc37082166"/>
      <w:r w:rsidRPr="000E4E7F">
        <w:t>5.6.</w:t>
      </w:r>
      <w:r w:rsidRPr="000E4E7F">
        <w:rPr>
          <w:rFonts w:eastAsia="SimSun"/>
        </w:rPr>
        <w:t>22</w:t>
      </w:r>
      <w:r w:rsidRPr="000E4E7F">
        <w:t>.2</w:t>
      </w:r>
      <w:r w:rsidRPr="000E4E7F">
        <w:tab/>
        <w:t>Initiation</w:t>
      </w:r>
      <w:bookmarkEnd w:id="4116"/>
      <w:bookmarkEnd w:id="4117"/>
      <w:bookmarkEnd w:id="4118"/>
      <w:bookmarkEnd w:id="4119"/>
      <w:bookmarkEnd w:id="4120"/>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121" w:name="_Toc36566753"/>
      <w:bookmarkStart w:id="4122" w:name="_Toc36810170"/>
      <w:bookmarkStart w:id="4123" w:name="_Toc36846534"/>
      <w:bookmarkStart w:id="4124" w:name="_Toc36939187"/>
      <w:bookmarkStart w:id="4125" w:name="_Toc37082167"/>
      <w:r w:rsidRPr="000E4E7F">
        <w:lastRenderedPageBreak/>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121"/>
      <w:bookmarkEnd w:id="4122"/>
      <w:bookmarkEnd w:id="4123"/>
      <w:bookmarkEnd w:id="4124"/>
      <w:bookmarkEnd w:id="4125"/>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4126" w:name="_Toc36566754"/>
      <w:bookmarkStart w:id="4127" w:name="_Toc36810171"/>
      <w:bookmarkStart w:id="4128" w:name="_Toc36846535"/>
      <w:bookmarkStart w:id="4129" w:name="_Toc36939188"/>
      <w:bookmarkStart w:id="4130" w:name="_Toc37082168"/>
      <w:r w:rsidRPr="000E4E7F">
        <w:t>5.6.23</w:t>
      </w:r>
      <w:r w:rsidRPr="000E4E7F">
        <w:tab/>
        <w:t>PUR Configuration Request</w:t>
      </w:r>
      <w:bookmarkEnd w:id="4126"/>
      <w:bookmarkEnd w:id="4127"/>
      <w:bookmarkEnd w:id="4128"/>
      <w:bookmarkEnd w:id="4129"/>
      <w:bookmarkEnd w:id="4130"/>
    </w:p>
    <w:p w14:paraId="48B58BAA" w14:textId="77777777" w:rsidR="00AA5063" w:rsidRPr="000E4E7F" w:rsidRDefault="00AA5063" w:rsidP="00AA5063">
      <w:pPr>
        <w:pStyle w:val="Heading4"/>
      </w:pPr>
      <w:bookmarkStart w:id="4131" w:name="_Toc12745619"/>
      <w:bookmarkStart w:id="4132" w:name="_Toc36566755"/>
      <w:bookmarkStart w:id="4133" w:name="_Toc36810172"/>
      <w:bookmarkStart w:id="4134" w:name="_Toc36846536"/>
      <w:bookmarkStart w:id="4135" w:name="_Toc36939189"/>
      <w:bookmarkStart w:id="4136" w:name="_Toc37082169"/>
      <w:r w:rsidRPr="000E4E7F">
        <w:t>5.6.23.1</w:t>
      </w:r>
      <w:r w:rsidRPr="000E4E7F">
        <w:tab/>
        <w:t>General</w:t>
      </w:r>
      <w:bookmarkEnd w:id="4131"/>
      <w:bookmarkEnd w:id="4132"/>
      <w:bookmarkEnd w:id="4133"/>
      <w:bookmarkEnd w:id="4134"/>
      <w:bookmarkEnd w:id="4135"/>
      <w:bookmarkEnd w:id="4136"/>
    </w:p>
    <w:bookmarkStart w:id="4137" w:name="_MON_1629724992"/>
    <w:bookmarkEnd w:id="4137"/>
    <w:p w14:paraId="77BBCD33" w14:textId="77777777" w:rsidR="00AA5063" w:rsidRPr="000E4E7F" w:rsidRDefault="00AA5063" w:rsidP="00AA5063">
      <w:pPr>
        <w:pStyle w:val="TH"/>
      </w:pPr>
      <w:r w:rsidRPr="000E4E7F">
        <w:object w:dxaOrig="6855" w:dyaOrig="2535" w14:anchorId="6F425CFA">
          <v:shape id="_x0000_i1117" type="#_x0000_t75" style="width:344.45pt;height:128.45pt" o:ole="">
            <v:imagedata r:id="rId196" o:title=""/>
          </v:shape>
          <o:OLEObject Type="Embed" ProgID="Word.Picture.8" ShapeID="_x0000_i1117" DrawAspect="Content" ObjectID="_1650785817" r:id="rId197"/>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138"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139" w:name="_Toc12745620"/>
      <w:bookmarkStart w:id="4140" w:name="_Toc36566756"/>
      <w:bookmarkStart w:id="4141" w:name="_Toc36810173"/>
      <w:bookmarkStart w:id="4142" w:name="_Toc36846537"/>
      <w:bookmarkStart w:id="4143" w:name="_Toc36939190"/>
      <w:bookmarkStart w:id="4144" w:name="_Toc37082170"/>
      <w:r w:rsidRPr="000E4E7F">
        <w:t>5.6.23.2</w:t>
      </w:r>
      <w:r w:rsidRPr="000E4E7F">
        <w:tab/>
        <w:t>Initiation</w:t>
      </w:r>
      <w:bookmarkEnd w:id="4139"/>
      <w:bookmarkEnd w:id="4140"/>
      <w:bookmarkEnd w:id="4141"/>
      <w:bookmarkEnd w:id="4142"/>
      <w:bookmarkEnd w:id="4143"/>
      <w:bookmarkEnd w:id="4144"/>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145"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145"/>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lastRenderedPageBreak/>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4146" w:name="_Toc12745621"/>
      <w:bookmarkStart w:id="4147" w:name="_Toc36566757"/>
      <w:bookmarkStart w:id="4148" w:name="_Toc36810174"/>
      <w:bookmarkStart w:id="4149" w:name="_Toc36846538"/>
      <w:bookmarkStart w:id="4150" w:name="_Toc36939191"/>
      <w:bookmarkStart w:id="415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4146"/>
      <w:bookmarkEnd w:id="4147"/>
      <w:bookmarkEnd w:id="4148"/>
      <w:bookmarkEnd w:id="4149"/>
      <w:bookmarkEnd w:id="4150"/>
      <w:bookmarkEnd w:id="4151"/>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152" w:author="cr4287r1 (R2-2004040)" w:date="2020-05-11T17:32:00Z"/>
          <w:rFonts w:eastAsia="SimSun"/>
          <w:lang w:eastAsia="en-US"/>
        </w:rPr>
      </w:pPr>
      <w:ins w:id="4153"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r w:rsidRPr="000201CC">
          <w:rPr>
            <w:rFonts w:eastAsia="SimSun"/>
            <w:i/>
            <w:lang w:eastAsia="en-US"/>
          </w:rPr>
          <w:t>pur-SetupRequest</w:t>
        </w:r>
        <w:r w:rsidRPr="000201CC">
          <w:rPr>
            <w:rFonts w:eastAsia="SimSun"/>
            <w:lang w:eastAsia="en-US"/>
          </w:rPr>
          <w:t xml:space="preserve"> and set the contents of </w:t>
        </w:r>
        <w:r w:rsidRPr="000201CC">
          <w:rPr>
            <w:rFonts w:eastAsia="SimSun"/>
            <w:i/>
            <w:lang w:eastAsia="en-US"/>
          </w:rPr>
          <w:t>pur-SetupRequest</w:t>
        </w:r>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154" w:author="cr4287r1 (R2-2004040)" w:date="2020-05-11T17:34:00Z">
          <w:pPr>
            <w:pStyle w:val="B1"/>
          </w:pPr>
        </w:pPrChange>
      </w:pPr>
      <w:del w:id="4155" w:author="cr4287r1 (R2-2004040)" w:date="2020-05-11T17:32:00Z">
        <w:r w:rsidRPr="000E4E7F" w:rsidDel="000201CC">
          <w:delText>1</w:delText>
        </w:r>
      </w:del>
      <w:ins w:id="4156" w:author="cr4287r1 (R2-2004040)" w:date="2020-05-11T17:32:00Z">
        <w:r w:rsidR="000201CC">
          <w:t>2</w:t>
        </w:r>
      </w:ins>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157" w:author="cr4287r1 (R2-2004040)" w:date="2020-05-11T17:34:00Z">
          <w:pPr>
            <w:pStyle w:val="B1"/>
          </w:pPr>
        </w:pPrChange>
      </w:pPr>
      <w:del w:id="4158" w:author="cr4287r1 (R2-2004040)" w:date="2020-05-11T17:32:00Z">
        <w:r w:rsidRPr="000E4E7F" w:rsidDel="000201CC">
          <w:delText>1</w:delText>
        </w:r>
      </w:del>
      <w:ins w:id="4159" w:author="cr4287r1 (R2-2004040)" w:date="2020-05-11T17:33:00Z">
        <w:r w:rsidR="000201CC">
          <w:t>2</w:t>
        </w:r>
      </w:ins>
      <w:r w:rsidRPr="000E4E7F">
        <w:t>&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160" w:author="cr4287r1 (R2-2004040)" w:date="2020-05-11T17:34:00Z">
          <w:pPr>
            <w:pStyle w:val="B1"/>
          </w:pPr>
        </w:pPrChange>
      </w:pPr>
      <w:del w:id="4161" w:author="cr4287r1 (R2-2004040)" w:date="2020-05-11T17:33:00Z">
        <w:r w:rsidRPr="000E4E7F" w:rsidDel="000201CC">
          <w:delText>1</w:delText>
        </w:r>
      </w:del>
      <w:ins w:id="4162" w:author="cr4287r1 (R2-2004040)" w:date="2020-05-11T17:33:00Z">
        <w:r w:rsidR="000201CC">
          <w:t>2</w:t>
        </w:r>
      </w:ins>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163" w:author="cr4287r1 (R2-2004040)" w:date="2020-05-11T17:34:00Z">
          <w:pPr>
            <w:pStyle w:val="B1"/>
          </w:pPr>
        </w:pPrChange>
      </w:pPr>
      <w:del w:id="4164" w:author="cr4287r1 (R2-2004040)" w:date="2020-05-11T17:33:00Z">
        <w:r w:rsidRPr="000E4E7F" w:rsidDel="000201CC">
          <w:rPr>
            <w:rFonts w:eastAsia="SimSun"/>
          </w:rPr>
          <w:delText>1</w:delText>
        </w:r>
      </w:del>
      <w:ins w:id="4165" w:author="cr4287r1 (R2-2004040)" w:date="2020-05-11T17:33:00Z">
        <w:r w:rsidR="000201CC">
          <w:rPr>
            <w:rFonts w:eastAsia="SimSun"/>
          </w:rPr>
          <w:t>2</w:t>
        </w:r>
      </w:ins>
      <w:r w:rsidRPr="000E4E7F">
        <w:rPr>
          <w:rFonts w:eastAsia="SimSun"/>
        </w:rPr>
        <w:t>&gt;</w:t>
      </w:r>
      <w:r w:rsidRPr="000E4E7F">
        <w:rPr>
          <w:rFonts w:eastAsia="SimSun"/>
        </w:rPr>
        <w:tab/>
        <w:t xml:space="preserve">if </w:t>
      </w:r>
      <w:ins w:id="4166"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167"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168" w:author="cr4287r1 (R2-2004040)" w:date="2020-05-11T17:34:00Z">
        <w:r w:rsidR="000201CC">
          <w:rPr>
            <w:rFonts w:eastAsia="SimSun"/>
          </w:rPr>
          <w:t>include</w:t>
        </w:r>
      </w:ins>
      <w:del w:id="4169" w:author="cr4287r1 (R2-2004040)" w:date="2020-05-11T17:34:00Z">
        <w:r w:rsidRPr="000E4E7F" w:rsidDel="000201CC">
          <w:rPr>
            <w:rFonts w:eastAsia="SimSun"/>
          </w:rPr>
          <w:delText>set</w:delText>
        </w:r>
      </w:del>
      <w:r w:rsidRPr="000E4E7F">
        <w:rPr>
          <w:rFonts w:eastAsia="SimSun"/>
        </w:rPr>
        <w:t xml:space="preserve"> </w:t>
      </w:r>
      <w:del w:id="4170" w:author="cr4287r1 (R2-2004040)" w:date="2020-05-11T17:34:00Z">
        <w:r w:rsidRPr="000E4E7F" w:rsidDel="000201CC">
          <w:rPr>
            <w:rFonts w:eastAsia="SimSun"/>
            <w:i/>
          </w:rPr>
          <w:delText>l1</w:delText>
        </w:r>
      </w:del>
      <w:ins w:id="4171" w:author="cr4287r1 (R2-2004040)" w:date="2020-05-11T17:34:00Z">
        <w:r w:rsidR="000201CC">
          <w:rPr>
            <w:rFonts w:eastAsia="SimSun"/>
            <w:i/>
          </w:rPr>
          <w:t>rrc</w:t>
        </w:r>
      </w:ins>
      <w:r w:rsidRPr="000E4E7F">
        <w:rPr>
          <w:rFonts w:eastAsia="SimSun"/>
          <w:i/>
        </w:rPr>
        <w:t>-ACK</w:t>
      </w:r>
      <w:del w:id="4172"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173" w:author="cr4287r1 (R2-2004040)" w:date="2020-05-11T17:34:00Z">
          <w:pPr>
            <w:pStyle w:val="B1"/>
          </w:pPr>
        </w:pPrChange>
      </w:pPr>
      <w:del w:id="4174" w:author="cr4287r1 (R2-2004040)" w:date="2020-05-11T17:33:00Z">
        <w:r w:rsidRPr="000E4E7F" w:rsidDel="000201CC">
          <w:rPr>
            <w:rFonts w:eastAsia="SimSun"/>
          </w:rPr>
          <w:delText>1</w:delText>
        </w:r>
      </w:del>
      <w:ins w:id="4175" w:author="cr4287r1 (R2-2004040)" w:date="2020-05-11T17:33:00Z">
        <w:r w:rsidR="000201CC">
          <w:rPr>
            <w:rFonts w:eastAsia="SimSun"/>
          </w:rPr>
          <w:t>2</w:t>
        </w:r>
      </w:ins>
      <w:r w:rsidRPr="000E4E7F">
        <w:rPr>
          <w:rFonts w:eastAsia="SimSun"/>
        </w:rPr>
        <w:t>&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176" w:author="cr4287r1 (R2-2004040)" w:date="2020-05-11T17:32:00Z"/>
          <w:rFonts w:eastAsia="SimSun"/>
          <w:lang w:eastAsia="en-US"/>
        </w:rPr>
      </w:pPr>
      <w:ins w:id="4177"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178" w:author="cr4287r1 (R2-2004040)" w:date="2020-05-11T17:32:00Z"/>
          <w:rFonts w:eastAsia="SimSun"/>
          <w:lang w:eastAsia="en-US"/>
        </w:rPr>
      </w:pPr>
      <w:ins w:id="4179" w:author="cr4287r1 (R2-2004040)" w:date="2020-05-11T17:32:00Z">
        <w:r w:rsidRPr="000201CC">
          <w:rPr>
            <w:rFonts w:eastAsia="SimSun"/>
            <w:lang w:eastAsia="en-US"/>
          </w:rPr>
          <w:t>2&gt;</w:t>
        </w:r>
        <w:r w:rsidRPr="000201CC">
          <w:rPr>
            <w:rFonts w:eastAsia="SimSun"/>
            <w:lang w:eastAsia="en-US"/>
          </w:rPr>
          <w:tab/>
          <w:t xml:space="preserve">include </w:t>
        </w:r>
        <w:r w:rsidRPr="000201CC">
          <w:rPr>
            <w:rFonts w:eastAsia="SimSun"/>
            <w:i/>
            <w:lang w:eastAsia="en-US"/>
          </w:rPr>
          <w:t>pur-ReleaseRequest</w:t>
        </w:r>
        <w:r w:rsidRPr="000201CC">
          <w:rPr>
            <w:rFonts w:eastAsia="SimSun"/>
            <w:lang w:eastAsia="en-US"/>
          </w:rPr>
          <w:t>;</w:t>
        </w:r>
      </w:ins>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180" w:name="_Toc36810175"/>
      <w:bookmarkStart w:id="4181" w:name="_Toc36846539"/>
      <w:bookmarkStart w:id="4182" w:name="_Toc36939192"/>
      <w:bookmarkStart w:id="4183" w:name="_Toc37082172"/>
      <w:bookmarkStart w:id="4184" w:name="_Toc36566758"/>
      <w:r w:rsidRPr="000E4E7F">
        <w:t>5.6.24</w:t>
      </w:r>
      <w:r w:rsidRPr="000E4E7F">
        <w:tab/>
        <w:t>Neighbour Relation Reporting for SON ANR in NB-IoT</w:t>
      </w:r>
      <w:bookmarkEnd w:id="4180"/>
      <w:bookmarkEnd w:id="4181"/>
      <w:bookmarkEnd w:id="4182"/>
      <w:bookmarkEnd w:id="4183"/>
    </w:p>
    <w:p w14:paraId="756F6E7D" w14:textId="77777777" w:rsidR="00C65613" w:rsidRPr="000E4E7F" w:rsidRDefault="00C65613" w:rsidP="00C65613">
      <w:pPr>
        <w:pStyle w:val="Heading4"/>
        <w:rPr>
          <w:noProof/>
        </w:rPr>
      </w:pPr>
      <w:bookmarkStart w:id="4185" w:name="_Toc36810176"/>
      <w:bookmarkStart w:id="4186" w:name="_Toc36846540"/>
      <w:bookmarkStart w:id="4187" w:name="_Toc36939193"/>
      <w:bookmarkStart w:id="4188" w:name="_Toc37082173"/>
      <w:r w:rsidRPr="000E4E7F">
        <w:rPr>
          <w:noProof/>
        </w:rPr>
        <w:t>5.6.24.0</w:t>
      </w:r>
      <w:r w:rsidRPr="000E4E7F">
        <w:rPr>
          <w:noProof/>
        </w:rPr>
        <w:tab/>
        <w:t>General</w:t>
      </w:r>
      <w:bookmarkEnd w:id="4185"/>
      <w:bookmarkEnd w:id="4186"/>
      <w:bookmarkEnd w:id="4187"/>
      <w:bookmarkEnd w:id="4188"/>
    </w:p>
    <w:p w14:paraId="4EEEB249" w14:textId="305ECB75" w:rsidR="00C65613" w:rsidRPr="000E4E7F" w:rsidRDefault="00C65613" w:rsidP="00C65613">
      <w:del w:id="4189" w:author="cr4287r1 (R2-2004040)" w:date="2020-05-11T17:35:00Z">
        <w:r w:rsidRPr="000E4E7F" w:rsidDel="000201CC">
          <w:delText xml:space="preserve">This procedure only applies to a NB-IoT UE not using the Control Plane CIoT EPS </w:delText>
        </w:r>
        <w:commentRangeStart w:id="4190"/>
        <w:r w:rsidRPr="000E4E7F" w:rsidDel="000201CC">
          <w:delText>optimisation</w:delText>
        </w:r>
      </w:del>
      <w:commentRangeEnd w:id="4190"/>
      <w:r w:rsidR="00900866">
        <w:rPr>
          <w:rStyle w:val="CommentReference"/>
        </w:rPr>
        <w:commentReference w:id="4190"/>
      </w:r>
      <w:del w:id="4191"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192" w:name="_Toc36810177"/>
      <w:bookmarkStart w:id="4193" w:name="_Toc36846541"/>
      <w:bookmarkStart w:id="4194" w:name="_Toc36939194"/>
      <w:bookmarkStart w:id="4195" w:name="_Toc37082174"/>
      <w:r w:rsidRPr="000E4E7F">
        <w:rPr>
          <w:noProof/>
        </w:rPr>
        <w:t>5.6.24.1</w:t>
      </w:r>
      <w:r w:rsidRPr="000E4E7F">
        <w:rPr>
          <w:noProof/>
        </w:rPr>
        <w:tab/>
        <w:t>Initiation</w:t>
      </w:r>
      <w:bookmarkEnd w:id="4192"/>
      <w:bookmarkEnd w:id="4193"/>
      <w:bookmarkEnd w:id="4194"/>
      <w:bookmarkEnd w:id="4195"/>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196" w:author="cr4287r1 (R2-2004040)" w:date="2020-05-11T17:36:00Z"/>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4197" w:author="cr4287r1 (R2-2004040)" w:date="2020-05-11T17:36:00Z">
        <w:r w:rsidR="000201CC">
          <w:rPr>
            <w:i/>
          </w:rPr>
          <w:t>-NB</w:t>
        </w:r>
      </w:ins>
      <w:del w:id="4198"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199"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200"/>
        <w:r w:rsidRPr="000E4E7F" w:rsidDel="000201CC">
          <w:rPr>
            <w:i/>
          </w:rPr>
          <w:delText>NB</w:delText>
        </w:r>
      </w:del>
      <w:commentRangeEnd w:id="4200"/>
      <w:r w:rsidR="00CE352F">
        <w:rPr>
          <w:rStyle w:val="CommentReference"/>
        </w:rPr>
        <w:commentReference w:id="4200"/>
      </w:r>
      <w:r w:rsidRPr="000E4E7F">
        <w:rPr>
          <w:noProof/>
        </w:rPr>
        <w:t>:</w:t>
      </w:r>
    </w:p>
    <w:p w14:paraId="37C9E039" w14:textId="77777777" w:rsidR="00C65613" w:rsidRPr="000E4E7F" w:rsidRDefault="00C65613" w:rsidP="00C65613">
      <w:pPr>
        <w:pStyle w:val="B4"/>
      </w:pPr>
      <w:r w:rsidRPr="000E4E7F">
        <w:lastRenderedPageBreak/>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201"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202"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203"/>
        <w:r w:rsidRPr="000E4E7F" w:rsidDel="000201CC">
          <w:delText>measurement</w:delText>
        </w:r>
      </w:del>
      <w:commentRangeEnd w:id="4203"/>
      <w:r w:rsidR="008A3FEB">
        <w:rPr>
          <w:rStyle w:val="CommentReference"/>
        </w:rPr>
        <w:commentReference w:id="4203"/>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204" w:author="cr4287r1 (R2-2004040)" w:date="2020-05-11T17:37:00Z"/>
          <w:rFonts w:eastAsia="SimSun"/>
          <w:lang w:eastAsia="en-US"/>
        </w:rPr>
      </w:pPr>
      <w:ins w:id="4205" w:author="cr4287r1 (R2-2004040)" w:date="2020-05-11T17:37:00Z">
        <w:r w:rsidRPr="000201CC">
          <w:rPr>
            <w:rFonts w:eastAsia="SimSun"/>
            <w:lang w:eastAsia="en-US"/>
          </w:rPr>
          <w:t>5&gt;</w:t>
        </w:r>
        <w:r w:rsidRPr="000201CC">
          <w:rPr>
            <w:rFonts w:eastAsia="SimSun"/>
            <w:lang w:eastAsia="en-US"/>
          </w:rPr>
          <w:tab/>
          <w:t xml:space="preserve">set the </w:t>
        </w:r>
        <w:r w:rsidRPr="000201CC">
          <w:rPr>
            <w:rFonts w:eastAsia="SimSun"/>
            <w:i/>
            <w:lang w:eastAsia="en-US"/>
          </w:rPr>
          <w:t xml:space="preserve">measResultLastServCell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5F7776E4"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xml:space="preserve">, </w:t>
      </w:r>
      <w:del w:id="4206" w:author="cr4287r1 (R2-2004040)" w:date="2020-05-11T17:37:00Z">
        <w:r w:rsidRPr="000E4E7F" w:rsidDel="000201CC">
          <w:delText>[</w:delText>
        </w:r>
      </w:del>
      <w:r w:rsidRPr="000E4E7F">
        <w:t>96</w:t>
      </w:r>
      <w:del w:id="4207" w:author="cr4287r1 (R2-2004040)" w:date="2020-05-11T17:38:00Z">
        <w:r w:rsidRPr="000E4E7F" w:rsidDel="000201CC">
          <w:delText>]</w:delText>
        </w:r>
      </w:del>
      <w:r w:rsidRPr="000E4E7F">
        <w:t xml:space="preserve"> hours after the configuration was received, upon power off or upon detach</w:t>
      </w:r>
      <w:ins w:id="4208"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209" w:name="_Toc36810178"/>
      <w:bookmarkStart w:id="4210" w:name="_Toc36846542"/>
      <w:bookmarkStart w:id="4211" w:name="_Toc36939195"/>
      <w:bookmarkStart w:id="4212"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209"/>
      <w:bookmarkEnd w:id="4210"/>
      <w:bookmarkEnd w:id="4211"/>
      <w:bookmarkEnd w:id="4212"/>
    </w:p>
    <w:p w14:paraId="04903EFC" w14:textId="77777777" w:rsidR="00215CDD" w:rsidRPr="000E4E7F" w:rsidRDefault="00215CDD" w:rsidP="00215CDD">
      <w:pPr>
        <w:pStyle w:val="Heading4"/>
        <w:rPr>
          <w:lang w:eastAsia="en-US"/>
        </w:rPr>
      </w:pPr>
      <w:bookmarkStart w:id="4213" w:name="_Toc36810179"/>
      <w:bookmarkStart w:id="4214" w:name="_Toc36846543"/>
      <w:bookmarkStart w:id="4215" w:name="_Toc36939196"/>
      <w:bookmarkStart w:id="4216" w:name="_Toc37082176"/>
      <w:r w:rsidRPr="000E4E7F">
        <w:t>5.6.</w:t>
      </w:r>
      <w:r w:rsidRPr="000E4E7F">
        <w:rPr>
          <w:rFonts w:eastAsia="SimSun"/>
          <w:lang w:eastAsia="zh-CN"/>
        </w:rPr>
        <w:t>25</w:t>
      </w:r>
      <w:r w:rsidRPr="000E4E7F">
        <w:t>.1</w:t>
      </w:r>
      <w:r w:rsidRPr="000E4E7F">
        <w:tab/>
        <w:t>General</w:t>
      </w:r>
      <w:bookmarkEnd w:id="4213"/>
      <w:bookmarkEnd w:id="4214"/>
      <w:bookmarkEnd w:id="4215"/>
      <w:bookmarkEnd w:id="4216"/>
    </w:p>
    <w:bookmarkStart w:id="4217" w:name="_MON_1644393666"/>
    <w:bookmarkEnd w:id="4217"/>
    <w:p w14:paraId="2CCD0D0F" w14:textId="77777777" w:rsidR="00215CDD" w:rsidRPr="000E4E7F" w:rsidRDefault="00215CDD" w:rsidP="00215CDD">
      <w:pPr>
        <w:pStyle w:val="TH"/>
      </w:pPr>
      <w:r w:rsidRPr="000E4E7F">
        <w:object w:dxaOrig="6855" w:dyaOrig="2535" w14:anchorId="5FF5D921">
          <v:shape id="_x0000_i1118" type="#_x0000_t75" style="width:316.2pt;height:119.8pt" o:ole="">
            <v:imagedata r:id="rId198" o:title=""/>
          </v:shape>
          <o:OLEObject Type="Embed" ProgID="Word.Picture.8" ShapeID="_x0000_i1118" DrawAspect="Content" ObjectID="_1650785818" r:id="rId199"/>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218" w:name="_Toc36810180"/>
      <w:bookmarkStart w:id="4219" w:name="_Toc36846544"/>
      <w:bookmarkStart w:id="4220" w:name="_Toc36939197"/>
      <w:bookmarkStart w:id="4221" w:name="_Toc37082177"/>
      <w:r w:rsidRPr="000E4E7F">
        <w:t>5.6.</w:t>
      </w:r>
      <w:r w:rsidRPr="000E4E7F">
        <w:rPr>
          <w:rFonts w:eastAsia="SimSun"/>
          <w:lang w:eastAsia="zh-CN"/>
        </w:rPr>
        <w:t>25</w:t>
      </w:r>
      <w:r w:rsidRPr="000E4E7F">
        <w:t>.2</w:t>
      </w:r>
      <w:r w:rsidRPr="000E4E7F">
        <w:tab/>
        <w:t>Initiation</w:t>
      </w:r>
      <w:bookmarkEnd w:id="4218"/>
      <w:bookmarkEnd w:id="4219"/>
      <w:bookmarkEnd w:id="4220"/>
      <w:bookmarkEnd w:id="4221"/>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4222" w:name="_Toc36810181"/>
      <w:bookmarkStart w:id="4223" w:name="_Toc36846545"/>
      <w:bookmarkStart w:id="4224" w:name="_Toc36939198"/>
      <w:bookmarkStart w:id="4225" w:name="_Toc37082178"/>
      <w:r w:rsidRPr="000E4E7F">
        <w:lastRenderedPageBreak/>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4222"/>
      <w:bookmarkEnd w:id="4223"/>
      <w:bookmarkEnd w:id="4224"/>
      <w:bookmarkEnd w:id="4225"/>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226" w:name="_Toc36810182"/>
      <w:bookmarkStart w:id="4227" w:name="_Toc36846546"/>
      <w:bookmarkStart w:id="4228" w:name="_Toc36939199"/>
      <w:bookmarkStart w:id="4229" w:name="_Toc37082179"/>
      <w:r w:rsidRPr="000E4E7F">
        <w:t>5.6.26</w:t>
      </w:r>
      <w:r w:rsidR="005C4197" w:rsidRPr="000E4E7F">
        <w:tab/>
        <w:t>MCG failure information</w:t>
      </w:r>
      <w:bookmarkEnd w:id="4226"/>
      <w:bookmarkEnd w:id="4227"/>
      <w:bookmarkEnd w:id="4228"/>
      <w:bookmarkEnd w:id="4229"/>
    </w:p>
    <w:p w14:paraId="19185A55" w14:textId="77777777" w:rsidR="005C4197" w:rsidRPr="000E4E7F" w:rsidRDefault="006C1FAC" w:rsidP="005C4197">
      <w:pPr>
        <w:pStyle w:val="Heading4"/>
      </w:pPr>
      <w:bookmarkStart w:id="4230" w:name="_Toc36810183"/>
      <w:bookmarkStart w:id="4231" w:name="_Toc36846547"/>
      <w:bookmarkStart w:id="4232" w:name="_Toc36939200"/>
      <w:bookmarkStart w:id="4233" w:name="_Toc37082180"/>
      <w:r w:rsidRPr="000E4E7F">
        <w:t>5.6.26</w:t>
      </w:r>
      <w:r w:rsidR="005C4197" w:rsidRPr="000E4E7F">
        <w:t>.1</w:t>
      </w:r>
      <w:r w:rsidR="005C4197" w:rsidRPr="000E4E7F">
        <w:tab/>
        <w:t>General</w:t>
      </w:r>
      <w:bookmarkEnd w:id="4230"/>
      <w:bookmarkEnd w:id="4231"/>
      <w:bookmarkEnd w:id="4232"/>
      <w:bookmarkEnd w:id="4233"/>
    </w:p>
    <w:bookmarkStart w:id="4234" w:name="_MON_1627909417"/>
    <w:bookmarkEnd w:id="4234"/>
    <w:p w14:paraId="564E2A39" w14:textId="77777777" w:rsidR="005C4197" w:rsidRPr="000E4E7F" w:rsidRDefault="005C4197" w:rsidP="001628A2">
      <w:pPr>
        <w:pStyle w:val="TH"/>
      </w:pPr>
      <w:r w:rsidRPr="000E4E7F">
        <w:object w:dxaOrig="6855" w:dyaOrig="2535" w14:anchorId="7597BFFF">
          <v:shape id="_x0000_i1119" type="#_x0000_t75" style="width:315.05pt;height:122.7pt" o:ole="">
            <v:imagedata r:id="rId200" o:title=""/>
          </v:shape>
          <o:OLEObject Type="Embed" ProgID="Word.Picture.8" ShapeID="_x0000_i1119" DrawAspect="Content" ObjectID="_1650785819" r:id="rId201"/>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235" w:name="_Toc500942691"/>
      <w:bookmarkStart w:id="4236" w:name="_Toc509241421"/>
      <w:bookmarkStart w:id="4237" w:name="_Toc36810184"/>
      <w:bookmarkStart w:id="4238" w:name="_Toc36846548"/>
      <w:bookmarkStart w:id="4239" w:name="_Toc36939201"/>
      <w:bookmarkStart w:id="4240" w:name="_Toc37082181"/>
      <w:r w:rsidRPr="000E4E7F">
        <w:t>5.6.26</w:t>
      </w:r>
      <w:r w:rsidR="005C4197" w:rsidRPr="000E4E7F">
        <w:t>.2</w:t>
      </w:r>
      <w:r w:rsidR="00770BCD" w:rsidRPr="000E4E7F">
        <w:tab/>
      </w:r>
      <w:r w:rsidR="005C4197" w:rsidRPr="000E4E7F">
        <w:t>Initiation</w:t>
      </w:r>
      <w:bookmarkEnd w:id="4235"/>
      <w:bookmarkEnd w:id="4236"/>
      <w:bookmarkEnd w:id="4237"/>
      <w:bookmarkEnd w:id="4238"/>
      <w:bookmarkEnd w:id="4239"/>
      <w:bookmarkEnd w:id="4240"/>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241"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242"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243" w:author="cr4260r1 (R2-2003881)" w:date="2020-05-10T19:57:00Z"/>
        </w:rPr>
      </w:pPr>
      <w:ins w:id="4244"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245" w:author="cr4260r1 (R2-2003881)" w:date="2020-05-10T19:57:00Z">
        <w:r w:rsidRPr="000E4E7F" w:rsidDel="003F47F9">
          <w:delText>-</w:delText>
        </w:r>
      </w:del>
      <w:ins w:id="4246"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247" w:name="_Toc36810185"/>
      <w:bookmarkStart w:id="4248" w:name="_Toc36846549"/>
      <w:bookmarkStart w:id="4249" w:name="_Toc36939202"/>
      <w:bookmarkStart w:id="4250" w:name="_Toc37082182"/>
      <w:bookmarkStart w:id="4251" w:name="_Toc487673320"/>
      <w:r w:rsidRPr="000E4E7F">
        <w:t>5.6.26</w:t>
      </w:r>
      <w:r w:rsidR="005C4197" w:rsidRPr="000E4E7F">
        <w:t>.3</w:t>
      </w:r>
      <w:r w:rsidR="00770BCD" w:rsidRPr="000E4E7F">
        <w:tab/>
      </w:r>
      <w:r w:rsidR="005C4197" w:rsidRPr="000E4E7F">
        <w:t>Failure type determination</w:t>
      </w:r>
      <w:bookmarkEnd w:id="4247"/>
      <w:bookmarkEnd w:id="4248"/>
      <w:bookmarkEnd w:id="4249"/>
      <w:bookmarkEnd w:id="4250"/>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lastRenderedPageBreak/>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4252" w:name="_Toc36810186"/>
      <w:bookmarkStart w:id="4253" w:name="_Toc36846550"/>
      <w:bookmarkStart w:id="4254" w:name="_Toc36939203"/>
      <w:bookmarkStart w:id="4255"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4251"/>
      <w:bookmarkEnd w:id="4252"/>
      <w:bookmarkEnd w:id="4253"/>
      <w:bookmarkEnd w:id="4254"/>
      <w:bookmarkEnd w:id="4255"/>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4256" w:author="cr4260r1 (R2-2003881)" w:date="2020-05-10T19:58:00Z">
        <w:r w:rsidR="003F47F9">
          <w:t xml:space="preserve">the cells </w:t>
        </w:r>
      </w:ins>
      <w:r w:rsidRPr="000E4E7F">
        <w:t xml:space="preserve">if RSRP measurement results are available for cells on this frequency, otherwise using RSRQ to order </w:t>
      </w:r>
      <w:ins w:id="4257" w:author="cr4260r1 (R2-2003881)" w:date="2020-05-10T19:59:00Z">
        <w:r w:rsidR="003F47F9">
          <w:t xml:space="preserve">the cells </w:t>
        </w:r>
      </w:ins>
      <w:r w:rsidRPr="000E4E7F">
        <w:t>if RSRQ measurement results are available for cells on this frequency, otherwise using SINR to order</w:t>
      </w:r>
      <w:ins w:id="4258" w:author="cr4260r1 (R2-2003881)" w:date="2020-05-10T19:59:00Z">
        <w:r w:rsidR="003F47F9" w:rsidRPr="003F47F9">
          <w:t xml:space="preserve"> </w:t>
        </w:r>
        <w:r w:rsidR="003F47F9">
          <w:t>the cells</w:t>
        </w:r>
      </w:ins>
      <w:r w:rsidRPr="000E4E7F">
        <w:t xml:space="preserve">, </w:t>
      </w:r>
      <w:del w:id="4259"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260" w:author="cr4260r1 (R2-2003881)" w:date="2020-05-10T19:58:00Z"/>
        </w:rPr>
      </w:pPr>
      <w:ins w:id="4261" w:author="cr4260r1 (R2-2003881)" w:date="2020-05-10T19:58:00Z">
        <w:r w:rsidRPr="003F47F9">
          <w:t>1&gt;</w:t>
        </w:r>
        <w:r w:rsidRPr="003F47F9">
          <w:tab/>
          <w:t xml:space="preserve">for each UTRA frequency the UE is configured to measure by </w:t>
        </w:r>
        <w:r w:rsidRPr="003F47F9">
          <w:rPr>
            <w:i/>
          </w:rPr>
          <w:t>measConfig</w:t>
        </w:r>
        <w:r w:rsidRPr="003F47F9">
          <w:t xml:space="preserve"> for which measurement results are available:</w:t>
        </w:r>
      </w:ins>
    </w:p>
    <w:p w14:paraId="1527DD0F" w14:textId="77777777" w:rsidR="003F47F9" w:rsidRPr="003F47F9" w:rsidRDefault="003F47F9" w:rsidP="003F47F9">
      <w:pPr>
        <w:ind w:left="851" w:hanging="284"/>
        <w:rPr>
          <w:ins w:id="4262" w:author="cr4260r1 (R2-2003881)" w:date="2020-05-10T19:58:00Z"/>
        </w:rPr>
      </w:pPr>
      <w:ins w:id="4263" w:author="cr4260r1 (R2-2003881)" w:date="2020-05-10T19:58:00Z">
        <w:r w:rsidRPr="003F47F9">
          <w:t>2&gt;</w:t>
        </w:r>
        <w:r w:rsidRPr="003F47F9">
          <w:tab/>
          <w:t xml:space="preserve">set the </w:t>
        </w:r>
        <w:r w:rsidRPr="003F47F9">
          <w:rPr>
            <w:i/>
          </w:rPr>
          <w:t>measResultFreqListUTRA</w:t>
        </w:r>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264" w:author="cr4260r1 (R2-2003881)" w:date="2020-05-10T19:58:00Z"/>
        </w:rPr>
      </w:pPr>
      <w:ins w:id="4265" w:author="cr4260r1 (R2-2003881)" w:date="2020-05-10T19:58:00Z">
        <w:r w:rsidRPr="003F47F9">
          <w:t>1&gt;</w:t>
        </w:r>
        <w:r w:rsidRPr="003F47F9">
          <w:tab/>
          <w:t xml:space="preserve">for each GERAN frequency the UE is configured to measure by </w:t>
        </w:r>
        <w:r w:rsidRPr="003F47F9">
          <w:rPr>
            <w:i/>
          </w:rPr>
          <w:t>measConfig</w:t>
        </w:r>
        <w:r w:rsidRPr="003F47F9">
          <w:t xml:space="preserve"> for which measurement results are available:</w:t>
        </w:r>
      </w:ins>
    </w:p>
    <w:p w14:paraId="16E86EC9" w14:textId="77777777" w:rsidR="003F47F9" w:rsidRPr="003F47F9" w:rsidRDefault="003F47F9" w:rsidP="003F47F9">
      <w:pPr>
        <w:ind w:left="851" w:hanging="284"/>
        <w:rPr>
          <w:ins w:id="4266" w:author="cr4260r1 (R2-2003881)" w:date="2020-05-10T19:58:00Z"/>
        </w:rPr>
      </w:pPr>
      <w:ins w:id="4267" w:author="cr4260r1 (R2-2003881)" w:date="2020-05-10T19:58:00Z">
        <w:r w:rsidRPr="003F47F9">
          <w:t>2&gt;</w:t>
        </w:r>
        <w:r w:rsidRPr="003F47F9">
          <w:tab/>
          <w:t xml:space="preserve">set the </w:t>
        </w:r>
        <w:r w:rsidRPr="003F47F9">
          <w:rPr>
            <w:i/>
          </w:rPr>
          <w:t>measResultFreqListGERAN</w:t>
        </w:r>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lastRenderedPageBreak/>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268" w:author="cr4260r1 (R2-2003881)" w:date="2020-05-10T19:59:00Z">
        <w:r w:rsidR="003F47F9">
          <w:t xml:space="preserve">the </w:t>
        </w:r>
      </w:ins>
      <w:r w:rsidRPr="000E4E7F">
        <w:rPr>
          <w:i/>
        </w:rPr>
        <w:t>primaryPath</w:t>
      </w:r>
      <w:r w:rsidRPr="000E4E7F">
        <w:t xml:space="preserve"> </w:t>
      </w:r>
      <w:ins w:id="4269" w:author="cr4260r1 (R2-2003881)" w:date="2020-05-10T20:00:00Z">
        <w:r w:rsidR="003F47F9">
          <w:t xml:space="preserve">for the PDCP entity of SRB1 </w:t>
        </w:r>
      </w:ins>
      <w:r w:rsidRPr="000E4E7F">
        <w:t>refers to to the MCG:</w:t>
      </w:r>
    </w:p>
    <w:p w14:paraId="495C6DDB" w14:textId="4E680D01" w:rsidR="005C4197" w:rsidRPr="000E4E7F" w:rsidRDefault="005C4197" w:rsidP="001628A2">
      <w:pPr>
        <w:pStyle w:val="B3"/>
      </w:pPr>
      <w:r w:rsidRPr="000E4E7F">
        <w:t>3&gt;</w:t>
      </w:r>
      <w:r w:rsidRPr="000E4E7F">
        <w:tab/>
        <w:t xml:space="preserve">set </w:t>
      </w:r>
      <w:ins w:id="4270" w:author="cr4260r1 (R2-2003881)" w:date="2020-05-10T19:59:00Z">
        <w:r w:rsidR="003F47F9">
          <w:t xml:space="preserve">the </w:t>
        </w:r>
      </w:ins>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271" w:name="_Toc36810187"/>
      <w:bookmarkStart w:id="4272" w:name="_Toc36846551"/>
      <w:bookmarkStart w:id="4273" w:name="_Toc36939204"/>
      <w:bookmarkStart w:id="4274"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271"/>
      <w:bookmarkEnd w:id="4272"/>
      <w:bookmarkEnd w:id="4273"/>
      <w:bookmarkEnd w:id="4274"/>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275" w:name="_Toc36810188"/>
      <w:bookmarkStart w:id="4276" w:name="_Toc36846552"/>
      <w:bookmarkStart w:id="4277" w:name="_Toc36939205"/>
      <w:bookmarkStart w:id="4278" w:name="_Toc37082185"/>
      <w:r w:rsidRPr="000E4E7F">
        <w:t>5.6.27</w:t>
      </w:r>
      <w:r w:rsidRPr="000E4E7F">
        <w:tab/>
        <w:t>UE Assistance Information for NR sidelink communication</w:t>
      </w:r>
      <w:bookmarkEnd w:id="4275"/>
      <w:bookmarkEnd w:id="4276"/>
      <w:bookmarkEnd w:id="4277"/>
      <w:bookmarkEnd w:id="4278"/>
    </w:p>
    <w:bookmarkStart w:id="4279" w:name="_MON_1638967163"/>
    <w:bookmarkEnd w:id="4279"/>
    <w:p w14:paraId="2F80D016" w14:textId="77777777" w:rsidR="00F450A4" w:rsidRPr="000E4E7F" w:rsidRDefault="00F450A4" w:rsidP="00F450A4">
      <w:pPr>
        <w:pStyle w:val="TH"/>
      </w:pPr>
      <w:r w:rsidRPr="000E4E7F">
        <w:rPr>
          <w:noProof/>
        </w:rPr>
        <w:object w:dxaOrig="6855" w:dyaOrig="2535" w14:anchorId="59AD80E3">
          <v:shape id="_x0000_i1120" type="#_x0000_t75" style="width:344.45pt;height:128.45pt" o:ole="">
            <v:imagedata r:id="rId202" o:title=""/>
          </v:shape>
          <o:OLEObject Type="Embed" ProgID="Word.Picture.8" ShapeID="_x0000_i1120" DrawAspect="Content" ObjectID="_1650785820" r:id="rId203"/>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280" w:name="_Toc36810189"/>
      <w:bookmarkStart w:id="4281" w:name="_Toc36846553"/>
      <w:bookmarkStart w:id="4282" w:name="_Toc36939206"/>
      <w:bookmarkStart w:id="4283" w:name="_Toc37082186"/>
      <w:r w:rsidRPr="000E4E7F">
        <w:lastRenderedPageBreak/>
        <w:t>5.7</w:t>
      </w:r>
      <w:r w:rsidRPr="000E4E7F">
        <w:tab/>
        <w:t>Generic error handling</w:t>
      </w:r>
      <w:bookmarkEnd w:id="4107"/>
      <w:bookmarkEnd w:id="4108"/>
      <w:bookmarkEnd w:id="4109"/>
      <w:bookmarkEnd w:id="4184"/>
      <w:bookmarkEnd w:id="4280"/>
      <w:bookmarkEnd w:id="4281"/>
      <w:bookmarkEnd w:id="4282"/>
      <w:bookmarkEnd w:id="4283"/>
    </w:p>
    <w:p w14:paraId="2AE62ABA" w14:textId="77777777" w:rsidR="009722D5" w:rsidRPr="000E4E7F" w:rsidRDefault="009722D5" w:rsidP="009722D5">
      <w:pPr>
        <w:pStyle w:val="Heading3"/>
      </w:pPr>
      <w:bookmarkStart w:id="4284" w:name="_Toc20487068"/>
      <w:bookmarkStart w:id="4285" w:name="_Toc29342360"/>
      <w:bookmarkStart w:id="4286" w:name="_Toc29343499"/>
      <w:bookmarkStart w:id="4287" w:name="_Toc36566759"/>
      <w:bookmarkStart w:id="4288" w:name="_Toc36810190"/>
      <w:bookmarkStart w:id="4289" w:name="_Toc36846554"/>
      <w:bookmarkStart w:id="4290" w:name="_Toc36939207"/>
      <w:bookmarkStart w:id="4291" w:name="_Toc37082187"/>
      <w:r w:rsidRPr="000E4E7F">
        <w:t>5.7.1</w:t>
      </w:r>
      <w:r w:rsidRPr="000E4E7F">
        <w:tab/>
        <w:t>General</w:t>
      </w:r>
      <w:bookmarkEnd w:id="4284"/>
      <w:bookmarkEnd w:id="4285"/>
      <w:bookmarkEnd w:id="4286"/>
      <w:bookmarkEnd w:id="4287"/>
      <w:bookmarkEnd w:id="4288"/>
      <w:bookmarkEnd w:id="4289"/>
      <w:bookmarkEnd w:id="4290"/>
      <w:bookmarkEnd w:id="4291"/>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292" w:name="_Toc20487069"/>
      <w:bookmarkStart w:id="4293" w:name="_Toc29342361"/>
      <w:bookmarkStart w:id="4294" w:name="_Toc29343500"/>
      <w:bookmarkStart w:id="4295" w:name="_Toc36566760"/>
      <w:bookmarkStart w:id="4296" w:name="_Toc36810191"/>
      <w:bookmarkStart w:id="4297" w:name="_Toc36846555"/>
      <w:bookmarkStart w:id="4298" w:name="_Toc36939208"/>
      <w:bookmarkStart w:id="4299" w:name="_Toc37082188"/>
      <w:r w:rsidRPr="000E4E7F">
        <w:t>5.7.2</w:t>
      </w:r>
      <w:r w:rsidRPr="000E4E7F">
        <w:tab/>
        <w:t>ASN.1 violation or encoding error</w:t>
      </w:r>
      <w:bookmarkEnd w:id="4292"/>
      <w:bookmarkEnd w:id="4293"/>
      <w:bookmarkEnd w:id="4294"/>
      <w:bookmarkEnd w:id="4295"/>
      <w:bookmarkEnd w:id="4296"/>
      <w:bookmarkEnd w:id="4297"/>
      <w:bookmarkEnd w:id="4298"/>
      <w:bookmarkEnd w:id="4299"/>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300" w:name="_Toc20487070"/>
      <w:bookmarkStart w:id="4301" w:name="_Toc29342362"/>
      <w:bookmarkStart w:id="4302" w:name="_Toc29343501"/>
      <w:bookmarkStart w:id="4303" w:name="_Toc36566761"/>
      <w:bookmarkStart w:id="4304" w:name="_Toc36810192"/>
      <w:bookmarkStart w:id="4305" w:name="_Toc36846556"/>
      <w:bookmarkStart w:id="4306" w:name="_Toc36939209"/>
      <w:bookmarkStart w:id="4307" w:name="_Toc37082189"/>
      <w:r w:rsidRPr="000E4E7F">
        <w:t>5.7.3</w:t>
      </w:r>
      <w:r w:rsidRPr="000E4E7F">
        <w:tab/>
        <w:t>Field set to a not comprehended value</w:t>
      </w:r>
      <w:bookmarkEnd w:id="4300"/>
      <w:bookmarkEnd w:id="4301"/>
      <w:bookmarkEnd w:id="4302"/>
      <w:bookmarkEnd w:id="4303"/>
      <w:bookmarkEnd w:id="4304"/>
      <w:bookmarkEnd w:id="4305"/>
      <w:bookmarkEnd w:id="4306"/>
      <w:bookmarkEnd w:id="4307"/>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308" w:name="_Toc20487071"/>
      <w:bookmarkStart w:id="4309" w:name="_Toc29342363"/>
      <w:bookmarkStart w:id="4310" w:name="_Toc29343502"/>
      <w:bookmarkStart w:id="4311" w:name="_Toc36566762"/>
      <w:bookmarkStart w:id="4312" w:name="_Toc36810193"/>
      <w:bookmarkStart w:id="4313" w:name="_Toc36846557"/>
      <w:bookmarkStart w:id="4314" w:name="_Toc36939210"/>
      <w:bookmarkStart w:id="4315" w:name="_Toc37082190"/>
      <w:r w:rsidRPr="000E4E7F">
        <w:t>5.7.4</w:t>
      </w:r>
      <w:r w:rsidRPr="000E4E7F">
        <w:tab/>
        <w:t>Mandatory field missing</w:t>
      </w:r>
      <w:bookmarkEnd w:id="4308"/>
      <w:bookmarkEnd w:id="4309"/>
      <w:bookmarkEnd w:id="4310"/>
      <w:bookmarkEnd w:id="4311"/>
      <w:bookmarkEnd w:id="4312"/>
      <w:bookmarkEnd w:id="4313"/>
      <w:bookmarkEnd w:id="4314"/>
      <w:bookmarkEnd w:id="4315"/>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lastRenderedPageBreak/>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316" w:name="_Toc20487072"/>
      <w:bookmarkStart w:id="4317" w:name="_Toc29342364"/>
      <w:bookmarkStart w:id="4318" w:name="_Toc29343503"/>
      <w:bookmarkStart w:id="4319" w:name="_Toc36566763"/>
      <w:bookmarkStart w:id="4320" w:name="_Toc36810194"/>
      <w:bookmarkStart w:id="4321" w:name="_Toc36846558"/>
      <w:bookmarkStart w:id="4322" w:name="_Toc36939211"/>
      <w:bookmarkStart w:id="4323" w:name="_Toc37082191"/>
      <w:r w:rsidRPr="000E4E7F">
        <w:lastRenderedPageBreak/>
        <w:t>5.7.5</w:t>
      </w:r>
      <w:r w:rsidRPr="000E4E7F">
        <w:tab/>
        <w:t>Not comprehended field</w:t>
      </w:r>
      <w:bookmarkEnd w:id="4316"/>
      <w:bookmarkEnd w:id="4317"/>
      <w:bookmarkEnd w:id="4318"/>
      <w:bookmarkEnd w:id="4319"/>
      <w:bookmarkEnd w:id="4320"/>
      <w:bookmarkEnd w:id="4321"/>
      <w:bookmarkEnd w:id="4322"/>
      <w:bookmarkEnd w:id="4323"/>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324" w:name="_Toc20487073"/>
      <w:bookmarkStart w:id="4325" w:name="_Toc29342365"/>
      <w:bookmarkStart w:id="4326" w:name="_Toc29343504"/>
      <w:bookmarkStart w:id="4327" w:name="_Toc36566764"/>
      <w:bookmarkStart w:id="4328" w:name="_Toc36810195"/>
      <w:bookmarkStart w:id="4329" w:name="_Toc36846559"/>
      <w:bookmarkStart w:id="4330" w:name="_Toc36939212"/>
      <w:bookmarkStart w:id="4331" w:name="_Toc37082192"/>
      <w:r w:rsidRPr="000E4E7F">
        <w:t>5.8</w:t>
      </w:r>
      <w:r w:rsidRPr="000E4E7F">
        <w:tab/>
        <w:t>MBMS</w:t>
      </w:r>
      <w:bookmarkEnd w:id="4324"/>
      <w:bookmarkEnd w:id="4325"/>
      <w:bookmarkEnd w:id="4326"/>
      <w:bookmarkEnd w:id="4327"/>
      <w:bookmarkEnd w:id="4328"/>
      <w:bookmarkEnd w:id="4329"/>
      <w:bookmarkEnd w:id="4330"/>
      <w:bookmarkEnd w:id="4331"/>
    </w:p>
    <w:p w14:paraId="50864C54" w14:textId="77777777" w:rsidR="009722D5" w:rsidRPr="000E4E7F" w:rsidRDefault="009722D5" w:rsidP="009722D5">
      <w:pPr>
        <w:pStyle w:val="Heading3"/>
      </w:pPr>
      <w:bookmarkStart w:id="4332" w:name="_Toc20487074"/>
      <w:bookmarkStart w:id="4333" w:name="_Toc29342366"/>
      <w:bookmarkStart w:id="4334" w:name="_Toc29343505"/>
      <w:bookmarkStart w:id="4335" w:name="_Toc36566765"/>
      <w:bookmarkStart w:id="4336" w:name="_Toc36810196"/>
      <w:bookmarkStart w:id="4337" w:name="_Toc36846560"/>
      <w:bookmarkStart w:id="4338" w:name="_Toc36939213"/>
      <w:bookmarkStart w:id="4339" w:name="_Toc37082193"/>
      <w:r w:rsidRPr="000E4E7F">
        <w:t>5.8.1</w:t>
      </w:r>
      <w:r w:rsidRPr="000E4E7F">
        <w:tab/>
        <w:t>Introduction</w:t>
      </w:r>
      <w:bookmarkEnd w:id="4332"/>
      <w:bookmarkEnd w:id="4333"/>
      <w:bookmarkEnd w:id="4334"/>
      <w:bookmarkEnd w:id="4335"/>
      <w:bookmarkEnd w:id="4336"/>
      <w:bookmarkEnd w:id="4337"/>
      <w:bookmarkEnd w:id="4338"/>
      <w:bookmarkEnd w:id="4339"/>
    </w:p>
    <w:p w14:paraId="4B2B0CA7" w14:textId="77777777" w:rsidR="009722D5" w:rsidRPr="000E4E7F" w:rsidRDefault="009722D5" w:rsidP="009722D5">
      <w:pPr>
        <w:pStyle w:val="Heading4"/>
      </w:pPr>
      <w:bookmarkStart w:id="4340" w:name="_Toc20487075"/>
      <w:bookmarkStart w:id="4341" w:name="_Toc29342367"/>
      <w:bookmarkStart w:id="4342" w:name="_Toc29343506"/>
      <w:bookmarkStart w:id="4343" w:name="_Toc36566766"/>
      <w:bookmarkStart w:id="4344" w:name="_Toc36810197"/>
      <w:bookmarkStart w:id="4345" w:name="_Toc36846561"/>
      <w:bookmarkStart w:id="4346" w:name="_Toc36939214"/>
      <w:bookmarkStart w:id="4347" w:name="_Toc37082194"/>
      <w:r w:rsidRPr="000E4E7F">
        <w:t>5.8.1.1</w:t>
      </w:r>
      <w:r w:rsidRPr="000E4E7F">
        <w:tab/>
        <w:t>General</w:t>
      </w:r>
      <w:bookmarkEnd w:id="4340"/>
      <w:bookmarkEnd w:id="4341"/>
      <w:bookmarkEnd w:id="4342"/>
      <w:bookmarkEnd w:id="4343"/>
      <w:bookmarkEnd w:id="4344"/>
      <w:bookmarkEnd w:id="4345"/>
      <w:bookmarkEnd w:id="4346"/>
      <w:bookmarkEnd w:id="4347"/>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4348" w:name="_Toc20487076"/>
      <w:bookmarkStart w:id="4349" w:name="_Toc29342368"/>
      <w:bookmarkStart w:id="4350" w:name="_Toc29343507"/>
      <w:bookmarkStart w:id="4351" w:name="_Toc36566767"/>
      <w:bookmarkStart w:id="4352" w:name="_Toc36810198"/>
      <w:bookmarkStart w:id="4353" w:name="_Toc36846562"/>
      <w:bookmarkStart w:id="4354" w:name="_Toc36939215"/>
      <w:bookmarkStart w:id="4355" w:name="_Toc37082195"/>
      <w:r w:rsidRPr="000E4E7F">
        <w:t>5.8.1.2</w:t>
      </w:r>
      <w:r w:rsidRPr="000E4E7F">
        <w:tab/>
        <w:t>Scheduling</w:t>
      </w:r>
      <w:bookmarkEnd w:id="4348"/>
      <w:bookmarkEnd w:id="4349"/>
      <w:bookmarkEnd w:id="4350"/>
      <w:bookmarkEnd w:id="4351"/>
      <w:bookmarkEnd w:id="4352"/>
      <w:bookmarkEnd w:id="4353"/>
      <w:bookmarkEnd w:id="4354"/>
      <w:bookmarkEnd w:id="4355"/>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356" w:name="_Toc20487077"/>
      <w:bookmarkStart w:id="4357" w:name="_Toc29342369"/>
      <w:bookmarkStart w:id="4358" w:name="_Toc29343508"/>
      <w:bookmarkStart w:id="4359" w:name="_Toc36566768"/>
      <w:bookmarkStart w:id="4360" w:name="_Toc36810199"/>
      <w:bookmarkStart w:id="4361" w:name="_Toc36846563"/>
      <w:bookmarkStart w:id="4362" w:name="_Toc36939216"/>
      <w:bookmarkStart w:id="4363" w:name="_Toc37082196"/>
      <w:r w:rsidRPr="000E4E7F">
        <w:t>5.8.1.3</w:t>
      </w:r>
      <w:r w:rsidRPr="000E4E7F">
        <w:tab/>
        <w:t>MCCH information validity and notification of changes</w:t>
      </w:r>
      <w:bookmarkEnd w:id="4356"/>
      <w:bookmarkEnd w:id="4357"/>
      <w:bookmarkEnd w:id="4358"/>
      <w:bookmarkEnd w:id="4359"/>
      <w:bookmarkEnd w:id="4360"/>
      <w:bookmarkEnd w:id="4361"/>
      <w:bookmarkEnd w:id="4362"/>
      <w:bookmarkEnd w:id="4363"/>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 xml:space="preserve">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w:t>
      </w:r>
      <w:r w:rsidRPr="000E4E7F">
        <w:lastRenderedPageBreak/>
        <w:t>immediately from the start of the next modification period. The UE applies the previously acquired MCCH information until the UE acquires the new MCCH information.</w:t>
      </w:r>
    </w:p>
    <w:bookmarkStart w:id="4364" w:name="_MON_1311511986"/>
    <w:bookmarkStart w:id="4365" w:name="_MON_1312014332"/>
    <w:bookmarkStart w:id="4366" w:name="_MON_1312014429"/>
    <w:bookmarkStart w:id="4367" w:name="_MON_1312014434"/>
    <w:bookmarkStart w:id="4368" w:name="_MON_1323464186"/>
    <w:bookmarkStart w:id="4369" w:name="_MON_1311511925"/>
    <w:bookmarkEnd w:id="4364"/>
    <w:bookmarkEnd w:id="4365"/>
    <w:bookmarkEnd w:id="4366"/>
    <w:bookmarkEnd w:id="4367"/>
    <w:bookmarkEnd w:id="4368"/>
    <w:bookmarkEnd w:id="4369"/>
    <w:bookmarkStart w:id="4370" w:name="_MON_1311511944"/>
    <w:bookmarkEnd w:id="4370"/>
    <w:p w14:paraId="16B26E62" w14:textId="77777777" w:rsidR="009722D5" w:rsidRPr="000E4E7F" w:rsidRDefault="009722D5" w:rsidP="009722D5">
      <w:pPr>
        <w:pStyle w:val="TH"/>
      </w:pPr>
      <w:r w:rsidRPr="000E4E7F">
        <w:object w:dxaOrig="10470" w:dyaOrig="2355" w14:anchorId="703669FD">
          <v:shape id="_x0000_i1121" type="#_x0000_t75" style="width:450.45pt;height:101.4pt" o:ole="">
            <v:imagedata r:id="rId204" o:title=""/>
          </v:shape>
          <o:OLEObject Type="Embed" ProgID="Word.Picture.8" ShapeID="_x0000_i1121" DrawAspect="Content" ObjectID="_1650785821" r:id="rId205"/>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371" w:name="_Toc20487078"/>
      <w:bookmarkStart w:id="4372" w:name="_Toc29342370"/>
      <w:bookmarkStart w:id="4373" w:name="_Toc29343509"/>
      <w:bookmarkStart w:id="4374" w:name="_Toc36566769"/>
      <w:bookmarkStart w:id="4375" w:name="_Toc36810200"/>
      <w:bookmarkStart w:id="4376" w:name="_Toc36846564"/>
      <w:bookmarkStart w:id="4377" w:name="_Toc36939217"/>
      <w:bookmarkStart w:id="4378" w:name="_Toc37082197"/>
      <w:r w:rsidRPr="000E4E7F">
        <w:lastRenderedPageBreak/>
        <w:t>5.8.2</w:t>
      </w:r>
      <w:r w:rsidRPr="000E4E7F">
        <w:tab/>
        <w:t>MCCH information acquisition</w:t>
      </w:r>
      <w:bookmarkEnd w:id="4371"/>
      <w:bookmarkEnd w:id="4372"/>
      <w:bookmarkEnd w:id="4373"/>
      <w:bookmarkEnd w:id="4374"/>
      <w:bookmarkEnd w:id="4375"/>
      <w:bookmarkEnd w:id="4376"/>
      <w:bookmarkEnd w:id="4377"/>
      <w:bookmarkEnd w:id="4378"/>
    </w:p>
    <w:p w14:paraId="731643F1" w14:textId="77777777" w:rsidR="009722D5" w:rsidRPr="000E4E7F" w:rsidRDefault="009722D5" w:rsidP="009722D5">
      <w:pPr>
        <w:pStyle w:val="Heading4"/>
      </w:pPr>
      <w:bookmarkStart w:id="4379" w:name="_Toc20487079"/>
      <w:bookmarkStart w:id="4380" w:name="_Toc29342371"/>
      <w:bookmarkStart w:id="4381" w:name="_Toc29343510"/>
      <w:bookmarkStart w:id="4382" w:name="_Toc36566770"/>
      <w:bookmarkStart w:id="4383" w:name="_Toc36810201"/>
      <w:bookmarkStart w:id="4384" w:name="_Toc36846565"/>
      <w:bookmarkStart w:id="4385" w:name="_Toc36939218"/>
      <w:bookmarkStart w:id="4386" w:name="_Toc37082198"/>
      <w:r w:rsidRPr="000E4E7F">
        <w:t>5.8.2.1</w:t>
      </w:r>
      <w:r w:rsidRPr="000E4E7F">
        <w:tab/>
        <w:t>General</w:t>
      </w:r>
      <w:bookmarkEnd w:id="4379"/>
      <w:bookmarkEnd w:id="4380"/>
      <w:bookmarkEnd w:id="4381"/>
      <w:bookmarkEnd w:id="4382"/>
      <w:bookmarkEnd w:id="4383"/>
      <w:bookmarkEnd w:id="4384"/>
      <w:bookmarkEnd w:id="4385"/>
      <w:bookmarkEnd w:id="4386"/>
    </w:p>
    <w:bookmarkStart w:id="4387" w:name="_MON_1365787593"/>
    <w:bookmarkEnd w:id="4387"/>
    <w:p w14:paraId="383975A8" w14:textId="77777777" w:rsidR="009722D5" w:rsidRPr="000E4E7F" w:rsidRDefault="009722D5" w:rsidP="009722D5">
      <w:pPr>
        <w:pStyle w:val="TH"/>
      </w:pPr>
      <w:r w:rsidRPr="000E4E7F">
        <w:object w:dxaOrig="7050" w:dyaOrig="2282" w14:anchorId="728D13D5">
          <v:shape id="_x0000_i1122" type="#_x0000_t75" style="width:294.9pt;height:95.6pt" o:ole="" fillcolor="window">
            <v:imagedata r:id="rId206" o:title=""/>
          </v:shape>
          <o:OLEObject Type="Embed" ProgID="Word.Picture.8" ShapeID="_x0000_i1122" DrawAspect="Content" ObjectID="_1650785822" r:id="rId207">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388" w:name="OLE_LINK2"/>
      <w:r w:rsidRPr="000E4E7F">
        <w:t xml:space="preserve">MBMS capable </w:t>
      </w:r>
      <w:bookmarkEnd w:id="4388"/>
      <w:r w:rsidRPr="000E4E7F">
        <w:t>UEs that are in RRC_IDLE or in RRC_CONNECTED.</w:t>
      </w:r>
    </w:p>
    <w:p w14:paraId="7F9B0A3C" w14:textId="77777777" w:rsidR="009722D5" w:rsidRPr="000E4E7F" w:rsidRDefault="009722D5" w:rsidP="009722D5">
      <w:pPr>
        <w:pStyle w:val="Heading4"/>
      </w:pPr>
      <w:bookmarkStart w:id="4389" w:name="_Toc20487080"/>
      <w:bookmarkStart w:id="4390" w:name="_Toc29342372"/>
      <w:bookmarkStart w:id="4391" w:name="_Toc29343511"/>
      <w:bookmarkStart w:id="4392" w:name="_Toc36566771"/>
      <w:bookmarkStart w:id="4393" w:name="_Toc36810202"/>
      <w:bookmarkStart w:id="4394" w:name="_Toc36846566"/>
      <w:bookmarkStart w:id="4395" w:name="_Toc36939219"/>
      <w:bookmarkStart w:id="4396" w:name="_Toc37082199"/>
      <w:r w:rsidRPr="000E4E7F">
        <w:t>5.8.2.2</w:t>
      </w:r>
      <w:r w:rsidRPr="000E4E7F">
        <w:tab/>
        <w:t>Initiation</w:t>
      </w:r>
      <w:bookmarkEnd w:id="4389"/>
      <w:bookmarkEnd w:id="4390"/>
      <w:bookmarkEnd w:id="4391"/>
      <w:bookmarkEnd w:id="4392"/>
      <w:bookmarkEnd w:id="4393"/>
      <w:bookmarkEnd w:id="4394"/>
      <w:bookmarkEnd w:id="4395"/>
      <w:bookmarkEnd w:id="4396"/>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397" w:name="_Toc20487081"/>
      <w:bookmarkStart w:id="4398" w:name="_Toc29342373"/>
      <w:bookmarkStart w:id="4399" w:name="_Toc29343512"/>
      <w:bookmarkStart w:id="4400" w:name="_Toc36566772"/>
      <w:bookmarkStart w:id="4401" w:name="_Toc36810203"/>
      <w:bookmarkStart w:id="4402" w:name="_Toc36846567"/>
      <w:bookmarkStart w:id="4403" w:name="_Toc36939220"/>
      <w:bookmarkStart w:id="4404" w:name="_Toc37082200"/>
      <w:r w:rsidRPr="000E4E7F">
        <w:t>5.8.2.3</w:t>
      </w:r>
      <w:r w:rsidRPr="000E4E7F">
        <w:tab/>
        <w:t>MCCH information acquisition by the UE</w:t>
      </w:r>
      <w:bookmarkEnd w:id="4397"/>
      <w:bookmarkEnd w:id="4398"/>
      <w:bookmarkEnd w:id="4399"/>
      <w:bookmarkEnd w:id="4400"/>
      <w:bookmarkEnd w:id="4401"/>
      <w:bookmarkEnd w:id="4402"/>
      <w:bookmarkEnd w:id="4403"/>
      <w:bookmarkEnd w:id="4404"/>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405" w:name="_Toc20487082"/>
      <w:bookmarkStart w:id="4406" w:name="_Toc29342374"/>
      <w:bookmarkStart w:id="4407" w:name="_Toc29343513"/>
      <w:bookmarkStart w:id="4408" w:name="_Toc36566773"/>
      <w:bookmarkStart w:id="4409" w:name="_Toc36810204"/>
      <w:bookmarkStart w:id="4410" w:name="_Toc36846568"/>
      <w:bookmarkStart w:id="4411" w:name="_Toc36939221"/>
      <w:bookmarkStart w:id="4412" w:name="_Toc37082201"/>
      <w:r w:rsidRPr="000E4E7F">
        <w:t>5.8.2.4</w:t>
      </w:r>
      <w:r w:rsidRPr="000E4E7F">
        <w:tab/>
        <w:t xml:space="preserve">Actions upon reception of the </w:t>
      </w:r>
      <w:r w:rsidRPr="000E4E7F">
        <w:rPr>
          <w:i/>
        </w:rPr>
        <w:t>MBSFNAreaConfiguration</w:t>
      </w:r>
      <w:r w:rsidRPr="000E4E7F">
        <w:t xml:space="preserve"> message</w:t>
      </w:r>
      <w:bookmarkEnd w:id="4405"/>
      <w:bookmarkEnd w:id="4406"/>
      <w:bookmarkEnd w:id="4407"/>
      <w:bookmarkEnd w:id="4408"/>
      <w:bookmarkEnd w:id="4409"/>
      <w:bookmarkEnd w:id="4410"/>
      <w:bookmarkEnd w:id="4411"/>
      <w:bookmarkEnd w:id="4412"/>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413" w:name="_Toc20487083"/>
      <w:bookmarkStart w:id="4414" w:name="_Toc29342375"/>
      <w:bookmarkStart w:id="4415" w:name="_Toc29343514"/>
      <w:bookmarkStart w:id="4416" w:name="_Toc36566774"/>
      <w:bookmarkStart w:id="4417" w:name="_Toc36810205"/>
      <w:bookmarkStart w:id="4418" w:name="_Toc36846569"/>
      <w:bookmarkStart w:id="4419" w:name="_Toc36939222"/>
      <w:bookmarkStart w:id="4420" w:name="_Toc37082202"/>
      <w:smartTag w:uri="urn:schemas-microsoft-com:office:smarttags" w:element="chsdate">
        <w:smartTagPr>
          <w:attr w:name="Year" w:val="1899"/>
          <w:attr w:name="Month" w:val="12"/>
          <w:attr w:name="Day" w:val="30"/>
          <w:attr w:name="IsLunarDate" w:val="False"/>
          <w:attr w:name="IsROCDate" w:val="False"/>
        </w:smartTagPr>
        <w:r w:rsidRPr="000E4E7F">
          <w:lastRenderedPageBreak/>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413"/>
      <w:bookmarkEnd w:id="4414"/>
      <w:bookmarkEnd w:id="4415"/>
      <w:bookmarkEnd w:id="4416"/>
      <w:bookmarkEnd w:id="4417"/>
      <w:bookmarkEnd w:id="4418"/>
      <w:bookmarkEnd w:id="4419"/>
      <w:bookmarkEnd w:id="4420"/>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421" w:name="_Toc20487084"/>
      <w:bookmarkStart w:id="4422" w:name="_Toc29342376"/>
      <w:bookmarkStart w:id="4423" w:name="_Toc29343515"/>
      <w:bookmarkStart w:id="4424" w:name="_Toc36566775"/>
      <w:bookmarkStart w:id="4425" w:name="_Toc36810206"/>
      <w:bookmarkStart w:id="4426" w:name="_Toc36846570"/>
      <w:bookmarkStart w:id="4427" w:name="_Toc36939223"/>
      <w:bookmarkStart w:id="4428" w:name="_Toc37082203"/>
      <w:r w:rsidRPr="000E4E7F">
        <w:t>5.8.3</w:t>
      </w:r>
      <w:r w:rsidRPr="000E4E7F">
        <w:tab/>
        <w:t>MBMS PTM radio bearer configuration</w:t>
      </w:r>
      <w:bookmarkEnd w:id="4421"/>
      <w:bookmarkEnd w:id="4422"/>
      <w:bookmarkEnd w:id="4423"/>
      <w:bookmarkEnd w:id="4424"/>
      <w:bookmarkEnd w:id="4425"/>
      <w:bookmarkEnd w:id="4426"/>
      <w:bookmarkEnd w:id="4427"/>
      <w:bookmarkEnd w:id="4428"/>
    </w:p>
    <w:p w14:paraId="24C48CD0" w14:textId="77777777" w:rsidR="009722D5" w:rsidRPr="000E4E7F" w:rsidRDefault="009722D5" w:rsidP="009722D5">
      <w:pPr>
        <w:pStyle w:val="Heading4"/>
      </w:pPr>
      <w:bookmarkStart w:id="4429" w:name="_Toc20487085"/>
      <w:bookmarkStart w:id="4430" w:name="_Toc29342377"/>
      <w:bookmarkStart w:id="4431" w:name="_Toc29343516"/>
      <w:bookmarkStart w:id="4432" w:name="_Toc36566776"/>
      <w:bookmarkStart w:id="4433" w:name="_Toc36810207"/>
      <w:bookmarkStart w:id="4434" w:name="_Toc36846571"/>
      <w:bookmarkStart w:id="4435" w:name="_Toc36939224"/>
      <w:bookmarkStart w:id="4436" w:name="_Toc37082204"/>
      <w:r w:rsidRPr="000E4E7F">
        <w:t>5.8.3.1</w:t>
      </w:r>
      <w:r w:rsidRPr="000E4E7F">
        <w:tab/>
        <w:t>General</w:t>
      </w:r>
      <w:bookmarkEnd w:id="4429"/>
      <w:bookmarkEnd w:id="4430"/>
      <w:bookmarkEnd w:id="4431"/>
      <w:bookmarkEnd w:id="4432"/>
      <w:bookmarkEnd w:id="4433"/>
      <w:bookmarkEnd w:id="4434"/>
      <w:bookmarkEnd w:id="4435"/>
      <w:bookmarkEnd w:id="4436"/>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437" w:name="_Toc20487086"/>
      <w:bookmarkStart w:id="4438" w:name="_Toc29342378"/>
      <w:bookmarkStart w:id="4439" w:name="_Toc29343517"/>
      <w:bookmarkStart w:id="4440" w:name="_Toc36566777"/>
      <w:bookmarkStart w:id="4441" w:name="_Toc36810208"/>
      <w:bookmarkStart w:id="4442" w:name="_Toc36846572"/>
      <w:bookmarkStart w:id="4443" w:name="_Toc36939225"/>
      <w:bookmarkStart w:id="4444" w:name="_Toc37082205"/>
      <w:r w:rsidRPr="000E4E7F">
        <w:t>5.8.3.2</w:t>
      </w:r>
      <w:r w:rsidRPr="000E4E7F">
        <w:tab/>
        <w:t>Initiation</w:t>
      </w:r>
      <w:bookmarkEnd w:id="4437"/>
      <w:bookmarkEnd w:id="4438"/>
      <w:bookmarkEnd w:id="4439"/>
      <w:bookmarkEnd w:id="4440"/>
      <w:bookmarkEnd w:id="4441"/>
      <w:bookmarkEnd w:id="4442"/>
      <w:bookmarkEnd w:id="4443"/>
      <w:bookmarkEnd w:id="4444"/>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445" w:name="_Toc20487087"/>
      <w:bookmarkStart w:id="4446" w:name="_Toc29342379"/>
      <w:bookmarkStart w:id="4447" w:name="_Toc29343518"/>
      <w:bookmarkStart w:id="4448" w:name="_Toc36566778"/>
      <w:bookmarkStart w:id="4449" w:name="_Toc36810209"/>
      <w:bookmarkStart w:id="4450" w:name="_Toc36846573"/>
      <w:bookmarkStart w:id="4451" w:name="_Toc36939226"/>
      <w:bookmarkStart w:id="4452" w:name="_Toc37082206"/>
      <w:r w:rsidRPr="000E4E7F">
        <w:t>5.8.3.3</w:t>
      </w:r>
      <w:r w:rsidRPr="000E4E7F">
        <w:tab/>
        <w:t>MRB establishment</w:t>
      </w:r>
      <w:bookmarkEnd w:id="4445"/>
      <w:bookmarkEnd w:id="4446"/>
      <w:bookmarkEnd w:id="4447"/>
      <w:bookmarkEnd w:id="4448"/>
      <w:bookmarkEnd w:id="4449"/>
      <w:bookmarkEnd w:id="4450"/>
      <w:bookmarkEnd w:id="4451"/>
      <w:bookmarkEnd w:id="4452"/>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4453" w:name="_Toc20487088"/>
      <w:bookmarkStart w:id="4454" w:name="_Toc29342380"/>
      <w:bookmarkStart w:id="4455" w:name="_Toc29343519"/>
      <w:bookmarkStart w:id="4456" w:name="_Toc36566779"/>
      <w:bookmarkStart w:id="4457" w:name="_Toc36810210"/>
      <w:bookmarkStart w:id="4458" w:name="_Toc36846574"/>
      <w:bookmarkStart w:id="4459" w:name="_Toc36939227"/>
      <w:bookmarkStart w:id="4460" w:name="_Toc37082207"/>
      <w:r w:rsidRPr="000E4E7F">
        <w:t>5.8.3.4</w:t>
      </w:r>
      <w:r w:rsidRPr="000E4E7F">
        <w:tab/>
        <w:t>MRB release</w:t>
      </w:r>
      <w:bookmarkEnd w:id="4453"/>
      <w:bookmarkEnd w:id="4454"/>
      <w:bookmarkEnd w:id="4455"/>
      <w:bookmarkEnd w:id="4456"/>
      <w:bookmarkEnd w:id="4457"/>
      <w:bookmarkEnd w:id="4458"/>
      <w:bookmarkEnd w:id="4459"/>
      <w:bookmarkEnd w:id="4460"/>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4461" w:name="_Toc20487089"/>
      <w:bookmarkStart w:id="4462" w:name="_Toc29342381"/>
      <w:bookmarkStart w:id="4463" w:name="_Toc29343520"/>
      <w:bookmarkStart w:id="4464" w:name="_Toc36566780"/>
      <w:bookmarkStart w:id="4465" w:name="_Toc36810211"/>
      <w:bookmarkStart w:id="4466" w:name="_Toc36846575"/>
      <w:bookmarkStart w:id="4467" w:name="_Toc36939228"/>
      <w:bookmarkStart w:id="4468" w:name="_Toc37082208"/>
      <w:r w:rsidRPr="000E4E7F">
        <w:t>5.8.4</w:t>
      </w:r>
      <w:r w:rsidRPr="000E4E7F">
        <w:tab/>
        <w:t>MBMS Counting Procedure</w:t>
      </w:r>
      <w:bookmarkEnd w:id="4461"/>
      <w:bookmarkEnd w:id="4462"/>
      <w:bookmarkEnd w:id="4463"/>
      <w:bookmarkEnd w:id="4464"/>
      <w:bookmarkEnd w:id="4465"/>
      <w:bookmarkEnd w:id="4466"/>
      <w:bookmarkEnd w:id="4467"/>
      <w:bookmarkEnd w:id="4468"/>
    </w:p>
    <w:p w14:paraId="77FC9D5C" w14:textId="77777777" w:rsidR="009722D5" w:rsidRPr="000E4E7F" w:rsidRDefault="009722D5" w:rsidP="009722D5">
      <w:pPr>
        <w:pStyle w:val="Heading4"/>
        <w:ind w:left="0" w:firstLine="0"/>
      </w:pPr>
      <w:bookmarkStart w:id="4469" w:name="_Toc20487090"/>
      <w:bookmarkStart w:id="4470" w:name="_Toc29342382"/>
      <w:bookmarkStart w:id="4471" w:name="_Toc29343521"/>
      <w:bookmarkStart w:id="4472" w:name="_Toc36566781"/>
      <w:bookmarkStart w:id="4473" w:name="_Toc36810212"/>
      <w:bookmarkStart w:id="4474" w:name="_Toc36846576"/>
      <w:bookmarkStart w:id="4475" w:name="_Toc36939229"/>
      <w:bookmarkStart w:id="4476"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4469"/>
      <w:bookmarkEnd w:id="4470"/>
      <w:bookmarkEnd w:id="4471"/>
      <w:bookmarkEnd w:id="4472"/>
      <w:bookmarkEnd w:id="4473"/>
      <w:bookmarkEnd w:id="4474"/>
      <w:bookmarkEnd w:id="4475"/>
      <w:bookmarkEnd w:id="4476"/>
    </w:p>
    <w:p w14:paraId="312DD253" w14:textId="77777777" w:rsidR="009722D5" w:rsidRPr="000E4E7F" w:rsidRDefault="009722D5" w:rsidP="009722D5">
      <w:pPr>
        <w:rPr>
          <w:rFonts w:ascii="FrutigerNext LT Regular" w:hAnsi="FrutigerNext LT Regular"/>
          <w:lang w:eastAsia="zh-CN"/>
        </w:rPr>
      </w:pPr>
    </w:p>
    <w:bookmarkStart w:id="4477" w:name="_1345997311"/>
    <w:bookmarkStart w:id="4478" w:name="_1347257401"/>
    <w:bookmarkStart w:id="4479" w:name="_1347258015"/>
    <w:bookmarkStart w:id="4480" w:name="_1347258731"/>
    <w:bookmarkEnd w:id="4477"/>
    <w:bookmarkEnd w:id="4478"/>
    <w:bookmarkEnd w:id="4479"/>
    <w:bookmarkEnd w:id="4480"/>
    <w:bookmarkStart w:id="4481" w:name="_MON_1357719996"/>
    <w:bookmarkEnd w:id="4481"/>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0.8pt;height:127.85pt" o:ole="">
            <v:imagedata r:id="rId208" o:title=""/>
          </v:shape>
          <o:OLEObject Type="Embed" ProgID="Word.Picture.8" ShapeID="_x0000_i1123" DrawAspect="Content" ObjectID="_1650785823" r:id="rId209">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482" w:name="_Toc20487091"/>
      <w:bookmarkStart w:id="4483" w:name="_Toc29342383"/>
      <w:bookmarkStart w:id="4484" w:name="_Toc29343522"/>
      <w:bookmarkStart w:id="4485" w:name="_Toc36566782"/>
      <w:bookmarkStart w:id="4486" w:name="_Toc36810213"/>
      <w:bookmarkStart w:id="4487" w:name="_Toc36846577"/>
      <w:bookmarkStart w:id="4488" w:name="_Toc36939230"/>
      <w:bookmarkStart w:id="4489"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4482"/>
      <w:bookmarkEnd w:id="4483"/>
      <w:bookmarkEnd w:id="4484"/>
      <w:bookmarkEnd w:id="4485"/>
      <w:bookmarkEnd w:id="4486"/>
      <w:bookmarkEnd w:id="4487"/>
      <w:bookmarkEnd w:id="4488"/>
      <w:bookmarkEnd w:id="4489"/>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4490" w:name="_Toc20487092"/>
      <w:bookmarkStart w:id="4491" w:name="_Toc29342384"/>
      <w:bookmarkStart w:id="4492" w:name="_Toc29343523"/>
      <w:bookmarkStart w:id="4493" w:name="_Toc36566783"/>
      <w:bookmarkStart w:id="4494" w:name="_Toc36810214"/>
      <w:bookmarkStart w:id="4495" w:name="_Toc36846578"/>
      <w:bookmarkStart w:id="4496" w:name="_Toc36939231"/>
      <w:bookmarkStart w:id="4497"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490"/>
      <w:bookmarkEnd w:id="4491"/>
      <w:bookmarkEnd w:id="4492"/>
      <w:bookmarkEnd w:id="4493"/>
      <w:bookmarkEnd w:id="4494"/>
      <w:bookmarkEnd w:id="4495"/>
      <w:bookmarkEnd w:id="4496"/>
      <w:bookmarkEnd w:id="4497"/>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lastRenderedPageBreak/>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4498" w:name="_Toc20487093"/>
      <w:bookmarkStart w:id="4499" w:name="_Toc29342385"/>
      <w:bookmarkStart w:id="4500" w:name="_Toc29343524"/>
      <w:bookmarkStart w:id="4501" w:name="_Toc36566784"/>
      <w:bookmarkStart w:id="4502" w:name="_Toc36810215"/>
      <w:bookmarkStart w:id="4503" w:name="_Toc36846579"/>
      <w:bookmarkStart w:id="4504" w:name="_Toc36939232"/>
      <w:bookmarkStart w:id="4505" w:name="_Toc37082212"/>
      <w:r w:rsidRPr="000E4E7F">
        <w:t>5.8.5</w:t>
      </w:r>
      <w:r w:rsidRPr="000E4E7F">
        <w:tab/>
        <w:t>MBMS interest indication</w:t>
      </w:r>
      <w:bookmarkEnd w:id="4498"/>
      <w:bookmarkEnd w:id="4499"/>
      <w:bookmarkEnd w:id="4500"/>
      <w:bookmarkEnd w:id="4501"/>
      <w:bookmarkEnd w:id="4502"/>
      <w:bookmarkEnd w:id="4503"/>
      <w:bookmarkEnd w:id="4504"/>
      <w:bookmarkEnd w:id="4505"/>
    </w:p>
    <w:p w14:paraId="409F0791" w14:textId="77777777" w:rsidR="009722D5" w:rsidRPr="000E4E7F" w:rsidRDefault="009722D5" w:rsidP="009722D5">
      <w:pPr>
        <w:pStyle w:val="Heading4"/>
      </w:pPr>
      <w:bookmarkStart w:id="4506" w:name="_Toc20487094"/>
      <w:bookmarkStart w:id="4507" w:name="_Toc29342386"/>
      <w:bookmarkStart w:id="4508" w:name="_Toc29343525"/>
      <w:bookmarkStart w:id="4509" w:name="_Toc36566785"/>
      <w:bookmarkStart w:id="4510" w:name="_Toc36810216"/>
      <w:bookmarkStart w:id="4511" w:name="_Toc36846580"/>
      <w:bookmarkStart w:id="4512" w:name="_Toc36939233"/>
      <w:bookmarkStart w:id="4513" w:name="_Toc37082213"/>
      <w:r w:rsidRPr="000E4E7F">
        <w:t>5.8.5.1</w:t>
      </w:r>
      <w:r w:rsidRPr="000E4E7F">
        <w:tab/>
        <w:t>General</w:t>
      </w:r>
      <w:bookmarkEnd w:id="4506"/>
      <w:bookmarkEnd w:id="4507"/>
      <w:bookmarkEnd w:id="4508"/>
      <w:bookmarkEnd w:id="4509"/>
      <w:bookmarkEnd w:id="4510"/>
      <w:bookmarkEnd w:id="4511"/>
      <w:bookmarkEnd w:id="4512"/>
      <w:bookmarkEnd w:id="4513"/>
    </w:p>
    <w:p w14:paraId="2FF21C85" w14:textId="77777777" w:rsidR="009722D5" w:rsidRPr="000E4E7F" w:rsidRDefault="009722D5" w:rsidP="009722D5">
      <w:pPr>
        <w:pStyle w:val="TH"/>
      </w:pPr>
      <w:r w:rsidRPr="000E4E7F">
        <w:tab/>
      </w:r>
      <w:bookmarkStart w:id="4514" w:name="_MON_1400506198"/>
      <w:bookmarkStart w:id="4515" w:name="_MON_1400506224"/>
      <w:bookmarkStart w:id="4516" w:name="_MON_1400506229"/>
      <w:bookmarkStart w:id="4517" w:name="_MON_1401530775"/>
      <w:bookmarkStart w:id="4518" w:name="_MON_1405493078"/>
      <w:bookmarkEnd w:id="4514"/>
      <w:bookmarkEnd w:id="4515"/>
      <w:bookmarkEnd w:id="4516"/>
      <w:bookmarkEnd w:id="4517"/>
      <w:bookmarkEnd w:id="4518"/>
      <w:bookmarkStart w:id="4519" w:name="_MON_1398090240"/>
      <w:bookmarkEnd w:id="4519"/>
      <w:r w:rsidRPr="000E4E7F">
        <w:object w:dxaOrig="6855" w:dyaOrig="2535" w14:anchorId="65BAA292">
          <v:shape id="_x0000_i1124" type="#_x0000_t75" style="width:316.2pt;height:119.8pt" o:ole="">
            <v:imagedata r:id="rId210" o:title=""/>
          </v:shape>
          <o:OLEObject Type="Embed" ProgID="Word.Picture.8" ShapeID="_x0000_i1124" DrawAspect="Content" ObjectID="_1650785824" r:id="rId211"/>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520" w:name="_Toc20487095"/>
      <w:bookmarkStart w:id="4521" w:name="_Toc29342387"/>
      <w:bookmarkStart w:id="4522" w:name="_Toc29343526"/>
      <w:bookmarkStart w:id="4523" w:name="_Toc36566786"/>
      <w:bookmarkStart w:id="4524" w:name="_Toc36810217"/>
      <w:bookmarkStart w:id="4525" w:name="_Toc36846581"/>
      <w:bookmarkStart w:id="4526" w:name="_Toc36939234"/>
      <w:bookmarkStart w:id="4527" w:name="_Toc37082214"/>
      <w:r w:rsidRPr="000E4E7F">
        <w:t>5.8.5.2</w:t>
      </w:r>
      <w:r w:rsidRPr="000E4E7F">
        <w:tab/>
        <w:t>Initiation</w:t>
      </w:r>
      <w:bookmarkEnd w:id="4520"/>
      <w:bookmarkEnd w:id="4521"/>
      <w:bookmarkEnd w:id="4522"/>
      <w:bookmarkEnd w:id="4523"/>
      <w:bookmarkEnd w:id="4524"/>
      <w:bookmarkEnd w:id="4525"/>
      <w:bookmarkEnd w:id="4526"/>
      <w:bookmarkEnd w:id="4527"/>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4528" w:name="OLE_LINK7"/>
      <w:bookmarkStart w:id="4529" w:name="_Toc20487096"/>
      <w:bookmarkStart w:id="4530" w:name="_Toc29342388"/>
      <w:bookmarkStart w:id="4531" w:name="_Toc29343527"/>
      <w:bookmarkStart w:id="4532" w:name="_Toc36566787"/>
      <w:bookmarkStart w:id="4533" w:name="_Toc36810218"/>
      <w:bookmarkStart w:id="4534" w:name="_Toc36846582"/>
      <w:bookmarkStart w:id="4535" w:name="_Toc36939235"/>
      <w:bookmarkStart w:id="4536" w:name="_Toc37082215"/>
      <w:r w:rsidRPr="000E4E7F">
        <w:t>5.8.5.3</w:t>
      </w:r>
      <w:bookmarkEnd w:id="4528"/>
      <w:r w:rsidRPr="000E4E7F">
        <w:tab/>
        <w:t>Determine MBMS frequencies of interest</w:t>
      </w:r>
      <w:bookmarkEnd w:id="4529"/>
      <w:bookmarkEnd w:id="4530"/>
      <w:bookmarkEnd w:id="4531"/>
      <w:bookmarkEnd w:id="4532"/>
      <w:bookmarkEnd w:id="4533"/>
      <w:bookmarkEnd w:id="4534"/>
      <w:bookmarkEnd w:id="4535"/>
      <w:bookmarkEnd w:id="4536"/>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4537" w:name="_Toc29342389"/>
      <w:bookmarkStart w:id="4538" w:name="_Toc29343528"/>
      <w:bookmarkStart w:id="4539" w:name="_Toc36566788"/>
      <w:bookmarkStart w:id="4540" w:name="_Toc36810219"/>
      <w:bookmarkStart w:id="4541" w:name="_Toc36846583"/>
      <w:bookmarkStart w:id="4542" w:name="_Toc36939236"/>
      <w:bookmarkStart w:id="4543" w:name="_Toc37082216"/>
      <w:r w:rsidRPr="000E4E7F">
        <w:t>5.8.5.3a</w:t>
      </w:r>
      <w:r w:rsidRPr="000E4E7F">
        <w:tab/>
        <w:t>Determine MBMS services of interest</w:t>
      </w:r>
      <w:bookmarkEnd w:id="4537"/>
      <w:bookmarkEnd w:id="4538"/>
      <w:bookmarkEnd w:id="4539"/>
      <w:bookmarkEnd w:id="4540"/>
      <w:bookmarkEnd w:id="4541"/>
      <w:bookmarkEnd w:id="4542"/>
      <w:bookmarkEnd w:id="4543"/>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544" w:name="_Toc20487097"/>
      <w:bookmarkStart w:id="4545" w:name="_Toc29342390"/>
      <w:bookmarkStart w:id="4546" w:name="_Toc29343529"/>
      <w:bookmarkStart w:id="4547" w:name="_Toc36566789"/>
      <w:bookmarkStart w:id="4548" w:name="_Toc36810220"/>
      <w:bookmarkStart w:id="4549" w:name="_Toc36846584"/>
      <w:bookmarkStart w:id="4550" w:name="_Toc36939237"/>
      <w:bookmarkStart w:id="4551" w:name="_Toc37082217"/>
      <w:r w:rsidRPr="000E4E7F">
        <w:t>5.8.5.4</w:t>
      </w:r>
      <w:r w:rsidRPr="000E4E7F">
        <w:tab/>
        <w:t xml:space="preserve">Actions related to transmission of </w:t>
      </w:r>
      <w:r w:rsidRPr="000E4E7F">
        <w:rPr>
          <w:i/>
        </w:rPr>
        <w:t xml:space="preserve">MBMSInterestIndication </w:t>
      </w:r>
      <w:r w:rsidRPr="000E4E7F">
        <w:t>message</w:t>
      </w:r>
      <w:bookmarkEnd w:id="4544"/>
      <w:bookmarkEnd w:id="4545"/>
      <w:bookmarkEnd w:id="4546"/>
      <w:bookmarkEnd w:id="4547"/>
      <w:bookmarkEnd w:id="4548"/>
      <w:bookmarkEnd w:id="4549"/>
      <w:bookmarkEnd w:id="4550"/>
      <w:bookmarkEnd w:id="4551"/>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4552" w:name="_Toc20487098"/>
      <w:bookmarkStart w:id="4553" w:name="_Toc29342391"/>
      <w:bookmarkStart w:id="4554" w:name="_Toc29343530"/>
      <w:bookmarkStart w:id="4555" w:name="_Toc36566790"/>
      <w:bookmarkStart w:id="4556" w:name="_Toc36810221"/>
      <w:bookmarkStart w:id="4557" w:name="_Toc36846585"/>
      <w:bookmarkStart w:id="4558" w:name="_Toc36939238"/>
      <w:bookmarkStart w:id="4559" w:name="_Toc37082218"/>
      <w:r w:rsidRPr="000E4E7F">
        <w:rPr>
          <w:lang w:eastAsia="zh-CN"/>
        </w:rPr>
        <w:lastRenderedPageBreak/>
        <w:t>5.8a</w:t>
      </w:r>
      <w:r w:rsidRPr="000E4E7F">
        <w:rPr>
          <w:lang w:eastAsia="zh-CN"/>
        </w:rPr>
        <w:tab/>
        <w:t>SC-PTM</w:t>
      </w:r>
      <w:bookmarkEnd w:id="4552"/>
      <w:bookmarkEnd w:id="4553"/>
      <w:bookmarkEnd w:id="4554"/>
      <w:bookmarkEnd w:id="4555"/>
      <w:bookmarkEnd w:id="4556"/>
      <w:bookmarkEnd w:id="4557"/>
      <w:bookmarkEnd w:id="4558"/>
      <w:bookmarkEnd w:id="4559"/>
    </w:p>
    <w:p w14:paraId="4DB75616" w14:textId="77777777" w:rsidR="009722D5" w:rsidRPr="000E4E7F" w:rsidRDefault="009722D5" w:rsidP="009722D5">
      <w:pPr>
        <w:pStyle w:val="Heading3"/>
        <w:rPr>
          <w:lang w:eastAsia="zh-CN"/>
        </w:rPr>
      </w:pPr>
      <w:bookmarkStart w:id="4560" w:name="_Toc20487099"/>
      <w:bookmarkStart w:id="4561" w:name="_Toc29342392"/>
      <w:bookmarkStart w:id="4562" w:name="_Toc29343531"/>
      <w:bookmarkStart w:id="4563" w:name="_Toc36566791"/>
      <w:bookmarkStart w:id="4564" w:name="_Toc36810222"/>
      <w:bookmarkStart w:id="4565" w:name="_Toc36846586"/>
      <w:bookmarkStart w:id="4566" w:name="_Toc36939239"/>
      <w:bookmarkStart w:id="4567" w:name="_Toc37082219"/>
      <w:r w:rsidRPr="000E4E7F">
        <w:rPr>
          <w:lang w:eastAsia="zh-CN"/>
        </w:rPr>
        <w:t>5.8a.1</w:t>
      </w:r>
      <w:r w:rsidRPr="000E4E7F">
        <w:rPr>
          <w:lang w:eastAsia="zh-CN"/>
        </w:rPr>
        <w:tab/>
        <w:t>Introduction</w:t>
      </w:r>
      <w:bookmarkEnd w:id="4560"/>
      <w:bookmarkEnd w:id="4561"/>
      <w:bookmarkEnd w:id="4562"/>
      <w:bookmarkEnd w:id="4563"/>
      <w:bookmarkEnd w:id="4564"/>
      <w:bookmarkEnd w:id="4565"/>
      <w:bookmarkEnd w:id="4566"/>
      <w:bookmarkEnd w:id="4567"/>
    </w:p>
    <w:p w14:paraId="0D6E7B96" w14:textId="77777777" w:rsidR="009722D5" w:rsidRPr="000E4E7F" w:rsidRDefault="009722D5" w:rsidP="009722D5">
      <w:pPr>
        <w:pStyle w:val="Heading4"/>
        <w:rPr>
          <w:lang w:eastAsia="zh-CN"/>
        </w:rPr>
      </w:pPr>
      <w:bookmarkStart w:id="4568" w:name="_Toc20487100"/>
      <w:bookmarkStart w:id="4569" w:name="_Toc29342393"/>
      <w:bookmarkStart w:id="4570" w:name="_Toc29343532"/>
      <w:bookmarkStart w:id="4571" w:name="_Toc36566792"/>
      <w:bookmarkStart w:id="4572" w:name="_Toc36810223"/>
      <w:bookmarkStart w:id="4573" w:name="_Toc36846587"/>
      <w:bookmarkStart w:id="4574" w:name="_Toc36939240"/>
      <w:bookmarkStart w:id="4575" w:name="_Toc37082220"/>
      <w:r w:rsidRPr="000E4E7F">
        <w:rPr>
          <w:lang w:eastAsia="zh-CN"/>
        </w:rPr>
        <w:t>5.8a.1.1</w:t>
      </w:r>
      <w:r w:rsidRPr="000E4E7F">
        <w:rPr>
          <w:lang w:eastAsia="zh-CN"/>
        </w:rPr>
        <w:tab/>
        <w:t>General</w:t>
      </w:r>
      <w:bookmarkEnd w:id="4568"/>
      <w:bookmarkEnd w:id="4569"/>
      <w:bookmarkEnd w:id="4570"/>
      <w:bookmarkEnd w:id="4571"/>
      <w:bookmarkEnd w:id="4572"/>
      <w:bookmarkEnd w:id="4573"/>
      <w:bookmarkEnd w:id="4574"/>
      <w:bookmarkEnd w:id="4575"/>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576" w:name="_Toc20487101"/>
      <w:bookmarkStart w:id="4577" w:name="_Toc29342394"/>
      <w:bookmarkStart w:id="4578" w:name="_Toc29343533"/>
      <w:bookmarkStart w:id="4579" w:name="_Toc36566793"/>
      <w:bookmarkStart w:id="4580" w:name="_Toc36810224"/>
      <w:bookmarkStart w:id="4581" w:name="_Toc36846588"/>
      <w:bookmarkStart w:id="4582" w:name="_Toc36939241"/>
      <w:bookmarkStart w:id="4583" w:name="_Toc37082221"/>
      <w:r w:rsidRPr="000E4E7F">
        <w:rPr>
          <w:lang w:eastAsia="zh-CN"/>
        </w:rPr>
        <w:t>5.8a.1.2</w:t>
      </w:r>
      <w:r w:rsidRPr="000E4E7F">
        <w:rPr>
          <w:lang w:eastAsia="zh-CN"/>
        </w:rPr>
        <w:tab/>
        <w:t>SC-MCCH scheduling</w:t>
      </w:r>
      <w:bookmarkEnd w:id="4576"/>
      <w:bookmarkEnd w:id="4577"/>
      <w:bookmarkEnd w:id="4578"/>
      <w:bookmarkEnd w:id="4579"/>
      <w:bookmarkEnd w:id="4580"/>
      <w:bookmarkEnd w:id="4581"/>
      <w:bookmarkEnd w:id="4582"/>
      <w:bookmarkEnd w:id="4583"/>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584" w:name="_Toc20487102"/>
      <w:bookmarkStart w:id="4585" w:name="_Toc29342395"/>
      <w:bookmarkStart w:id="4586" w:name="_Toc29343534"/>
      <w:bookmarkStart w:id="4587" w:name="_Toc36566794"/>
      <w:bookmarkStart w:id="4588" w:name="_Toc36810225"/>
      <w:bookmarkStart w:id="4589" w:name="_Toc36846589"/>
      <w:bookmarkStart w:id="4590" w:name="_Toc36939242"/>
      <w:bookmarkStart w:id="4591" w:name="_Toc37082222"/>
      <w:r w:rsidRPr="000E4E7F">
        <w:rPr>
          <w:lang w:eastAsia="zh-CN"/>
        </w:rPr>
        <w:t>5.8a.1.3</w:t>
      </w:r>
      <w:r w:rsidRPr="000E4E7F">
        <w:rPr>
          <w:lang w:eastAsia="zh-CN"/>
        </w:rPr>
        <w:tab/>
        <w:t>SC-MCCH information validity and notification of changes</w:t>
      </w:r>
      <w:bookmarkEnd w:id="4584"/>
      <w:bookmarkEnd w:id="4585"/>
      <w:bookmarkEnd w:id="4586"/>
      <w:bookmarkEnd w:id="4587"/>
      <w:bookmarkEnd w:id="4588"/>
      <w:bookmarkEnd w:id="4589"/>
      <w:bookmarkEnd w:id="4590"/>
      <w:bookmarkEnd w:id="4591"/>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592" w:name="_Toc20487103"/>
      <w:bookmarkStart w:id="4593" w:name="_Toc29342396"/>
      <w:bookmarkStart w:id="4594" w:name="_Toc29343535"/>
      <w:bookmarkStart w:id="4595" w:name="_Toc36566795"/>
      <w:bookmarkStart w:id="4596" w:name="_Toc36810226"/>
      <w:bookmarkStart w:id="4597" w:name="_Toc36846590"/>
      <w:bookmarkStart w:id="4598" w:name="_Toc36939243"/>
      <w:bookmarkStart w:id="4599" w:name="_Toc37082223"/>
      <w:r w:rsidRPr="000E4E7F">
        <w:rPr>
          <w:lang w:eastAsia="zh-CN"/>
        </w:rPr>
        <w:t>5.8a.1.4</w:t>
      </w:r>
      <w:r w:rsidRPr="000E4E7F">
        <w:rPr>
          <w:lang w:eastAsia="zh-CN"/>
        </w:rPr>
        <w:tab/>
        <w:t>Procedures</w:t>
      </w:r>
      <w:bookmarkEnd w:id="4592"/>
      <w:bookmarkEnd w:id="4593"/>
      <w:bookmarkEnd w:id="4594"/>
      <w:bookmarkEnd w:id="4595"/>
      <w:bookmarkEnd w:id="4596"/>
      <w:bookmarkEnd w:id="4597"/>
      <w:bookmarkEnd w:id="4598"/>
      <w:bookmarkEnd w:id="4599"/>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600" w:name="_Toc20487104"/>
      <w:bookmarkStart w:id="4601" w:name="_Toc29342397"/>
      <w:bookmarkStart w:id="4602" w:name="_Toc29343536"/>
      <w:bookmarkStart w:id="4603" w:name="_Toc36566796"/>
      <w:bookmarkStart w:id="4604" w:name="_Toc36810227"/>
      <w:bookmarkStart w:id="4605" w:name="_Toc36846591"/>
      <w:bookmarkStart w:id="4606" w:name="_Toc36939244"/>
      <w:bookmarkStart w:id="4607" w:name="_Toc37082224"/>
      <w:r w:rsidRPr="000E4E7F">
        <w:rPr>
          <w:lang w:eastAsia="zh-CN"/>
        </w:rPr>
        <w:t>5.8a.2</w:t>
      </w:r>
      <w:r w:rsidRPr="000E4E7F">
        <w:rPr>
          <w:lang w:eastAsia="zh-CN"/>
        </w:rPr>
        <w:tab/>
        <w:t>SC-MCCH information acquisition</w:t>
      </w:r>
      <w:bookmarkEnd w:id="4600"/>
      <w:bookmarkEnd w:id="4601"/>
      <w:bookmarkEnd w:id="4602"/>
      <w:bookmarkEnd w:id="4603"/>
      <w:bookmarkEnd w:id="4604"/>
      <w:bookmarkEnd w:id="4605"/>
      <w:bookmarkEnd w:id="4606"/>
      <w:bookmarkEnd w:id="4607"/>
    </w:p>
    <w:p w14:paraId="282302A9" w14:textId="77777777" w:rsidR="009722D5" w:rsidRPr="000E4E7F" w:rsidRDefault="009722D5" w:rsidP="009722D5">
      <w:pPr>
        <w:pStyle w:val="Heading4"/>
        <w:rPr>
          <w:lang w:eastAsia="zh-CN"/>
        </w:rPr>
      </w:pPr>
      <w:bookmarkStart w:id="4608" w:name="_Toc20487105"/>
      <w:bookmarkStart w:id="4609" w:name="_Toc29342398"/>
      <w:bookmarkStart w:id="4610" w:name="_Toc29343537"/>
      <w:bookmarkStart w:id="4611" w:name="_Toc36566797"/>
      <w:bookmarkStart w:id="4612" w:name="_Toc36810228"/>
      <w:bookmarkStart w:id="4613" w:name="_Toc36846592"/>
      <w:bookmarkStart w:id="4614" w:name="_Toc36939245"/>
      <w:bookmarkStart w:id="4615" w:name="_Toc37082225"/>
      <w:r w:rsidRPr="000E4E7F">
        <w:rPr>
          <w:lang w:eastAsia="zh-CN"/>
        </w:rPr>
        <w:t>5.8a.2.1</w:t>
      </w:r>
      <w:r w:rsidRPr="000E4E7F">
        <w:rPr>
          <w:lang w:eastAsia="zh-CN"/>
        </w:rPr>
        <w:tab/>
        <w:t>General</w:t>
      </w:r>
      <w:bookmarkEnd w:id="4608"/>
      <w:bookmarkEnd w:id="4609"/>
      <w:bookmarkEnd w:id="4610"/>
      <w:bookmarkEnd w:id="4611"/>
      <w:bookmarkEnd w:id="4612"/>
      <w:bookmarkEnd w:id="4613"/>
      <w:bookmarkEnd w:id="4614"/>
      <w:bookmarkEnd w:id="4615"/>
    </w:p>
    <w:p w14:paraId="6229C4EA" w14:textId="77777777" w:rsidR="009722D5" w:rsidRPr="000E4E7F" w:rsidRDefault="009722D5" w:rsidP="009722D5">
      <w:pPr>
        <w:pStyle w:val="TH"/>
      </w:pPr>
      <w:r w:rsidRPr="000E4E7F">
        <w:object w:dxaOrig="7320" w:dyaOrig="2282" w14:anchorId="43FB9F98">
          <v:shape id="_x0000_i1125" type="#_x0000_t75" style="width:295.5pt;height:95.6pt" o:ole="" fillcolor="window">
            <v:imagedata r:id="rId212" o:title=""/>
          </v:shape>
          <o:OLEObject Type="Embed" ProgID="Word.Picture.8" ShapeID="_x0000_i1125" DrawAspect="Content" ObjectID="_1650785825" r:id="rId213">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616" w:name="_Toc20487106"/>
      <w:bookmarkStart w:id="4617" w:name="_Toc29342399"/>
      <w:bookmarkStart w:id="4618" w:name="_Toc29343538"/>
      <w:bookmarkStart w:id="4619" w:name="_Toc36566798"/>
      <w:bookmarkStart w:id="4620" w:name="_Toc36810229"/>
      <w:bookmarkStart w:id="4621" w:name="_Toc36846593"/>
      <w:bookmarkStart w:id="4622" w:name="_Toc36939246"/>
      <w:bookmarkStart w:id="4623" w:name="_Toc37082226"/>
      <w:r w:rsidRPr="000E4E7F">
        <w:rPr>
          <w:lang w:eastAsia="zh-CN"/>
        </w:rPr>
        <w:t>5.8a.2.2</w:t>
      </w:r>
      <w:r w:rsidRPr="000E4E7F">
        <w:rPr>
          <w:lang w:eastAsia="zh-CN"/>
        </w:rPr>
        <w:tab/>
        <w:t>Initiation</w:t>
      </w:r>
      <w:bookmarkEnd w:id="4616"/>
      <w:bookmarkEnd w:id="4617"/>
      <w:bookmarkEnd w:id="4618"/>
      <w:bookmarkEnd w:id="4619"/>
      <w:bookmarkEnd w:id="4620"/>
      <w:bookmarkEnd w:id="4621"/>
      <w:bookmarkEnd w:id="4622"/>
      <w:bookmarkEnd w:id="4623"/>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624" w:name="_Toc20487107"/>
      <w:bookmarkStart w:id="4625" w:name="_Toc29342400"/>
      <w:bookmarkStart w:id="4626" w:name="_Toc29343539"/>
      <w:bookmarkStart w:id="4627" w:name="_Toc36566799"/>
      <w:bookmarkStart w:id="4628" w:name="_Toc36810230"/>
      <w:bookmarkStart w:id="4629" w:name="_Toc36846594"/>
      <w:bookmarkStart w:id="4630" w:name="_Toc36939247"/>
      <w:bookmarkStart w:id="4631" w:name="_Toc37082227"/>
      <w:r w:rsidRPr="000E4E7F">
        <w:rPr>
          <w:lang w:eastAsia="zh-CN"/>
        </w:rPr>
        <w:t>5.8a.2.3</w:t>
      </w:r>
      <w:r w:rsidRPr="000E4E7F">
        <w:rPr>
          <w:lang w:eastAsia="zh-CN"/>
        </w:rPr>
        <w:tab/>
        <w:t>SC-MCCH information acquisition by the UE</w:t>
      </w:r>
      <w:bookmarkEnd w:id="4624"/>
      <w:bookmarkEnd w:id="4625"/>
      <w:bookmarkEnd w:id="4626"/>
      <w:bookmarkEnd w:id="4627"/>
      <w:bookmarkEnd w:id="4628"/>
      <w:bookmarkEnd w:id="4629"/>
      <w:bookmarkEnd w:id="4630"/>
      <w:bookmarkEnd w:id="4631"/>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632" w:name="_Toc20487108"/>
      <w:bookmarkStart w:id="4633" w:name="_Toc29342401"/>
      <w:bookmarkStart w:id="4634" w:name="_Toc29343540"/>
      <w:bookmarkStart w:id="4635" w:name="_Toc36566800"/>
      <w:bookmarkStart w:id="4636" w:name="_Toc36810231"/>
      <w:bookmarkStart w:id="4637" w:name="_Toc36846595"/>
      <w:bookmarkStart w:id="4638" w:name="_Toc36939248"/>
      <w:bookmarkStart w:id="4639" w:name="_Toc37082228"/>
      <w:r w:rsidRPr="000E4E7F">
        <w:t>5.8a.2.4</w:t>
      </w:r>
      <w:r w:rsidRPr="000E4E7F">
        <w:tab/>
        <w:t xml:space="preserve">Actions upon reception of the </w:t>
      </w:r>
      <w:r w:rsidRPr="000E4E7F">
        <w:rPr>
          <w:i/>
        </w:rPr>
        <w:t>SCPTMConfiguration</w:t>
      </w:r>
      <w:r w:rsidRPr="000E4E7F">
        <w:t xml:space="preserve"> message</w:t>
      </w:r>
      <w:bookmarkEnd w:id="4632"/>
      <w:bookmarkEnd w:id="4633"/>
      <w:bookmarkEnd w:id="4634"/>
      <w:bookmarkEnd w:id="4635"/>
      <w:bookmarkEnd w:id="4636"/>
      <w:bookmarkEnd w:id="4637"/>
      <w:bookmarkEnd w:id="4638"/>
      <w:bookmarkEnd w:id="4639"/>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640" w:name="_Toc20487109"/>
      <w:bookmarkStart w:id="4641" w:name="_Toc29342402"/>
      <w:bookmarkStart w:id="4642" w:name="_Toc29343541"/>
      <w:bookmarkStart w:id="4643" w:name="_Toc36566801"/>
      <w:bookmarkStart w:id="4644" w:name="_Toc36810232"/>
      <w:bookmarkStart w:id="4645" w:name="_Toc36846596"/>
      <w:bookmarkStart w:id="4646" w:name="_Toc36939249"/>
      <w:bookmarkStart w:id="4647" w:name="_Toc37082229"/>
      <w:r w:rsidRPr="000E4E7F">
        <w:rPr>
          <w:lang w:eastAsia="zh-CN"/>
        </w:rPr>
        <w:t>5.8a.3</w:t>
      </w:r>
      <w:r w:rsidRPr="000E4E7F">
        <w:rPr>
          <w:lang w:eastAsia="zh-CN"/>
        </w:rPr>
        <w:tab/>
        <w:t>SC-PTM radio bearer configuration</w:t>
      </w:r>
      <w:bookmarkEnd w:id="4640"/>
      <w:bookmarkEnd w:id="4641"/>
      <w:bookmarkEnd w:id="4642"/>
      <w:bookmarkEnd w:id="4643"/>
      <w:bookmarkEnd w:id="4644"/>
      <w:bookmarkEnd w:id="4645"/>
      <w:bookmarkEnd w:id="4646"/>
      <w:bookmarkEnd w:id="4647"/>
    </w:p>
    <w:p w14:paraId="668238D3" w14:textId="77777777" w:rsidR="009722D5" w:rsidRPr="000E4E7F" w:rsidRDefault="009722D5" w:rsidP="009722D5">
      <w:pPr>
        <w:pStyle w:val="Heading4"/>
        <w:rPr>
          <w:lang w:eastAsia="zh-CN"/>
        </w:rPr>
      </w:pPr>
      <w:bookmarkStart w:id="4648" w:name="_Toc20487110"/>
      <w:bookmarkStart w:id="4649" w:name="_Toc29342403"/>
      <w:bookmarkStart w:id="4650" w:name="_Toc29343542"/>
      <w:bookmarkStart w:id="4651" w:name="_Toc36566802"/>
      <w:bookmarkStart w:id="4652" w:name="_Toc36810233"/>
      <w:bookmarkStart w:id="4653" w:name="_Toc36846597"/>
      <w:bookmarkStart w:id="4654" w:name="_Toc36939250"/>
      <w:bookmarkStart w:id="4655" w:name="_Toc37082230"/>
      <w:r w:rsidRPr="000E4E7F">
        <w:rPr>
          <w:lang w:eastAsia="zh-CN"/>
        </w:rPr>
        <w:t>5.8a.3.1</w:t>
      </w:r>
      <w:r w:rsidRPr="000E4E7F">
        <w:rPr>
          <w:lang w:eastAsia="zh-CN"/>
        </w:rPr>
        <w:tab/>
        <w:t>General</w:t>
      </w:r>
      <w:bookmarkEnd w:id="4648"/>
      <w:bookmarkEnd w:id="4649"/>
      <w:bookmarkEnd w:id="4650"/>
      <w:bookmarkEnd w:id="4651"/>
      <w:bookmarkEnd w:id="4652"/>
      <w:bookmarkEnd w:id="4653"/>
      <w:bookmarkEnd w:id="4654"/>
      <w:bookmarkEnd w:id="4655"/>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656" w:name="_Toc20487111"/>
      <w:bookmarkStart w:id="4657" w:name="_Toc29342404"/>
      <w:bookmarkStart w:id="4658" w:name="_Toc29343543"/>
      <w:bookmarkStart w:id="4659" w:name="_Toc36566803"/>
      <w:bookmarkStart w:id="4660" w:name="_Toc36810234"/>
      <w:bookmarkStart w:id="4661" w:name="_Toc36846598"/>
      <w:bookmarkStart w:id="4662" w:name="_Toc36939251"/>
      <w:bookmarkStart w:id="4663" w:name="_Toc37082231"/>
      <w:r w:rsidRPr="000E4E7F">
        <w:rPr>
          <w:lang w:eastAsia="zh-CN"/>
        </w:rPr>
        <w:t>5.8a.3.2</w:t>
      </w:r>
      <w:r w:rsidRPr="000E4E7F">
        <w:rPr>
          <w:lang w:eastAsia="zh-CN"/>
        </w:rPr>
        <w:tab/>
        <w:t>Initiation</w:t>
      </w:r>
      <w:bookmarkEnd w:id="4656"/>
      <w:bookmarkEnd w:id="4657"/>
      <w:bookmarkEnd w:id="4658"/>
      <w:bookmarkEnd w:id="4659"/>
      <w:bookmarkEnd w:id="4660"/>
      <w:bookmarkEnd w:id="4661"/>
      <w:bookmarkEnd w:id="4662"/>
      <w:bookmarkEnd w:id="4663"/>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664" w:name="_Toc20487112"/>
      <w:bookmarkStart w:id="4665" w:name="_Toc29342405"/>
      <w:bookmarkStart w:id="4666" w:name="_Toc29343544"/>
      <w:bookmarkStart w:id="4667" w:name="_Toc36566804"/>
      <w:bookmarkStart w:id="4668" w:name="_Toc36810235"/>
      <w:bookmarkStart w:id="4669" w:name="_Toc36846599"/>
      <w:bookmarkStart w:id="4670" w:name="_Toc36939252"/>
      <w:bookmarkStart w:id="4671" w:name="_Toc37082232"/>
      <w:r w:rsidRPr="000E4E7F">
        <w:rPr>
          <w:lang w:eastAsia="zh-CN"/>
        </w:rPr>
        <w:t>5.8a.3.3</w:t>
      </w:r>
      <w:r w:rsidRPr="000E4E7F">
        <w:rPr>
          <w:lang w:eastAsia="zh-CN"/>
        </w:rPr>
        <w:tab/>
        <w:t>SC-MRB establishment</w:t>
      </w:r>
      <w:bookmarkEnd w:id="4664"/>
      <w:bookmarkEnd w:id="4665"/>
      <w:bookmarkEnd w:id="4666"/>
      <w:bookmarkEnd w:id="4667"/>
      <w:bookmarkEnd w:id="4668"/>
      <w:bookmarkEnd w:id="4669"/>
      <w:bookmarkEnd w:id="4670"/>
      <w:bookmarkEnd w:id="4671"/>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4672" w:name="_Toc20487113"/>
      <w:bookmarkStart w:id="4673" w:name="_Toc29342406"/>
      <w:bookmarkStart w:id="4674" w:name="_Toc29343545"/>
      <w:bookmarkStart w:id="4675" w:name="_Toc36566805"/>
      <w:bookmarkStart w:id="4676" w:name="_Toc36810236"/>
      <w:bookmarkStart w:id="4677" w:name="_Toc36846600"/>
      <w:bookmarkStart w:id="4678" w:name="_Toc36939253"/>
      <w:bookmarkStart w:id="4679" w:name="_Toc37082233"/>
      <w:r w:rsidRPr="000E4E7F">
        <w:rPr>
          <w:lang w:eastAsia="zh-CN"/>
        </w:rPr>
        <w:t>5.8a.3.4</w:t>
      </w:r>
      <w:r w:rsidRPr="000E4E7F">
        <w:rPr>
          <w:lang w:eastAsia="zh-CN"/>
        </w:rPr>
        <w:tab/>
        <w:t>SC-MRB release</w:t>
      </w:r>
      <w:bookmarkEnd w:id="4672"/>
      <w:bookmarkEnd w:id="4673"/>
      <w:bookmarkEnd w:id="4674"/>
      <w:bookmarkEnd w:id="4675"/>
      <w:bookmarkEnd w:id="4676"/>
      <w:bookmarkEnd w:id="4677"/>
      <w:bookmarkEnd w:id="4678"/>
      <w:bookmarkEnd w:id="4679"/>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4680" w:name="_Toc20487114"/>
      <w:bookmarkStart w:id="4681" w:name="_Toc29342407"/>
      <w:bookmarkStart w:id="4682" w:name="_Toc29343546"/>
      <w:bookmarkStart w:id="4683" w:name="_Toc36566806"/>
      <w:bookmarkStart w:id="4684" w:name="_Toc36810237"/>
      <w:bookmarkStart w:id="4685" w:name="_Toc36846601"/>
      <w:bookmarkStart w:id="4686" w:name="_Toc36939254"/>
      <w:bookmarkStart w:id="4687" w:name="_Toc37082234"/>
      <w:r w:rsidRPr="000E4E7F">
        <w:t>5.9</w:t>
      </w:r>
      <w:r w:rsidRPr="000E4E7F">
        <w:tab/>
        <w:t>RN procedures</w:t>
      </w:r>
      <w:bookmarkEnd w:id="4680"/>
      <w:bookmarkEnd w:id="4681"/>
      <w:bookmarkEnd w:id="4682"/>
      <w:bookmarkEnd w:id="4683"/>
      <w:bookmarkEnd w:id="4684"/>
      <w:bookmarkEnd w:id="4685"/>
      <w:bookmarkEnd w:id="4686"/>
      <w:bookmarkEnd w:id="4687"/>
    </w:p>
    <w:p w14:paraId="3F5038E1" w14:textId="77777777" w:rsidR="009722D5" w:rsidRPr="000E4E7F" w:rsidRDefault="009722D5" w:rsidP="009722D5">
      <w:pPr>
        <w:pStyle w:val="Heading3"/>
      </w:pPr>
      <w:bookmarkStart w:id="4688" w:name="_Toc20487115"/>
      <w:bookmarkStart w:id="4689" w:name="_Toc29342408"/>
      <w:bookmarkStart w:id="4690" w:name="_Toc29343547"/>
      <w:bookmarkStart w:id="4691" w:name="_Toc36566807"/>
      <w:bookmarkStart w:id="4692" w:name="_Toc36810238"/>
      <w:bookmarkStart w:id="4693" w:name="_Toc36846602"/>
      <w:bookmarkStart w:id="4694" w:name="_Toc36939255"/>
      <w:bookmarkStart w:id="4695" w:name="_Toc37082235"/>
      <w:r w:rsidRPr="000E4E7F">
        <w:t>5.9.1</w:t>
      </w:r>
      <w:r w:rsidRPr="000E4E7F">
        <w:tab/>
        <w:t>RN reconfiguration</w:t>
      </w:r>
      <w:bookmarkEnd w:id="4688"/>
      <w:bookmarkEnd w:id="4689"/>
      <w:bookmarkEnd w:id="4690"/>
      <w:bookmarkEnd w:id="4691"/>
      <w:bookmarkEnd w:id="4692"/>
      <w:bookmarkEnd w:id="4693"/>
      <w:bookmarkEnd w:id="4694"/>
      <w:bookmarkEnd w:id="4695"/>
    </w:p>
    <w:p w14:paraId="03A2DF51" w14:textId="77777777" w:rsidR="009722D5" w:rsidRPr="000E4E7F" w:rsidRDefault="009722D5" w:rsidP="009722D5">
      <w:pPr>
        <w:pStyle w:val="Heading4"/>
        <w:ind w:left="0" w:firstLine="0"/>
      </w:pPr>
      <w:bookmarkStart w:id="4696" w:name="_Toc20487116"/>
      <w:bookmarkStart w:id="4697" w:name="_Toc29342409"/>
      <w:bookmarkStart w:id="4698" w:name="_Toc29343548"/>
      <w:bookmarkStart w:id="4699" w:name="_Toc36566808"/>
      <w:bookmarkStart w:id="4700" w:name="_Toc36810239"/>
      <w:bookmarkStart w:id="4701" w:name="_Toc36846603"/>
      <w:bookmarkStart w:id="4702" w:name="_Toc36939256"/>
      <w:bookmarkStart w:id="4703" w:name="_Toc37082236"/>
      <w:r w:rsidRPr="000E4E7F">
        <w:t>5.9.1.1</w:t>
      </w:r>
      <w:r w:rsidRPr="000E4E7F">
        <w:tab/>
        <w:t>General</w:t>
      </w:r>
      <w:bookmarkEnd w:id="4696"/>
      <w:bookmarkEnd w:id="4697"/>
      <w:bookmarkEnd w:id="4698"/>
      <w:bookmarkEnd w:id="4699"/>
      <w:bookmarkEnd w:id="4700"/>
      <w:bookmarkEnd w:id="4701"/>
      <w:bookmarkEnd w:id="4702"/>
      <w:bookmarkEnd w:id="4703"/>
    </w:p>
    <w:bookmarkStart w:id="4704" w:name="_MON_1353619415"/>
    <w:bookmarkStart w:id="4705" w:name="_MON_1344778277"/>
    <w:bookmarkStart w:id="4706" w:name="_MON_1344778294"/>
    <w:bookmarkEnd w:id="4704"/>
    <w:bookmarkEnd w:id="4705"/>
    <w:bookmarkEnd w:id="4706"/>
    <w:bookmarkStart w:id="4707" w:name="_MON_1345692313"/>
    <w:bookmarkEnd w:id="4707"/>
    <w:p w14:paraId="1A5DD628" w14:textId="77777777" w:rsidR="009722D5" w:rsidRPr="000E4E7F" w:rsidRDefault="009722D5" w:rsidP="009722D5">
      <w:pPr>
        <w:pStyle w:val="TH"/>
      </w:pPr>
      <w:r w:rsidRPr="000E4E7F">
        <w:object w:dxaOrig="7574" w:dyaOrig="2714" w14:anchorId="27265AEB">
          <v:shape id="_x0000_i1126" type="#_x0000_t75" style="width:350.8pt;height:127.85pt" o:ole="">
            <v:imagedata r:id="rId214" o:title=""/>
          </v:shape>
          <o:OLEObject Type="Embed" ProgID="Word.Picture.8" ShapeID="_x0000_i1126" DrawAspect="Content" ObjectID="_1650785826" r:id="rId215"/>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708" w:name="_Toc20487117"/>
      <w:bookmarkStart w:id="4709" w:name="_Toc29342410"/>
      <w:bookmarkStart w:id="4710" w:name="_Toc29343549"/>
      <w:bookmarkStart w:id="4711" w:name="_Toc36566809"/>
      <w:bookmarkStart w:id="4712" w:name="_Toc36810240"/>
      <w:bookmarkStart w:id="4713" w:name="_Toc36846604"/>
      <w:bookmarkStart w:id="4714" w:name="_Toc36939257"/>
      <w:bookmarkStart w:id="4715" w:name="_Toc37082237"/>
      <w:r w:rsidRPr="000E4E7F">
        <w:t>5.9.1.2</w:t>
      </w:r>
      <w:r w:rsidRPr="000E4E7F">
        <w:tab/>
        <w:t>Initiation</w:t>
      </w:r>
      <w:bookmarkEnd w:id="4708"/>
      <w:bookmarkEnd w:id="4709"/>
      <w:bookmarkEnd w:id="4710"/>
      <w:bookmarkEnd w:id="4711"/>
      <w:bookmarkEnd w:id="4712"/>
      <w:bookmarkEnd w:id="4713"/>
      <w:bookmarkEnd w:id="4714"/>
      <w:bookmarkEnd w:id="4715"/>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716" w:name="_Toc20487118"/>
      <w:bookmarkStart w:id="4717" w:name="_Toc29342411"/>
      <w:bookmarkStart w:id="4718" w:name="_Toc29343550"/>
      <w:bookmarkStart w:id="4719" w:name="_Toc36566810"/>
      <w:bookmarkStart w:id="4720" w:name="_Toc36810241"/>
      <w:bookmarkStart w:id="4721" w:name="_Toc36846605"/>
      <w:bookmarkStart w:id="4722" w:name="_Toc36939258"/>
      <w:bookmarkStart w:id="4723" w:name="_Toc37082238"/>
      <w:r w:rsidRPr="000E4E7F">
        <w:t>5.9.1.3</w:t>
      </w:r>
      <w:r w:rsidRPr="000E4E7F">
        <w:tab/>
        <w:t xml:space="preserve">Reception of the </w:t>
      </w:r>
      <w:r w:rsidRPr="000E4E7F">
        <w:rPr>
          <w:i/>
        </w:rPr>
        <w:t>RNReconfiguration</w:t>
      </w:r>
      <w:r w:rsidRPr="000E4E7F">
        <w:t xml:space="preserve"> by the RN</w:t>
      </w:r>
      <w:bookmarkEnd w:id="4716"/>
      <w:bookmarkEnd w:id="4717"/>
      <w:bookmarkEnd w:id="4718"/>
      <w:bookmarkEnd w:id="4719"/>
      <w:bookmarkEnd w:id="4720"/>
      <w:bookmarkEnd w:id="4721"/>
      <w:bookmarkEnd w:id="4722"/>
      <w:bookmarkEnd w:id="4723"/>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724" w:name="_Toc20487119"/>
      <w:bookmarkStart w:id="4725" w:name="_Toc29342412"/>
      <w:bookmarkStart w:id="4726" w:name="_Toc29343551"/>
      <w:bookmarkStart w:id="4727" w:name="_Toc36566811"/>
      <w:bookmarkStart w:id="4728" w:name="_Toc36810242"/>
      <w:bookmarkStart w:id="4729" w:name="_Toc36846606"/>
      <w:bookmarkStart w:id="4730" w:name="_Toc36939259"/>
      <w:bookmarkStart w:id="4731" w:name="_Toc37082239"/>
      <w:r w:rsidRPr="000E4E7F">
        <w:t>5.10</w:t>
      </w:r>
      <w:r w:rsidRPr="000E4E7F">
        <w:tab/>
        <w:t>Sidelink</w:t>
      </w:r>
      <w:bookmarkEnd w:id="4724"/>
      <w:bookmarkEnd w:id="4725"/>
      <w:bookmarkEnd w:id="4726"/>
      <w:bookmarkEnd w:id="4727"/>
      <w:bookmarkEnd w:id="4728"/>
      <w:bookmarkEnd w:id="4729"/>
      <w:bookmarkEnd w:id="4730"/>
      <w:bookmarkEnd w:id="4731"/>
    </w:p>
    <w:p w14:paraId="408B9FCC" w14:textId="77777777" w:rsidR="009722D5" w:rsidRPr="000E4E7F" w:rsidRDefault="009722D5" w:rsidP="009722D5">
      <w:pPr>
        <w:pStyle w:val="Heading3"/>
      </w:pPr>
      <w:bookmarkStart w:id="4732" w:name="_Toc20487120"/>
      <w:bookmarkStart w:id="4733" w:name="_Toc29342413"/>
      <w:bookmarkStart w:id="4734" w:name="_Toc29343552"/>
      <w:bookmarkStart w:id="4735" w:name="_Toc36566812"/>
      <w:bookmarkStart w:id="4736" w:name="_Toc36810243"/>
      <w:bookmarkStart w:id="4737" w:name="_Toc36846607"/>
      <w:bookmarkStart w:id="4738" w:name="_Toc36939260"/>
      <w:bookmarkStart w:id="4739" w:name="_Toc37082240"/>
      <w:r w:rsidRPr="000E4E7F">
        <w:t>5.10.1</w:t>
      </w:r>
      <w:r w:rsidRPr="000E4E7F">
        <w:tab/>
        <w:t>Introduction</w:t>
      </w:r>
      <w:bookmarkEnd w:id="4732"/>
      <w:bookmarkEnd w:id="4733"/>
      <w:bookmarkEnd w:id="4734"/>
      <w:bookmarkEnd w:id="4735"/>
      <w:bookmarkEnd w:id="4736"/>
      <w:bookmarkEnd w:id="4737"/>
      <w:bookmarkEnd w:id="4738"/>
      <w:bookmarkEnd w:id="4739"/>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740" w:name="_Toc20487121"/>
      <w:bookmarkStart w:id="4741" w:name="_Toc29342414"/>
      <w:bookmarkStart w:id="4742" w:name="_Toc29343553"/>
      <w:bookmarkStart w:id="4743" w:name="_Toc36566813"/>
      <w:bookmarkStart w:id="4744" w:name="_Toc36810244"/>
      <w:bookmarkStart w:id="4745" w:name="_Toc36846608"/>
      <w:bookmarkStart w:id="4746" w:name="_Toc36939261"/>
      <w:bookmarkStart w:id="4747"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740"/>
      <w:bookmarkEnd w:id="4741"/>
      <w:bookmarkEnd w:id="4742"/>
      <w:bookmarkEnd w:id="4743"/>
      <w:bookmarkEnd w:id="4744"/>
      <w:bookmarkEnd w:id="4745"/>
      <w:bookmarkEnd w:id="4746"/>
      <w:bookmarkEnd w:id="4747"/>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748" w:name="_Toc29342415"/>
      <w:bookmarkStart w:id="4749" w:name="_Toc29343554"/>
      <w:bookmarkStart w:id="4750" w:name="_Toc36566814"/>
      <w:bookmarkStart w:id="4751" w:name="_Toc36810245"/>
      <w:bookmarkStart w:id="4752" w:name="_Toc36846609"/>
      <w:bookmarkStart w:id="4753" w:name="_Toc36939262"/>
      <w:bookmarkStart w:id="4754"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748"/>
      <w:bookmarkEnd w:id="4749"/>
      <w:bookmarkEnd w:id="4750"/>
      <w:bookmarkEnd w:id="4751"/>
      <w:bookmarkEnd w:id="4752"/>
      <w:bookmarkEnd w:id="4753"/>
      <w:bookmarkEnd w:id="4754"/>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755" w:name="_Toc29342416"/>
      <w:bookmarkStart w:id="4756" w:name="_Toc29343555"/>
      <w:bookmarkStart w:id="4757" w:name="_Toc36566815"/>
      <w:bookmarkStart w:id="4758" w:name="_Toc36810246"/>
      <w:bookmarkStart w:id="4759" w:name="_Toc36846610"/>
      <w:bookmarkStart w:id="4760" w:name="_Toc36939263"/>
      <w:bookmarkStart w:id="4761"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755"/>
      <w:bookmarkEnd w:id="4756"/>
      <w:bookmarkEnd w:id="4757"/>
      <w:bookmarkEnd w:id="4758"/>
      <w:bookmarkEnd w:id="4759"/>
      <w:bookmarkEnd w:id="4760"/>
      <w:bookmarkEnd w:id="4761"/>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762" w:name="_Toc20487122"/>
      <w:bookmarkStart w:id="4763" w:name="_Toc29342417"/>
      <w:bookmarkStart w:id="4764" w:name="_Toc29343556"/>
      <w:bookmarkStart w:id="4765" w:name="_Toc36566816"/>
      <w:bookmarkStart w:id="4766" w:name="_Toc36810247"/>
      <w:bookmarkStart w:id="4767" w:name="_Toc36846611"/>
      <w:bookmarkStart w:id="4768" w:name="_Toc36939264"/>
      <w:bookmarkStart w:id="4769"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762"/>
      <w:bookmarkEnd w:id="4763"/>
      <w:bookmarkEnd w:id="4764"/>
      <w:bookmarkEnd w:id="4765"/>
      <w:bookmarkEnd w:id="4766"/>
      <w:bookmarkEnd w:id="4767"/>
      <w:bookmarkEnd w:id="4768"/>
      <w:bookmarkEnd w:id="4769"/>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770" w:name="OLE_LINK176"/>
      <w:bookmarkStart w:id="4771" w:name="OLE_LINK177"/>
      <w:r w:rsidR="00F450A4" w:rsidRPr="000E4E7F">
        <w:t xml:space="preserve">and TS 38.304 [92], </w:t>
      </w:r>
      <w:ins w:id="4772" w:author="CR4270r1 (R2-2004073)" w:date="2020-05-07T16:01:00Z">
        <w:r w:rsidR="00795227">
          <w:t>subclause 8.1</w:t>
        </w:r>
      </w:ins>
      <w:del w:id="4773" w:author="CR4270r1 (R2-2004073)" w:date="2020-05-07T16:01:00Z">
        <w:r w:rsidR="00F450A4" w:rsidRPr="000E4E7F" w:rsidDel="00795227">
          <w:delText>clause x.x</w:delText>
        </w:r>
      </w:del>
      <w:bookmarkEnd w:id="4770"/>
      <w:bookmarkEnd w:id="4771"/>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774" w:author="CR4270r1 (R2-2004073)" w:date="2020-05-07T16:01:00Z">
        <w:r w:rsidR="00795227">
          <w:t>subclause 8.1</w:t>
        </w:r>
      </w:ins>
      <w:del w:id="4775"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776" w:name="_Toc20487123"/>
      <w:bookmarkStart w:id="4777" w:name="_Toc29342418"/>
      <w:bookmarkStart w:id="4778" w:name="_Toc29343557"/>
      <w:bookmarkStart w:id="4779" w:name="_Toc36566817"/>
      <w:bookmarkStart w:id="4780" w:name="_Toc36810248"/>
      <w:bookmarkStart w:id="4781" w:name="_Toc36846612"/>
      <w:bookmarkStart w:id="4782" w:name="_Toc36939265"/>
      <w:bookmarkStart w:id="4783" w:name="_Toc37082245"/>
      <w:r w:rsidRPr="000E4E7F">
        <w:t>5.10.2</w:t>
      </w:r>
      <w:r w:rsidRPr="000E4E7F">
        <w:tab/>
        <w:t>Sidelink UE information</w:t>
      </w:r>
      <w:bookmarkEnd w:id="4776"/>
      <w:bookmarkEnd w:id="4777"/>
      <w:bookmarkEnd w:id="4778"/>
      <w:bookmarkEnd w:id="4779"/>
      <w:bookmarkEnd w:id="4780"/>
      <w:bookmarkEnd w:id="4781"/>
      <w:bookmarkEnd w:id="4782"/>
      <w:bookmarkEnd w:id="4783"/>
    </w:p>
    <w:p w14:paraId="20E0B42E" w14:textId="77777777" w:rsidR="009722D5" w:rsidRPr="000E4E7F" w:rsidRDefault="009722D5" w:rsidP="009722D5">
      <w:pPr>
        <w:pStyle w:val="Heading4"/>
      </w:pPr>
      <w:bookmarkStart w:id="4784" w:name="_Toc20487124"/>
      <w:bookmarkStart w:id="4785" w:name="_Toc29342419"/>
      <w:bookmarkStart w:id="4786" w:name="_Toc29343558"/>
      <w:bookmarkStart w:id="4787" w:name="_Toc36566818"/>
      <w:bookmarkStart w:id="4788" w:name="_Toc36810249"/>
      <w:bookmarkStart w:id="4789" w:name="_Toc36846613"/>
      <w:bookmarkStart w:id="4790" w:name="_Toc36939266"/>
      <w:bookmarkStart w:id="4791" w:name="_Toc37082246"/>
      <w:r w:rsidRPr="000E4E7F">
        <w:t>5.10.2.1</w:t>
      </w:r>
      <w:r w:rsidRPr="000E4E7F">
        <w:tab/>
        <w:t>General</w:t>
      </w:r>
      <w:bookmarkEnd w:id="4784"/>
      <w:bookmarkEnd w:id="4785"/>
      <w:bookmarkEnd w:id="4786"/>
      <w:bookmarkEnd w:id="4787"/>
      <w:bookmarkEnd w:id="4788"/>
      <w:bookmarkEnd w:id="4789"/>
      <w:bookmarkEnd w:id="4790"/>
      <w:bookmarkEnd w:id="4791"/>
    </w:p>
    <w:p w14:paraId="676CFCB6" w14:textId="77777777" w:rsidR="009722D5" w:rsidRPr="000E4E7F" w:rsidRDefault="00AE2643" w:rsidP="009722D5">
      <w:pPr>
        <w:pStyle w:val="TH"/>
      </w:pPr>
      <w:r w:rsidRPr="000E4E7F">
        <w:object w:dxaOrig="6855" w:dyaOrig="2535" w14:anchorId="057AB4E7">
          <v:shape id="_x0000_i1127" type="#_x0000_t75" style="width:316.2pt;height:119.8pt" o:ole="">
            <v:imagedata r:id="rId216" o:title=""/>
          </v:shape>
          <o:OLEObject Type="Embed" ProgID="Word.Picture.8" ShapeID="_x0000_i1127" DrawAspect="Content" ObjectID="_1650785827" r:id="rId217"/>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792" w:name="_Toc20487125"/>
      <w:bookmarkStart w:id="4793" w:name="_Toc29342420"/>
      <w:bookmarkStart w:id="4794" w:name="_Toc29343559"/>
      <w:bookmarkStart w:id="4795" w:name="_Toc36566819"/>
      <w:bookmarkStart w:id="4796" w:name="_Toc36810250"/>
      <w:bookmarkStart w:id="4797" w:name="_Toc36846614"/>
      <w:bookmarkStart w:id="4798" w:name="_Toc36939267"/>
      <w:bookmarkStart w:id="4799" w:name="_Toc37082247"/>
      <w:r w:rsidRPr="000E4E7F">
        <w:t>5.10.2.2</w:t>
      </w:r>
      <w:r w:rsidRPr="000E4E7F">
        <w:tab/>
        <w:t>Initiation</w:t>
      </w:r>
      <w:bookmarkEnd w:id="4792"/>
      <w:bookmarkEnd w:id="4793"/>
      <w:bookmarkEnd w:id="4794"/>
      <w:bookmarkEnd w:id="4795"/>
      <w:bookmarkEnd w:id="4796"/>
      <w:bookmarkEnd w:id="4797"/>
      <w:bookmarkEnd w:id="4798"/>
      <w:bookmarkEnd w:id="4799"/>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800" w:name="_Toc20487126"/>
      <w:bookmarkStart w:id="4801" w:name="_Toc29342421"/>
      <w:bookmarkStart w:id="4802" w:name="_Toc29343560"/>
      <w:bookmarkStart w:id="4803" w:name="_Toc36566820"/>
      <w:bookmarkStart w:id="4804" w:name="_Toc36810251"/>
      <w:bookmarkStart w:id="4805" w:name="_Toc36846615"/>
      <w:bookmarkStart w:id="4806" w:name="_Toc36939268"/>
      <w:bookmarkStart w:id="4807" w:name="_Toc37082248"/>
      <w:r w:rsidRPr="000E4E7F">
        <w:t>5.10.2.3</w:t>
      </w:r>
      <w:r w:rsidRPr="000E4E7F">
        <w:tab/>
        <w:t xml:space="preserve">Actions related to transmission of </w:t>
      </w:r>
      <w:r w:rsidRPr="000E4E7F">
        <w:rPr>
          <w:i/>
        </w:rPr>
        <w:t>SidelinkUEInformation</w:t>
      </w:r>
      <w:r w:rsidRPr="000E4E7F">
        <w:t xml:space="preserve"> message</w:t>
      </w:r>
      <w:bookmarkEnd w:id="4800"/>
      <w:bookmarkEnd w:id="4801"/>
      <w:bookmarkEnd w:id="4802"/>
      <w:bookmarkEnd w:id="4803"/>
      <w:bookmarkEnd w:id="4804"/>
      <w:bookmarkEnd w:id="4805"/>
      <w:bookmarkEnd w:id="4806"/>
      <w:bookmarkEnd w:id="4807"/>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4808" w:name="_Toc20487127"/>
      <w:bookmarkStart w:id="4809" w:name="_Toc29342422"/>
      <w:bookmarkStart w:id="4810" w:name="_Toc29343561"/>
      <w:bookmarkStart w:id="4811" w:name="_Toc36566821"/>
      <w:bookmarkStart w:id="4812" w:name="_Toc36810252"/>
      <w:bookmarkStart w:id="4813" w:name="_Toc36846616"/>
      <w:bookmarkStart w:id="4814" w:name="_Toc36939269"/>
      <w:bookmarkStart w:id="4815" w:name="_Toc37082249"/>
      <w:r w:rsidRPr="000E4E7F">
        <w:t>5.10.3</w:t>
      </w:r>
      <w:r w:rsidRPr="000E4E7F">
        <w:tab/>
      </w:r>
      <w:r w:rsidRPr="000E4E7F">
        <w:rPr>
          <w:lang w:eastAsia="ko-KR"/>
        </w:rPr>
        <w:t>Sidelink</w:t>
      </w:r>
      <w:r w:rsidRPr="000E4E7F">
        <w:t xml:space="preserve"> communication monitoring</w:t>
      </w:r>
      <w:bookmarkEnd w:id="4808"/>
      <w:bookmarkEnd w:id="4809"/>
      <w:bookmarkEnd w:id="4810"/>
      <w:bookmarkEnd w:id="4811"/>
      <w:bookmarkEnd w:id="4812"/>
      <w:bookmarkEnd w:id="4813"/>
      <w:bookmarkEnd w:id="4814"/>
      <w:bookmarkEnd w:id="4815"/>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816" w:name="_Toc20487128"/>
      <w:bookmarkStart w:id="4817" w:name="_Toc29342423"/>
      <w:bookmarkStart w:id="4818" w:name="_Toc29343562"/>
      <w:bookmarkStart w:id="4819" w:name="_Toc36566822"/>
      <w:bookmarkStart w:id="4820" w:name="_Toc36810253"/>
      <w:bookmarkStart w:id="4821" w:name="_Toc36846617"/>
      <w:bookmarkStart w:id="4822" w:name="_Toc36939270"/>
      <w:bookmarkStart w:id="4823" w:name="_Toc37082250"/>
      <w:r w:rsidRPr="000E4E7F">
        <w:lastRenderedPageBreak/>
        <w:t>5.10.4</w:t>
      </w:r>
      <w:r w:rsidRPr="000E4E7F">
        <w:tab/>
      </w:r>
      <w:r w:rsidRPr="000E4E7F">
        <w:rPr>
          <w:lang w:eastAsia="ko-KR"/>
        </w:rPr>
        <w:t>Sidelink</w:t>
      </w:r>
      <w:r w:rsidRPr="000E4E7F">
        <w:t xml:space="preserve"> communication transmission</w:t>
      </w:r>
      <w:bookmarkEnd w:id="4816"/>
      <w:bookmarkEnd w:id="4817"/>
      <w:bookmarkEnd w:id="4818"/>
      <w:bookmarkEnd w:id="4819"/>
      <w:bookmarkEnd w:id="4820"/>
      <w:bookmarkEnd w:id="4821"/>
      <w:bookmarkEnd w:id="4822"/>
      <w:bookmarkEnd w:id="4823"/>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824" w:name="_Toc20487129"/>
      <w:bookmarkStart w:id="4825" w:name="_Toc29342424"/>
      <w:bookmarkStart w:id="4826" w:name="_Toc29343563"/>
      <w:bookmarkStart w:id="4827" w:name="_Toc36566823"/>
      <w:bookmarkStart w:id="4828" w:name="_Toc36810254"/>
      <w:bookmarkStart w:id="4829" w:name="_Toc36846618"/>
      <w:bookmarkStart w:id="4830" w:name="_Toc36939271"/>
      <w:bookmarkStart w:id="4831" w:name="_Toc37082251"/>
      <w:r w:rsidRPr="000E4E7F">
        <w:t>5.10.5</w:t>
      </w:r>
      <w:r w:rsidRPr="000E4E7F">
        <w:tab/>
      </w:r>
      <w:r w:rsidRPr="000E4E7F">
        <w:rPr>
          <w:lang w:eastAsia="ko-KR"/>
        </w:rPr>
        <w:t>Sidelink</w:t>
      </w:r>
      <w:r w:rsidRPr="000E4E7F">
        <w:t xml:space="preserve"> discovery monitoring</w:t>
      </w:r>
      <w:bookmarkEnd w:id="4824"/>
      <w:bookmarkEnd w:id="4825"/>
      <w:bookmarkEnd w:id="4826"/>
      <w:bookmarkEnd w:id="4827"/>
      <w:bookmarkEnd w:id="4828"/>
      <w:bookmarkEnd w:id="4829"/>
      <w:bookmarkEnd w:id="4830"/>
      <w:bookmarkEnd w:id="4831"/>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832" w:name="_Toc20487130"/>
      <w:bookmarkStart w:id="4833" w:name="_Toc29342425"/>
      <w:bookmarkStart w:id="4834" w:name="_Toc29343564"/>
      <w:bookmarkStart w:id="4835" w:name="_Toc36566824"/>
      <w:bookmarkStart w:id="4836" w:name="_Toc36810255"/>
      <w:bookmarkStart w:id="4837" w:name="_Toc36846619"/>
      <w:bookmarkStart w:id="4838" w:name="_Toc36939272"/>
      <w:bookmarkStart w:id="4839" w:name="_Toc37082252"/>
      <w:r w:rsidRPr="000E4E7F">
        <w:t>5.10.6</w:t>
      </w:r>
      <w:r w:rsidRPr="000E4E7F">
        <w:tab/>
      </w:r>
      <w:r w:rsidRPr="000E4E7F">
        <w:rPr>
          <w:lang w:eastAsia="ko-KR"/>
        </w:rPr>
        <w:t>Sidelink</w:t>
      </w:r>
      <w:r w:rsidRPr="000E4E7F">
        <w:t xml:space="preserve"> discovery announcement</w:t>
      </w:r>
      <w:bookmarkEnd w:id="4832"/>
      <w:bookmarkEnd w:id="4833"/>
      <w:bookmarkEnd w:id="4834"/>
      <w:bookmarkEnd w:id="4835"/>
      <w:bookmarkEnd w:id="4836"/>
      <w:bookmarkEnd w:id="4837"/>
      <w:bookmarkEnd w:id="4838"/>
      <w:bookmarkEnd w:id="4839"/>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840" w:name="_Toc20487131"/>
      <w:bookmarkStart w:id="4841" w:name="_Toc29342426"/>
      <w:bookmarkStart w:id="4842" w:name="_Toc29343565"/>
      <w:bookmarkStart w:id="4843" w:name="_Toc36566825"/>
      <w:bookmarkStart w:id="4844" w:name="_Toc36810256"/>
      <w:bookmarkStart w:id="4845" w:name="_Toc36846620"/>
      <w:bookmarkStart w:id="4846" w:name="_Toc36939273"/>
      <w:bookmarkStart w:id="4847" w:name="_Toc37082253"/>
      <w:r w:rsidRPr="000E4E7F">
        <w:t>5.10.6a</w:t>
      </w:r>
      <w:r w:rsidRPr="000E4E7F">
        <w:tab/>
      </w:r>
      <w:r w:rsidRPr="000E4E7F">
        <w:rPr>
          <w:lang w:eastAsia="ko-KR"/>
        </w:rPr>
        <w:t>Sidelink</w:t>
      </w:r>
      <w:r w:rsidRPr="000E4E7F">
        <w:t xml:space="preserve"> discovery announcement pool selection</w:t>
      </w:r>
      <w:bookmarkEnd w:id="4840"/>
      <w:bookmarkEnd w:id="4841"/>
      <w:bookmarkEnd w:id="4842"/>
      <w:bookmarkEnd w:id="4843"/>
      <w:bookmarkEnd w:id="4844"/>
      <w:bookmarkEnd w:id="4845"/>
      <w:bookmarkEnd w:id="4846"/>
      <w:bookmarkEnd w:id="4847"/>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848" w:name="_Toc20487132"/>
      <w:bookmarkStart w:id="4849" w:name="_Toc29342427"/>
      <w:bookmarkStart w:id="4850" w:name="_Toc29343566"/>
      <w:bookmarkStart w:id="4851" w:name="_Toc36566826"/>
      <w:bookmarkStart w:id="4852" w:name="_Toc36810257"/>
      <w:bookmarkStart w:id="4853" w:name="_Toc36846621"/>
      <w:bookmarkStart w:id="4854" w:name="_Toc36939274"/>
      <w:bookmarkStart w:id="4855" w:name="_Toc37082254"/>
      <w:r w:rsidRPr="000E4E7F">
        <w:t>5.10.6b</w:t>
      </w:r>
      <w:r w:rsidRPr="000E4E7F">
        <w:tab/>
      </w:r>
      <w:r w:rsidRPr="000E4E7F">
        <w:rPr>
          <w:lang w:eastAsia="ko-KR"/>
        </w:rPr>
        <w:t>Sidelink</w:t>
      </w:r>
      <w:r w:rsidRPr="000E4E7F">
        <w:t xml:space="preserve"> discovery announcement reference carrier selection</w:t>
      </w:r>
      <w:bookmarkEnd w:id="4848"/>
      <w:bookmarkEnd w:id="4849"/>
      <w:bookmarkEnd w:id="4850"/>
      <w:bookmarkEnd w:id="4851"/>
      <w:bookmarkEnd w:id="4852"/>
      <w:bookmarkEnd w:id="4853"/>
      <w:bookmarkEnd w:id="4854"/>
      <w:bookmarkEnd w:id="4855"/>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856" w:name="_Toc20487133"/>
      <w:bookmarkStart w:id="4857" w:name="_Toc29342428"/>
      <w:bookmarkStart w:id="4858" w:name="_Toc29343567"/>
      <w:bookmarkStart w:id="4859" w:name="_Toc36566827"/>
      <w:bookmarkStart w:id="4860" w:name="_Toc36810258"/>
      <w:bookmarkStart w:id="4861" w:name="_Toc36846622"/>
      <w:bookmarkStart w:id="4862" w:name="_Toc36939275"/>
      <w:bookmarkStart w:id="4863"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856"/>
      <w:bookmarkEnd w:id="4857"/>
      <w:bookmarkEnd w:id="4858"/>
      <w:bookmarkEnd w:id="4859"/>
      <w:bookmarkEnd w:id="4860"/>
      <w:bookmarkEnd w:id="4861"/>
      <w:bookmarkEnd w:id="4862"/>
      <w:bookmarkEnd w:id="4863"/>
    </w:p>
    <w:p w14:paraId="3FFD3BCE" w14:textId="77777777" w:rsidR="009722D5" w:rsidRPr="000E4E7F" w:rsidRDefault="009722D5" w:rsidP="009722D5">
      <w:pPr>
        <w:pStyle w:val="Heading4"/>
      </w:pPr>
      <w:bookmarkStart w:id="4864" w:name="_Toc20487134"/>
      <w:bookmarkStart w:id="4865" w:name="_Toc29342429"/>
      <w:bookmarkStart w:id="4866" w:name="_Toc29343568"/>
      <w:bookmarkStart w:id="4867" w:name="_Toc36566828"/>
      <w:bookmarkStart w:id="4868" w:name="_Toc36810259"/>
      <w:bookmarkStart w:id="4869" w:name="_Toc36846623"/>
      <w:bookmarkStart w:id="4870" w:name="_Toc36939276"/>
      <w:bookmarkStart w:id="4871" w:name="_Toc37082256"/>
      <w:r w:rsidRPr="000E4E7F">
        <w:t>5.10.7.1</w:t>
      </w:r>
      <w:r w:rsidRPr="000E4E7F">
        <w:tab/>
        <w:t>General</w:t>
      </w:r>
      <w:bookmarkEnd w:id="4864"/>
      <w:bookmarkEnd w:id="4865"/>
      <w:bookmarkEnd w:id="4866"/>
      <w:bookmarkEnd w:id="4867"/>
      <w:bookmarkEnd w:id="4868"/>
      <w:bookmarkEnd w:id="4869"/>
      <w:bookmarkEnd w:id="4870"/>
      <w:bookmarkEnd w:id="4871"/>
    </w:p>
    <w:p w14:paraId="70EC23B3" w14:textId="77777777" w:rsidR="009722D5" w:rsidRPr="000E4E7F" w:rsidRDefault="00AE2643" w:rsidP="009722D5">
      <w:pPr>
        <w:pStyle w:val="TH"/>
      </w:pPr>
      <w:r w:rsidRPr="000E4E7F">
        <w:object w:dxaOrig="5768" w:dyaOrig="2545" w14:anchorId="4F7AB8FD">
          <v:shape id="_x0000_i1128" type="#_x0000_t75" style="width:260.35pt;height:116.35pt" o:ole="">
            <v:imagedata r:id="rId218" o:title=""/>
          </v:shape>
          <o:OLEObject Type="Embed" ProgID="Word.Picture.8" ShapeID="_x0000_i1128" DrawAspect="Content" ObjectID="_1650785828" r:id="rId219"/>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872" w:name="_MON_1555417015"/>
    <w:bookmarkEnd w:id="4872"/>
    <w:p w14:paraId="7F098092" w14:textId="77777777" w:rsidR="009722D5" w:rsidRPr="000E4E7F" w:rsidRDefault="001A34FC" w:rsidP="009722D5">
      <w:pPr>
        <w:pStyle w:val="TH"/>
      </w:pPr>
      <w:r w:rsidRPr="000E4E7F">
        <w:object w:dxaOrig="5768" w:dyaOrig="2545" w14:anchorId="3217AF28">
          <v:shape id="_x0000_i1129" type="#_x0000_t75" style="width:260.35pt;height:116.35pt" o:ole="">
            <v:imagedata r:id="rId220" o:title=""/>
          </v:shape>
          <o:OLEObject Type="Embed" ProgID="Word.Picture.8" ShapeID="_x0000_i1129" DrawAspect="Content" ObjectID="_1650785829" r:id="rId221"/>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3pt;height:116.35pt" o:ole="">
            <v:imagedata r:id="rId222" o:title=""/>
          </v:shape>
          <o:OLEObject Type="Embed" ProgID="Word.Picture.8" ShapeID="_x0000_i1130" DrawAspect="Content" ObjectID="_1650785830" r:id="rId223"/>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873"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873"/>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874" w:name="_Toc20487135"/>
      <w:bookmarkStart w:id="4875" w:name="_Toc29342430"/>
      <w:bookmarkStart w:id="4876" w:name="_Toc29343569"/>
      <w:bookmarkStart w:id="4877" w:name="_Toc36566829"/>
      <w:bookmarkStart w:id="4878" w:name="_Toc36810260"/>
      <w:bookmarkStart w:id="4879" w:name="_Toc36846624"/>
      <w:bookmarkStart w:id="4880" w:name="_Toc36939277"/>
      <w:bookmarkStart w:id="4881" w:name="_Toc37082257"/>
      <w:r w:rsidRPr="000E4E7F">
        <w:lastRenderedPageBreak/>
        <w:t>5.10.7.2</w:t>
      </w:r>
      <w:r w:rsidRPr="000E4E7F">
        <w:tab/>
        <w:t>Initiation</w:t>
      </w:r>
      <w:bookmarkEnd w:id="4874"/>
      <w:bookmarkEnd w:id="4875"/>
      <w:bookmarkEnd w:id="4876"/>
      <w:bookmarkEnd w:id="4877"/>
      <w:bookmarkEnd w:id="4878"/>
      <w:bookmarkEnd w:id="4879"/>
      <w:bookmarkEnd w:id="4880"/>
      <w:bookmarkEnd w:id="4881"/>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882" w:name="OLE_LINK145"/>
      <w:r w:rsidR="009722D5" w:rsidRPr="000E4E7F">
        <w:t xml:space="preserve"> </w:t>
      </w:r>
      <w:r w:rsidR="009722D5" w:rsidRPr="000E4E7F">
        <w:rPr>
          <w:i/>
        </w:rPr>
        <w:t>syncTxThreshOoC</w:t>
      </w:r>
      <w:bookmarkEnd w:id="4882"/>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883" w:name="_Toc20487136"/>
      <w:bookmarkStart w:id="4884" w:name="_Toc29342431"/>
      <w:bookmarkStart w:id="4885" w:name="_Toc29343570"/>
      <w:bookmarkStart w:id="4886" w:name="_Toc36566830"/>
      <w:bookmarkStart w:id="4887" w:name="_Toc36810261"/>
      <w:bookmarkStart w:id="4888" w:name="_Toc36846625"/>
      <w:bookmarkStart w:id="4889" w:name="_Toc36939278"/>
      <w:bookmarkStart w:id="4890" w:name="_Toc37082258"/>
      <w:r w:rsidRPr="000E4E7F">
        <w:t>5.10.7.3</w:t>
      </w:r>
      <w:r w:rsidRPr="000E4E7F">
        <w:tab/>
        <w:t>Transmission of SLSS</w:t>
      </w:r>
      <w:bookmarkEnd w:id="4883"/>
      <w:bookmarkEnd w:id="4884"/>
      <w:bookmarkEnd w:id="4885"/>
      <w:bookmarkEnd w:id="4886"/>
      <w:bookmarkEnd w:id="4887"/>
      <w:bookmarkEnd w:id="4888"/>
      <w:bookmarkEnd w:id="4889"/>
      <w:bookmarkEnd w:id="4890"/>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891" w:name="OLE_LINK316"/>
      <w:bookmarkStart w:id="4892" w:name="OLE_LINK317"/>
      <w:r w:rsidRPr="000E4E7F">
        <w:t xml:space="preserve">triggered by </w:t>
      </w:r>
      <w:bookmarkStart w:id="4893" w:name="OLE_LINK314"/>
      <w:bookmarkStart w:id="4894" w:name="OLE_LINK315"/>
      <w:r w:rsidRPr="000E4E7F">
        <w:rPr>
          <w:lang w:eastAsia="zh-CN"/>
        </w:rPr>
        <w:t>V2X sidelink communication</w:t>
      </w:r>
      <w:bookmarkEnd w:id="4891"/>
      <w:bookmarkEnd w:id="4892"/>
      <w:bookmarkEnd w:id="4893"/>
      <w:bookmarkEnd w:id="489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895" w:name="OLE_LINK260"/>
      <w:bookmarkStart w:id="489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897" w:name="OLE_LINK132"/>
      <w:bookmarkStart w:id="4898" w:name="OLE_LINK135"/>
      <w:r w:rsidRPr="000E4E7F">
        <w:rPr>
          <w:lang w:eastAsia="zh-CN"/>
        </w:rPr>
        <w:t>3</w:t>
      </w:r>
      <w:r w:rsidRPr="000E4E7F">
        <w:t>&gt;</w:t>
      </w:r>
      <w:r w:rsidRPr="000E4E7F">
        <w:tab/>
        <w:t xml:space="preserve">select SLSSID </w:t>
      </w:r>
      <w:r w:rsidRPr="000E4E7F">
        <w:rPr>
          <w:lang w:eastAsia="zh-CN"/>
        </w:rPr>
        <w:t>0</w:t>
      </w:r>
      <w:r w:rsidRPr="000E4E7F">
        <w:t>;</w:t>
      </w:r>
    </w:p>
    <w:bookmarkEnd w:id="4897"/>
    <w:bookmarkEnd w:id="4898"/>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895"/>
    <w:bookmarkEnd w:id="4896"/>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899" w:name="_Toc20487137"/>
      <w:bookmarkStart w:id="4900" w:name="_Toc29342432"/>
      <w:bookmarkStart w:id="4901" w:name="_Toc29343571"/>
      <w:bookmarkStart w:id="4902" w:name="_Toc36566831"/>
      <w:bookmarkStart w:id="4903" w:name="_Toc36810262"/>
      <w:bookmarkStart w:id="4904" w:name="_Toc36846626"/>
      <w:bookmarkStart w:id="4905" w:name="_Toc36939279"/>
      <w:bookmarkStart w:id="4906"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899"/>
      <w:bookmarkEnd w:id="4900"/>
      <w:bookmarkEnd w:id="4901"/>
      <w:bookmarkEnd w:id="4902"/>
      <w:bookmarkEnd w:id="4903"/>
      <w:bookmarkEnd w:id="4904"/>
      <w:bookmarkEnd w:id="4905"/>
      <w:bookmarkEnd w:id="4906"/>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907" w:name="_Toc20487138"/>
      <w:bookmarkStart w:id="4908" w:name="_Toc29342433"/>
      <w:bookmarkStart w:id="4909" w:name="_Toc29343572"/>
      <w:bookmarkStart w:id="4910" w:name="_Toc36566832"/>
      <w:bookmarkStart w:id="4911" w:name="_Toc36810263"/>
      <w:bookmarkStart w:id="4912" w:name="_Toc36846627"/>
      <w:bookmarkStart w:id="4913" w:name="_Toc36939280"/>
      <w:bookmarkStart w:id="4914" w:name="_Toc37082260"/>
      <w:r w:rsidRPr="000E4E7F">
        <w:t>5.10.7.5</w:t>
      </w:r>
      <w:r w:rsidRPr="000E4E7F">
        <w:tab/>
        <w:t>Void</w:t>
      </w:r>
      <w:bookmarkEnd w:id="4907"/>
      <w:bookmarkEnd w:id="4908"/>
      <w:bookmarkEnd w:id="4909"/>
      <w:bookmarkEnd w:id="4910"/>
      <w:bookmarkEnd w:id="4911"/>
      <w:bookmarkEnd w:id="4912"/>
      <w:bookmarkEnd w:id="4913"/>
      <w:bookmarkEnd w:id="4914"/>
    </w:p>
    <w:p w14:paraId="3F26A525" w14:textId="77777777" w:rsidR="009722D5" w:rsidRPr="000E4E7F" w:rsidRDefault="009722D5" w:rsidP="009722D5">
      <w:pPr>
        <w:pStyle w:val="Heading3"/>
        <w:rPr>
          <w:rFonts w:eastAsia="SimSun"/>
          <w:lang w:eastAsia="zh-CN"/>
        </w:rPr>
      </w:pPr>
      <w:bookmarkStart w:id="4915" w:name="_Toc20487139"/>
      <w:bookmarkStart w:id="4916" w:name="_Toc29342434"/>
      <w:bookmarkStart w:id="4917" w:name="_Toc29343573"/>
      <w:bookmarkStart w:id="4918" w:name="_Toc36566833"/>
      <w:bookmarkStart w:id="4919" w:name="_Toc36810264"/>
      <w:bookmarkStart w:id="4920" w:name="_Toc36846628"/>
      <w:bookmarkStart w:id="4921" w:name="_Toc36939281"/>
      <w:bookmarkStart w:id="4922"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915"/>
      <w:bookmarkEnd w:id="4916"/>
      <w:bookmarkEnd w:id="4917"/>
      <w:bookmarkEnd w:id="4918"/>
      <w:bookmarkEnd w:id="4919"/>
      <w:bookmarkEnd w:id="4920"/>
      <w:bookmarkEnd w:id="4921"/>
      <w:bookmarkEnd w:id="4922"/>
    </w:p>
    <w:p w14:paraId="489A5681" w14:textId="77777777" w:rsidR="009722D5" w:rsidRPr="000E4E7F" w:rsidRDefault="009722D5" w:rsidP="009722D5">
      <w:pPr>
        <w:pStyle w:val="Heading4"/>
      </w:pPr>
      <w:bookmarkStart w:id="4923" w:name="_Toc20487140"/>
      <w:bookmarkStart w:id="4924" w:name="_Toc29342435"/>
      <w:bookmarkStart w:id="4925" w:name="_Toc29343574"/>
      <w:bookmarkStart w:id="4926" w:name="_Toc36566834"/>
      <w:bookmarkStart w:id="4927" w:name="_Toc36810265"/>
      <w:bookmarkStart w:id="4928" w:name="_Toc36846629"/>
      <w:bookmarkStart w:id="4929" w:name="_Toc36939282"/>
      <w:bookmarkStart w:id="4930" w:name="_Toc37082262"/>
      <w:r w:rsidRPr="000E4E7F">
        <w:t>5.10.8.1</w:t>
      </w:r>
      <w:r w:rsidRPr="000E4E7F">
        <w:tab/>
        <w:t>General</w:t>
      </w:r>
      <w:bookmarkEnd w:id="4923"/>
      <w:bookmarkEnd w:id="4924"/>
      <w:bookmarkEnd w:id="4925"/>
      <w:bookmarkEnd w:id="4926"/>
      <w:bookmarkEnd w:id="4927"/>
      <w:bookmarkEnd w:id="4928"/>
      <w:bookmarkEnd w:id="4929"/>
      <w:bookmarkEnd w:id="4930"/>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931" w:name="_Toc20487141"/>
      <w:bookmarkStart w:id="4932" w:name="_Toc29342436"/>
      <w:bookmarkStart w:id="4933" w:name="_Toc29343575"/>
      <w:bookmarkStart w:id="4934" w:name="_Toc36566835"/>
      <w:bookmarkStart w:id="4935" w:name="_Toc36810266"/>
      <w:bookmarkStart w:id="4936" w:name="_Toc36846630"/>
      <w:bookmarkStart w:id="4937" w:name="_Toc36939283"/>
      <w:bookmarkStart w:id="4938" w:name="_Toc37082263"/>
      <w:r w:rsidRPr="000E4E7F">
        <w:t>5.10.8.2</w:t>
      </w:r>
      <w:r w:rsidRPr="000E4E7F">
        <w:tab/>
        <w:t>Selection and reselection of synchronisation reference</w:t>
      </w:r>
      <w:bookmarkEnd w:id="4931"/>
      <w:bookmarkEnd w:id="4932"/>
      <w:bookmarkEnd w:id="4933"/>
      <w:bookmarkEnd w:id="4934"/>
      <w:bookmarkEnd w:id="4935"/>
      <w:bookmarkEnd w:id="4936"/>
      <w:bookmarkEnd w:id="4937"/>
      <w:bookmarkEnd w:id="4938"/>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939" w:name="_Toc20487142"/>
      <w:bookmarkStart w:id="4940" w:name="_Toc29342437"/>
      <w:bookmarkStart w:id="4941" w:name="_Toc29343576"/>
      <w:bookmarkStart w:id="4942" w:name="_Toc36566836"/>
      <w:bookmarkStart w:id="4943" w:name="_Toc36810267"/>
      <w:bookmarkStart w:id="4944" w:name="_Toc36846631"/>
      <w:bookmarkStart w:id="4945" w:name="_Toc36939284"/>
      <w:bookmarkStart w:id="494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939"/>
      <w:bookmarkEnd w:id="4940"/>
      <w:bookmarkEnd w:id="4941"/>
      <w:bookmarkEnd w:id="4942"/>
      <w:bookmarkEnd w:id="4943"/>
      <w:bookmarkEnd w:id="4944"/>
      <w:bookmarkEnd w:id="4945"/>
      <w:bookmarkEnd w:id="4946"/>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947" w:name="_Toc20487143"/>
      <w:bookmarkStart w:id="4948" w:name="_Toc29342438"/>
      <w:bookmarkStart w:id="4949" w:name="_Toc29343577"/>
      <w:bookmarkStart w:id="4950" w:name="_Toc36566837"/>
      <w:bookmarkStart w:id="4951" w:name="_Toc36810268"/>
      <w:bookmarkStart w:id="4952" w:name="_Toc36846632"/>
      <w:bookmarkStart w:id="4953" w:name="_Toc36939285"/>
      <w:bookmarkStart w:id="4954" w:name="_Toc37082265"/>
      <w:r w:rsidRPr="000E4E7F">
        <w:rPr>
          <w:rFonts w:eastAsia="SimSun"/>
          <w:lang w:eastAsia="zh-CN"/>
        </w:rPr>
        <w:t>5.10.9</w:t>
      </w:r>
      <w:r w:rsidRPr="000E4E7F">
        <w:rPr>
          <w:rFonts w:eastAsia="SimSun"/>
          <w:lang w:eastAsia="zh-CN"/>
        </w:rPr>
        <w:tab/>
        <w:t>Sidelink common control information</w:t>
      </w:r>
      <w:bookmarkEnd w:id="4947"/>
      <w:bookmarkEnd w:id="4948"/>
      <w:bookmarkEnd w:id="4949"/>
      <w:bookmarkEnd w:id="4950"/>
      <w:bookmarkEnd w:id="4951"/>
      <w:bookmarkEnd w:id="4952"/>
      <w:bookmarkEnd w:id="4953"/>
      <w:bookmarkEnd w:id="4954"/>
    </w:p>
    <w:p w14:paraId="65F00B05" w14:textId="77777777" w:rsidR="009722D5" w:rsidRPr="000E4E7F" w:rsidRDefault="009722D5" w:rsidP="009722D5">
      <w:pPr>
        <w:pStyle w:val="Heading4"/>
      </w:pPr>
      <w:bookmarkStart w:id="4955" w:name="_Toc20487144"/>
      <w:bookmarkStart w:id="4956" w:name="_Toc29342439"/>
      <w:bookmarkStart w:id="4957" w:name="_Toc29343578"/>
      <w:bookmarkStart w:id="4958" w:name="_Toc36566838"/>
      <w:bookmarkStart w:id="4959" w:name="_Toc36810269"/>
      <w:bookmarkStart w:id="4960" w:name="_Toc36846633"/>
      <w:bookmarkStart w:id="4961" w:name="_Toc36939286"/>
      <w:bookmarkStart w:id="4962" w:name="_Toc37082266"/>
      <w:r w:rsidRPr="000E4E7F">
        <w:t>5.10.9.1</w:t>
      </w:r>
      <w:r w:rsidRPr="000E4E7F">
        <w:tab/>
        <w:t>General</w:t>
      </w:r>
      <w:bookmarkEnd w:id="4955"/>
      <w:bookmarkEnd w:id="4956"/>
      <w:bookmarkEnd w:id="4957"/>
      <w:bookmarkEnd w:id="4958"/>
      <w:bookmarkEnd w:id="4959"/>
      <w:bookmarkEnd w:id="4960"/>
      <w:bookmarkEnd w:id="4961"/>
      <w:bookmarkEnd w:id="4962"/>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963" w:name="_Toc20487145"/>
      <w:bookmarkStart w:id="4964" w:name="_Toc29342440"/>
      <w:bookmarkStart w:id="4965" w:name="_Toc29343579"/>
      <w:bookmarkStart w:id="4966" w:name="_Toc36566839"/>
      <w:bookmarkStart w:id="4967" w:name="_Toc36810270"/>
      <w:bookmarkStart w:id="4968" w:name="_Toc36846634"/>
      <w:bookmarkStart w:id="4969" w:name="_Toc36939287"/>
      <w:bookmarkStart w:id="4970"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963"/>
      <w:bookmarkEnd w:id="4964"/>
      <w:bookmarkEnd w:id="4965"/>
      <w:bookmarkEnd w:id="4966"/>
      <w:bookmarkEnd w:id="4967"/>
      <w:bookmarkEnd w:id="4968"/>
      <w:bookmarkEnd w:id="4969"/>
      <w:bookmarkEnd w:id="4970"/>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971" w:name="_Toc20487146"/>
      <w:bookmarkStart w:id="4972" w:name="_Toc29342441"/>
      <w:bookmarkStart w:id="4973" w:name="_Toc29343580"/>
      <w:bookmarkStart w:id="4974" w:name="_Toc36566840"/>
      <w:bookmarkStart w:id="4975" w:name="_Toc36810271"/>
      <w:bookmarkStart w:id="4976" w:name="_Toc36846635"/>
      <w:bookmarkStart w:id="4977" w:name="_Toc36939288"/>
      <w:bookmarkStart w:id="4978"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971"/>
      <w:bookmarkEnd w:id="4972"/>
      <w:bookmarkEnd w:id="4973"/>
      <w:bookmarkEnd w:id="4974"/>
      <w:bookmarkEnd w:id="4975"/>
      <w:bookmarkEnd w:id="4976"/>
      <w:bookmarkEnd w:id="4977"/>
      <w:bookmarkEnd w:id="4978"/>
    </w:p>
    <w:p w14:paraId="0883A383" w14:textId="77777777" w:rsidR="009722D5" w:rsidRPr="000E4E7F" w:rsidRDefault="009722D5" w:rsidP="009722D5">
      <w:pPr>
        <w:pStyle w:val="Heading4"/>
      </w:pPr>
      <w:bookmarkStart w:id="4979" w:name="_Toc20487147"/>
      <w:bookmarkStart w:id="4980" w:name="_Toc29342442"/>
      <w:bookmarkStart w:id="4981" w:name="_Toc29343581"/>
      <w:bookmarkStart w:id="4982" w:name="_Toc36566841"/>
      <w:bookmarkStart w:id="4983" w:name="_Toc36810272"/>
      <w:bookmarkStart w:id="4984" w:name="_Toc36846636"/>
      <w:bookmarkStart w:id="4985" w:name="_Toc36939289"/>
      <w:bookmarkStart w:id="4986" w:name="_Toc37082269"/>
      <w:r w:rsidRPr="000E4E7F">
        <w:t>5.10.10.1</w:t>
      </w:r>
      <w:r w:rsidRPr="000E4E7F">
        <w:tab/>
        <w:t>General</w:t>
      </w:r>
      <w:bookmarkEnd w:id="4979"/>
      <w:bookmarkEnd w:id="4980"/>
      <w:bookmarkEnd w:id="4981"/>
      <w:bookmarkEnd w:id="4982"/>
      <w:bookmarkEnd w:id="4983"/>
      <w:bookmarkEnd w:id="4984"/>
      <w:bookmarkEnd w:id="4985"/>
      <w:bookmarkEnd w:id="4986"/>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987" w:name="_Toc20487148"/>
      <w:bookmarkStart w:id="4988" w:name="_Toc29342443"/>
      <w:bookmarkStart w:id="4989" w:name="_Toc29343582"/>
      <w:bookmarkStart w:id="4990" w:name="_Toc36566842"/>
      <w:bookmarkStart w:id="4991" w:name="_Toc36810273"/>
      <w:bookmarkStart w:id="4992" w:name="_Toc36846637"/>
      <w:bookmarkStart w:id="4993" w:name="_Toc36939290"/>
      <w:bookmarkStart w:id="4994" w:name="_Toc37082270"/>
      <w:r w:rsidRPr="000E4E7F">
        <w:lastRenderedPageBreak/>
        <w:t>5.10.10.2</w:t>
      </w:r>
      <w:r w:rsidRPr="000E4E7F">
        <w:tab/>
        <w:t>AS-conditions for relay related sidelink communication transmission by sidelink relay UE</w:t>
      </w:r>
      <w:bookmarkEnd w:id="4987"/>
      <w:bookmarkEnd w:id="4988"/>
      <w:bookmarkEnd w:id="4989"/>
      <w:bookmarkEnd w:id="4990"/>
      <w:bookmarkEnd w:id="4991"/>
      <w:bookmarkEnd w:id="4992"/>
      <w:bookmarkEnd w:id="4993"/>
      <w:bookmarkEnd w:id="4994"/>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995" w:name="_Toc20487149"/>
      <w:bookmarkStart w:id="4996" w:name="_Toc29342444"/>
      <w:bookmarkStart w:id="4997" w:name="_Toc29343583"/>
      <w:bookmarkStart w:id="4998" w:name="_Toc36566843"/>
      <w:bookmarkStart w:id="4999" w:name="_Toc36810274"/>
      <w:bookmarkStart w:id="5000" w:name="_Toc36846638"/>
      <w:bookmarkStart w:id="5001" w:name="_Toc36939291"/>
      <w:bookmarkStart w:id="5002" w:name="_Toc37082271"/>
      <w:r w:rsidRPr="000E4E7F">
        <w:t>5.10.10.3</w:t>
      </w:r>
      <w:r w:rsidRPr="000E4E7F">
        <w:tab/>
        <w:t>AS-conditions for relay PS related sidelink discovery transmission by sidelink relay UE</w:t>
      </w:r>
      <w:bookmarkEnd w:id="4995"/>
      <w:bookmarkEnd w:id="4996"/>
      <w:bookmarkEnd w:id="4997"/>
      <w:bookmarkEnd w:id="4998"/>
      <w:bookmarkEnd w:id="4999"/>
      <w:bookmarkEnd w:id="5000"/>
      <w:bookmarkEnd w:id="5001"/>
      <w:bookmarkEnd w:id="5002"/>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5003" w:name="_Toc20487150"/>
      <w:bookmarkStart w:id="5004" w:name="_Toc29342445"/>
      <w:bookmarkStart w:id="5005" w:name="_Toc29343584"/>
      <w:bookmarkStart w:id="5006" w:name="_Toc36566844"/>
      <w:bookmarkStart w:id="5007" w:name="_Toc36810275"/>
      <w:bookmarkStart w:id="5008" w:name="_Toc36846639"/>
      <w:bookmarkStart w:id="5009" w:name="_Toc36939292"/>
      <w:bookmarkStart w:id="5010" w:name="_Toc37082272"/>
      <w:r w:rsidRPr="000E4E7F">
        <w:t>5.10.10.4</w:t>
      </w:r>
      <w:r w:rsidRPr="000E4E7F">
        <w:tab/>
        <w:t>Sidelink relay UE threshold conditions</w:t>
      </w:r>
      <w:bookmarkEnd w:id="5003"/>
      <w:bookmarkEnd w:id="5004"/>
      <w:bookmarkEnd w:id="5005"/>
      <w:bookmarkEnd w:id="5006"/>
      <w:bookmarkEnd w:id="5007"/>
      <w:bookmarkEnd w:id="5008"/>
      <w:bookmarkEnd w:id="5009"/>
      <w:bookmarkEnd w:id="5010"/>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011" w:name="_Toc20487151"/>
      <w:bookmarkStart w:id="5012" w:name="_Toc29342446"/>
      <w:bookmarkStart w:id="5013" w:name="_Toc29343585"/>
      <w:bookmarkStart w:id="5014" w:name="_Toc36566845"/>
      <w:bookmarkStart w:id="5015" w:name="_Toc36810276"/>
      <w:bookmarkStart w:id="5016" w:name="_Toc36846640"/>
      <w:bookmarkStart w:id="5017" w:name="_Toc36939293"/>
      <w:bookmarkStart w:id="5018"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011"/>
      <w:bookmarkEnd w:id="5012"/>
      <w:bookmarkEnd w:id="5013"/>
      <w:bookmarkEnd w:id="5014"/>
      <w:bookmarkEnd w:id="5015"/>
      <w:bookmarkEnd w:id="5016"/>
      <w:bookmarkEnd w:id="5017"/>
      <w:bookmarkEnd w:id="5018"/>
    </w:p>
    <w:p w14:paraId="4E2FCFD0" w14:textId="77777777" w:rsidR="009722D5" w:rsidRPr="000E4E7F" w:rsidRDefault="009722D5" w:rsidP="009722D5">
      <w:pPr>
        <w:pStyle w:val="Heading4"/>
      </w:pPr>
      <w:bookmarkStart w:id="5019" w:name="_Toc20487152"/>
      <w:bookmarkStart w:id="5020" w:name="_Toc29342447"/>
      <w:bookmarkStart w:id="5021" w:name="_Toc29343586"/>
      <w:bookmarkStart w:id="5022" w:name="_Toc36566846"/>
      <w:bookmarkStart w:id="5023" w:name="_Toc36810277"/>
      <w:bookmarkStart w:id="5024" w:name="_Toc36846641"/>
      <w:bookmarkStart w:id="5025" w:name="_Toc36939294"/>
      <w:bookmarkStart w:id="5026" w:name="_Toc37082274"/>
      <w:r w:rsidRPr="000E4E7F">
        <w:t>5.10.11.1</w:t>
      </w:r>
      <w:r w:rsidRPr="000E4E7F">
        <w:tab/>
        <w:t>General</w:t>
      </w:r>
      <w:bookmarkEnd w:id="5019"/>
      <w:bookmarkEnd w:id="5020"/>
      <w:bookmarkEnd w:id="5021"/>
      <w:bookmarkEnd w:id="5022"/>
      <w:bookmarkEnd w:id="5023"/>
      <w:bookmarkEnd w:id="5024"/>
      <w:bookmarkEnd w:id="5025"/>
      <w:bookmarkEnd w:id="5026"/>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5027" w:name="_Toc20487153"/>
      <w:bookmarkStart w:id="5028" w:name="_Toc29342448"/>
      <w:bookmarkStart w:id="5029" w:name="_Toc29343587"/>
      <w:bookmarkStart w:id="5030" w:name="_Toc36566847"/>
      <w:bookmarkStart w:id="5031" w:name="_Toc36810278"/>
      <w:bookmarkStart w:id="5032" w:name="_Toc36846642"/>
      <w:bookmarkStart w:id="5033" w:name="_Toc36939295"/>
      <w:bookmarkStart w:id="5034" w:name="_Toc37082275"/>
      <w:r w:rsidRPr="000E4E7F">
        <w:lastRenderedPageBreak/>
        <w:t>5.10.11.2</w:t>
      </w:r>
      <w:r w:rsidRPr="000E4E7F">
        <w:tab/>
        <w:t>AS-conditions for relay related sidelink communication transmission by sidelink remote UE</w:t>
      </w:r>
      <w:bookmarkEnd w:id="5027"/>
      <w:bookmarkEnd w:id="5028"/>
      <w:bookmarkEnd w:id="5029"/>
      <w:bookmarkEnd w:id="5030"/>
      <w:bookmarkEnd w:id="5031"/>
      <w:bookmarkEnd w:id="5032"/>
      <w:bookmarkEnd w:id="5033"/>
      <w:bookmarkEnd w:id="5034"/>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035" w:name="_Toc20487154"/>
      <w:bookmarkStart w:id="5036" w:name="_Toc29342449"/>
      <w:bookmarkStart w:id="5037" w:name="_Toc29343588"/>
      <w:bookmarkStart w:id="5038" w:name="_Toc36566848"/>
      <w:bookmarkStart w:id="5039" w:name="_Toc36810279"/>
      <w:bookmarkStart w:id="5040" w:name="_Toc36846643"/>
      <w:bookmarkStart w:id="5041" w:name="_Toc36939296"/>
      <w:bookmarkStart w:id="5042" w:name="_Toc37082276"/>
      <w:r w:rsidRPr="000E4E7F">
        <w:t>5.10.11.3</w:t>
      </w:r>
      <w:r w:rsidRPr="000E4E7F">
        <w:tab/>
        <w:t>AS-conditions for relay PS related sidelink discovery transmission by sidelink remote UE</w:t>
      </w:r>
      <w:bookmarkEnd w:id="5035"/>
      <w:bookmarkEnd w:id="5036"/>
      <w:bookmarkEnd w:id="5037"/>
      <w:bookmarkEnd w:id="5038"/>
      <w:bookmarkEnd w:id="5039"/>
      <w:bookmarkEnd w:id="5040"/>
      <w:bookmarkEnd w:id="5041"/>
      <w:bookmarkEnd w:id="5042"/>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5043" w:name="_Toc20487155"/>
      <w:bookmarkStart w:id="5044" w:name="_Toc29342450"/>
      <w:bookmarkStart w:id="5045" w:name="_Toc29343589"/>
      <w:bookmarkStart w:id="5046" w:name="_Toc36566849"/>
      <w:bookmarkStart w:id="5047" w:name="_Toc36810280"/>
      <w:bookmarkStart w:id="5048" w:name="_Toc36846644"/>
      <w:bookmarkStart w:id="5049" w:name="_Toc36939297"/>
      <w:bookmarkStart w:id="5050" w:name="_Toc37082277"/>
      <w:r w:rsidRPr="000E4E7F">
        <w:t>5.10.11.4</w:t>
      </w:r>
      <w:r w:rsidRPr="000E4E7F">
        <w:tab/>
        <w:t>Selection and reselection of sidelink relay UE</w:t>
      </w:r>
      <w:bookmarkEnd w:id="5043"/>
      <w:bookmarkEnd w:id="5044"/>
      <w:bookmarkEnd w:id="5045"/>
      <w:bookmarkEnd w:id="5046"/>
      <w:bookmarkEnd w:id="5047"/>
      <w:bookmarkEnd w:id="5048"/>
      <w:bookmarkEnd w:id="5049"/>
      <w:bookmarkEnd w:id="5050"/>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051" w:name="_Toc20487156"/>
      <w:bookmarkStart w:id="5052" w:name="_Toc29342451"/>
      <w:bookmarkStart w:id="5053" w:name="_Toc29343590"/>
      <w:bookmarkStart w:id="5054" w:name="_Toc36566850"/>
      <w:bookmarkStart w:id="5055" w:name="_Toc36810281"/>
      <w:bookmarkStart w:id="5056" w:name="_Toc36846645"/>
      <w:bookmarkStart w:id="5057" w:name="_Toc36939298"/>
      <w:bookmarkStart w:id="5058" w:name="_Toc37082278"/>
      <w:r w:rsidRPr="000E4E7F">
        <w:t>5.10.11.5</w:t>
      </w:r>
      <w:r w:rsidRPr="000E4E7F">
        <w:tab/>
        <w:t>Sidelink remote UE threshold conditions</w:t>
      </w:r>
      <w:bookmarkEnd w:id="5051"/>
      <w:bookmarkEnd w:id="5052"/>
      <w:bookmarkEnd w:id="5053"/>
      <w:bookmarkEnd w:id="5054"/>
      <w:bookmarkEnd w:id="5055"/>
      <w:bookmarkEnd w:id="5056"/>
      <w:bookmarkEnd w:id="5057"/>
      <w:bookmarkEnd w:id="5058"/>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059" w:name="_Toc20487157"/>
      <w:bookmarkStart w:id="5060" w:name="_Toc29342452"/>
      <w:bookmarkStart w:id="5061" w:name="_Toc29343591"/>
      <w:bookmarkStart w:id="5062" w:name="_Toc36566851"/>
      <w:bookmarkStart w:id="5063" w:name="_Toc36810282"/>
      <w:bookmarkStart w:id="5064" w:name="_Toc36846646"/>
      <w:bookmarkStart w:id="5065" w:name="_Toc36939299"/>
      <w:bookmarkStart w:id="506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059"/>
      <w:bookmarkEnd w:id="5060"/>
      <w:bookmarkEnd w:id="5061"/>
      <w:bookmarkEnd w:id="5062"/>
      <w:bookmarkEnd w:id="5063"/>
      <w:bookmarkEnd w:id="5064"/>
      <w:bookmarkEnd w:id="5065"/>
      <w:bookmarkEnd w:id="5066"/>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067" w:author="CR4270r1 (R2-2004073)" w:date="2020-05-07T16:03:00Z">
        <w:r w:rsidR="00456B5C">
          <w:t>subclause 8.1</w:t>
        </w:r>
      </w:ins>
      <w:del w:id="5068"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069" w:author="CR4270r1 (R2-2004073)" w:date="2020-05-07T16:03:00Z">
        <w:r w:rsidR="00456B5C">
          <w:t>subclause 8.1</w:t>
        </w:r>
      </w:ins>
      <w:del w:id="5070"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071" w:name="OLE_LINK170"/>
      <w:bookmarkStart w:id="5072" w:name="OLE_LINK169"/>
      <w:bookmarkStart w:id="5073" w:name="OLE_LINK168"/>
      <w:r w:rsidRPr="000E4E7F">
        <w:rPr>
          <w:i/>
          <w:iCs/>
        </w:rPr>
        <w:t>SL-V2X-ConfigDedicated</w:t>
      </w:r>
      <w:bookmarkEnd w:id="5071"/>
      <w:bookmarkEnd w:id="5072"/>
      <w:bookmarkEnd w:id="5073"/>
      <w:r w:rsidRPr="000E4E7F">
        <w:t xml:space="preserve"> within </w:t>
      </w:r>
      <w:r w:rsidRPr="000E4E7F">
        <w:rPr>
          <w:i/>
        </w:rPr>
        <w:t>RRCConnectionReconfiguration</w:t>
      </w:r>
      <w:r w:rsidRPr="000E4E7F">
        <w:t xml:space="preserve"> used in this subclause can be provided by </w:t>
      </w:r>
      <w:r w:rsidRPr="000E4E7F">
        <w:rPr>
          <w:i/>
        </w:rPr>
        <w:t>SIB</w:t>
      </w:r>
      <w:ins w:id="5074" w:author="CR4270r1 (R2-2004073)" w:date="2020-05-07T16:03:00Z">
        <w:r w:rsidR="00456B5C">
          <w:rPr>
            <w:i/>
          </w:rPr>
          <w:t>13</w:t>
        </w:r>
      </w:ins>
      <w:del w:id="5075" w:author="CR4270r1 (R2-2004073)" w:date="2020-05-07T16:03:00Z">
        <w:r w:rsidRPr="000E4E7F" w:rsidDel="00456B5C">
          <w:rPr>
            <w:i/>
          </w:rPr>
          <w:delText>Y</w:delText>
        </w:r>
      </w:del>
      <w:r w:rsidRPr="000E4E7F">
        <w:t xml:space="preserve">, </w:t>
      </w:r>
      <w:r w:rsidRPr="000E4E7F">
        <w:rPr>
          <w:i/>
        </w:rPr>
        <w:t>SIB</w:t>
      </w:r>
      <w:ins w:id="5076" w:author="CR4270r1 (R2-2004073)" w:date="2020-05-07T16:03:00Z">
        <w:r w:rsidR="00456B5C">
          <w:rPr>
            <w:i/>
          </w:rPr>
          <w:t>14</w:t>
        </w:r>
      </w:ins>
      <w:del w:id="5077"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078" w:name="_Toc20487158"/>
      <w:bookmarkStart w:id="5079" w:name="_Toc29342453"/>
      <w:bookmarkStart w:id="5080" w:name="_Toc29343592"/>
      <w:bookmarkStart w:id="5081" w:name="_Toc36566852"/>
      <w:bookmarkStart w:id="5082" w:name="_Toc36810283"/>
      <w:bookmarkStart w:id="5083" w:name="_Toc36846647"/>
      <w:bookmarkStart w:id="5084" w:name="_Toc36939300"/>
      <w:bookmarkStart w:id="5085"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078"/>
      <w:bookmarkEnd w:id="5079"/>
      <w:bookmarkEnd w:id="5080"/>
      <w:bookmarkEnd w:id="5081"/>
      <w:bookmarkEnd w:id="5082"/>
      <w:bookmarkEnd w:id="5083"/>
      <w:bookmarkEnd w:id="5084"/>
      <w:bookmarkEnd w:id="5085"/>
    </w:p>
    <w:p w14:paraId="6BB6AC2C" w14:textId="77777777" w:rsidR="009722D5" w:rsidRPr="000E4E7F" w:rsidRDefault="009722D5" w:rsidP="009722D5">
      <w:pPr>
        <w:pStyle w:val="Heading4"/>
        <w:rPr>
          <w:lang w:eastAsia="zh-CN"/>
        </w:rPr>
      </w:pPr>
      <w:bookmarkStart w:id="5086" w:name="_Toc20487159"/>
      <w:bookmarkStart w:id="5087" w:name="_Toc29342454"/>
      <w:bookmarkStart w:id="5088" w:name="_Toc29343593"/>
      <w:bookmarkStart w:id="5089" w:name="_Toc36566853"/>
      <w:bookmarkStart w:id="5090" w:name="_Toc36810284"/>
      <w:bookmarkStart w:id="5091" w:name="_Toc36846648"/>
      <w:bookmarkStart w:id="5092" w:name="_Toc36939301"/>
      <w:bookmarkStart w:id="5093"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086"/>
      <w:bookmarkEnd w:id="5087"/>
      <w:bookmarkEnd w:id="5088"/>
      <w:bookmarkEnd w:id="5089"/>
      <w:bookmarkEnd w:id="5090"/>
      <w:bookmarkEnd w:id="5091"/>
      <w:bookmarkEnd w:id="5092"/>
      <w:bookmarkEnd w:id="5093"/>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094" w:author="CR4270r1 (R2-2004073)" w:date="2020-05-07T16:03:00Z">
        <w:r w:rsidR="00456B5C">
          <w:t>subclause 8.1</w:t>
        </w:r>
      </w:ins>
      <w:del w:id="5095"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096" w:name="_Toc20487160"/>
      <w:bookmarkStart w:id="5097" w:name="_Toc29342455"/>
      <w:bookmarkStart w:id="5098" w:name="_Toc29343594"/>
      <w:bookmarkStart w:id="509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100" w:author="CR4270r1 (R2-2004073)" w:date="2020-05-07T16:03:00Z">
        <w:r w:rsidR="00456B5C">
          <w:rPr>
            <w:i/>
          </w:rPr>
          <w:t>13</w:t>
        </w:r>
      </w:ins>
      <w:del w:id="5101" w:author="CR4270r1 (R2-2004073)" w:date="2020-05-07T16:03:00Z">
        <w:r w:rsidRPr="000E4E7F" w:rsidDel="00456B5C">
          <w:rPr>
            <w:i/>
          </w:rPr>
          <w:delText>Y</w:delText>
        </w:r>
      </w:del>
      <w:r w:rsidRPr="000E4E7F">
        <w:t xml:space="preserve">, </w:t>
      </w:r>
      <w:r w:rsidRPr="000E4E7F">
        <w:rPr>
          <w:i/>
        </w:rPr>
        <w:t>SIB</w:t>
      </w:r>
      <w:ins w:id="5102" w:author="CR4270r1 (R2-2004073)" w:date="2020-05-07T16:03:00Z">
        <w:r w:rsidR="00456B5C">
          <w:rPr>
            <w:i/>
          </w:rPr>
          <w:t>14</w:t>
        </w:r>
      </w:ins>
      <w:del w:id="5103"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104" w:name="_Toc36810285"/>
      <w:bookmarkStart w:id="5105" w:name="_Toc36846649"/>
      <w:bookmarkStart w:id="5106" w:name="_Toc36939302"/>
      <w:bookmarkStart w:id="510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096"/>
      <w:bookmarkEnd w:id="5097"/>
      <w:bookmarkEnd w:id="5098"/>
      <w:bookmarkEnd w:id="5099"/>
      <w:bookmarkEnd w:id="5104"/>
      <w:bookmarkEnd w:id="5105"/>
      <w:bookmarkEnd w:id="5106"/>
      <w:bookmarkEnd w:id="510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108" w:name="_Toc20487161"/>
      <w:bookmarkStart w:id="5109" w:name="_Toc29342456"/>
      <w:bookmarkStart w:id="5110" w:name="_Toc29343595"/>
      <w:bookmarkStart w:id="5111" w:name="_Toc36566855"/>
      <w:bookmarkStart w:id="5112" w:name="_Toc36810286"/>
      <w:bookmarkStart w:id="5113" w:name="_Toc36846650"/>
      <w:bookmarkStart w:id="5114" w:name="_Toc36939303"/>
      <w:bookmarkStart w:id="511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108"/>
      <w:bookmarkEnd w:id="5109"/>
      <w:bookmarkEnd w:id="5110"/>
      <w:bookmarkEnd w:id="5111"/>
      <w:bookmarkEnd w:id="5112"/>
      <w:bookmarkEnd w:id="5113"/>
      <w:bookmarkEnd w:id="5114"/>
      <w:bookmarkEnd w:id="511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116" w:name="_Toc20487162"/>
      <w:bookmarkStart w:id="5117" w:name="_Toc29342457"/>
      <w:bookmarkStart w:id="5118" w:name="_Toc29343596"/>
      <w:bookmarkStart w:id="5119" w:name="_Toc36566856"/>
      <w:bookmarkStart w:id="5120" w:name="_Toc36810287"/>
      <w:bookmarkStart w:id="5121" w:name="_Toc36846651"/>
      <w:bookmarkStart w:id="5122" w:name="_Toc36939304"/>
      <w:bookmarkStart w:id="5123" w:name="_Toc37082284"/>
      <w:r w:rsidRPr="000E4E7F">
        <w:rPr>
          <w:lang w:eastAsia="zh-CN"/>
        </w:rPr>
        <w:lastRenderedPageBreak/>
        <w:t>5.10.13.3</w:t>
      </w:r>
      <w:r w:rsidRPr="000E4E7F">
        <w:rPr>
          <w:lang w:eastAsia="zh-CN"/>
        </w:rPr>
        <w:tab/>
        <w:t>V2X sidelink communication transmission reference cell selection</w:t>
      </w:r>
      <w:bookmarkEnd w:id="5116"/>
      <w:bookmarkEnd w:id="5117"/>
      <w:bookmarkEnd w:id="5118"/>
      <w:bookmarkEnd w:id="5119"/>
      <w:bookmarkEnd w:id="5120"/>
      <w:bookmarkEnd w:id="5121"/>
      <w:bookmarkEnd w:id="5122"/>
      <w:bookmarkEnd w:id="512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124" w:name="_Toc20487163"/>
      <w:bookmarkStart w:id="5125" w:name="_Toc29342458"/>
      <w:bookmarkStart w:id="5126" w:name="_Toc29343597"/>
      <w:bookmarkStart w:id="5127" w:name="_Toc36566857"/>
      <w:bookmarkStart w:id="5128" w:name="_Toc36810288"/>
      <w:bookmarkStart w:id="5129" w:name="_Toc36846652"/>
      <w:bookmarkStart w:id="5130" w:name="_Toc36939305"/>
      <w:bookmarkStart w:id="5131" w:name="_Toc37082285"/>
      <w:r w:rsidRPr="000E4E7F">
        <w:t>5.10.</w:t>
      </w:r>
      <w:r w:rsidRPr="000E4E7F">
        <w:rPr>
          <w:lang w:eastAsia="zh-CN"/>
        </w:rPr>
        <w:t>14</w:t>
      </w:r>
      <w:r w:rsidRPr="000E4E7F">
        <w:tab/>
      </w:r>
      <w:r w:rsidRPr="000E4E7F">
        <w:rPr>
          <w:lang w:eastAsia="zh-CN"/>
        </w:rPr>
        <w:t>DFN derivation from GNSS</w:t>
      </w:r>
      <w:bookmarkEnd w:id="5124"/>
      <w:bookmarkEnd w:id="5125"/>
      <w:bookmarkEnd w:id="5126"/>
      <w:bookmarkEnd w:id="5127"/>
      <w:bookmarkEnd w:id="5128"/>
      <w:bookmarkEnd w:id="5129"/>
      <w:bookmarkEnd w:id="5130"/>
      <w:bookmarkEnd w:id="513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132" w:name="_Toc36810289"/>
      <w:bookmarkStart w:id="5133" w:name="_Toc36846653"/>
      <w:bookmarkStart w:id="5134" w:name="_Toc36939306"/>
      <w:bookmarkStart w:id="5135" w:name="_Toc37082286"/>
      <w:r w:rsidRPr="000E4E7F">
        <w:lastRenderedPageBreak/>
        <w:t>5.10.15</w:t>
      </w:r>
      <w:r w:rsidRPr="000E4E7F">
        <w:tab/>
        <w:t>Sidelink UE information for NR sidelink communication</w:t>
      </w:r>
      <w:bookmarkEnd w:id="5132"/>
      <w:bookmarkEnd w:id="5133"/>
      <w:bookmarkEnd w:id="5134"/>
      <w:bookmarkEnd w:id="5135"/>
    </w:p>
    <w:bookmarkStart w:id="5136" w:name="_MON_1633348857"/>
    <w:bookmarkEnd w:id="5136"/>
    <w:p w14:paraId="6FABD8EF" w14:textId="5BBAF95E" w:rsidR="00F450A4" w:rsidRPr="000E4E7F" w:rsidRDefault="00F450A4" w:rsidP="00F450A4">
      <w:pPr>
        <w:pStyle w:val="TH"/>
      </w:pPr>
      <w:del w:id="5137" w:author="CR4270r1 (R2-2004073)" w:date="2020-05-07T16:04:00Z">
        <w:r w:rsidRPr="000E4E7F" w:rsidDel="00456B5C">
          <w:rPr>
            <w:noProof/>
          </w:rPr>
          <w:object w:dxaOrig="6855" w:dyaOrig="2535" w14:anchorId="1DD7B84F">
            <v:shape id="_x0000_i1131" type="#_x0000_t75" style="width:344.45pt;height:128.45pt" o:ole="">
              <v:imagedata r:id="rId224" o:title=""/>
            </v:shape>
            <o:OLEObject Type="Embed" ProgID="Word.Picture.8" ShapeID="_x0000_i1131" DrawAspect="Content" ObjectID="_1650785831" r:id="rId225"/>
          </w:object>
        </w:r>
      </w:del>
      <w:bookmarkStart w:id="5138" w:name="_MON_1647880094"/>
      <w:bookmarkEnd w:id="5138"/>
      <w:ins w:id="5139" w:author="CR4270r1 (R2-2004073)" w:date="2020-05-07T16:04:00Z">
        <w:r w:rsidR="00456B5C" w:rsidRPr="000E4E7F">
          <w:rPr>
            <w:noProof/>
          </w:rPr>
          <w:object w:dxaOrig="6855" w:dyaOrig="2535" w14:anchorId="0D71A45B">
            <v:shape id="_x0000_i1132" type="#_x0000_t75" style="width:342.15pt;height:127.85pt" o:ole="">
              <v:imagedata r:id="rId226" o:title=""/>
            </v:shape>
            <o:OLEObject Type="Embed" ProgID="Word.Picture.8" ShapeID="_x0000_i1132" DrawAspect="Content" ObjectID="_1650785832" r:id="rId227"/>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w:t>
      </w:r>
      <w:ins w:id="5140" w:author="CR4270r1 (R2-2004073)" w:date="2020-05-07T16:04:00Z">
        <w:r w:rsidR="00456B5C">
          <w:rPr>
            <w:lang w:eastAsia="zh-CN"/>
          </w:rPr>
          <w:t>8</w:t>
        </w:r>
      </w:ins>
      <w:del w:id="5141"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142"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143" w:author="CR4270r1 (R2-2004073)" w:date="2020-05-07T16:04:00Z">
        <w:r w:rsidR="00456B5C">
          <w:rPr>
            <w:i/>
          </w:rPr>
          <w:t>12</w:t>
        </w:r>
      </w:ins>
      <w:del w:id="5144"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145" w:name="_Toc36810290"/>
      <w:bookmarkStart w:id="5146" w:name="_Toc36846654"/>
      <w:bookmarkStart w:id="5147" w:name="_Toc36939307"/>
      <w:bookmarkStart w:id="5148" w:name="_Toc37082287"/>
      <w:r w:rsidRPr="000E4E7F">
        <w:rPr>
          <w:rFonts w:eastAsia="SimSun"/>
          <w:lang w:eastAsia="zh-CN"/>
        </w:rPr>
        <w:lastRenderedPageBreak/>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145"/>
      <w:bookmarkEnd w:id="5146"/>
      <w:bookmarkEnd w:id="5147"/>
      <w:bookmarkEnd w:id="5148"/>
    </w:p>
    <w:bookmarkStart w:id="5149" w:name="_MON_1637742907"/>
    <w:bookmarkEnd w:id="5149"/>
    <w:p w14:paraId="5F759D72" w14:textId="04E6CC32" w:rsidR="00F450A4" w:rsidRPr="000E4E7F" w:rsidRDefault="00F450A4" w:rsidP="00F450A4">
      <w:pPr>
        <w:pStyle w:val="TH"/>
      </w:pPr>
      <w:del w:id="5150" w:author="CR4270r1 (R2-2004073)" w:date="2020-05-07T16:04:00Z">
        <w:r w:rsidRPr="000E4E7F" w:rsidDel="00456B5C">
          <w:object w:dxaOrig="5768" w:dyaOrig="2545" w14:anchorId="77C66ADD">
            <v:shape id="_x0000_i1133" type="#_x0000_t75" style="width:260.35pt;height:116.35pt" o:ole="">
              <v:imagedata r:id="rId228" o:title=""/>
            </v:shape>
            <o:OLEObject Type="Embed" ProgID="Word.Picture.8" ShapeID="_x0000_i1133" DrawAspect="Content" ObjectID="_1650785833" r:id="rId229"/>
          </w:object>
        </w:r>
      </w:del>
      <w:bookmarkStart w:id="5151" w:name="_MON_1647880247"/>
      <w:bookmarkEnd w:id="5151"/>
      <w:ins w:id="5152" w:author="CR4270r1 (R2-2004073)" w:date="2020-05-07T16:04:00Z">
        <w:r w:rsidR="00456B5C" w:rsidRPr="000E4E7F">
          <w:object w:dxaOrig="5768" w:dyaOrig="2545" w14:anchorId="68F472D9">
            <v:shape id="_x0000_i1134" type="#_x0000_t75" style="width:262.65pt;height:116.95pt" o:ole="">
              <v:imagedata r:id="rId230" o:title=""/>
            </v:shape>
            <o:OLEObject Type="Embed" ProgID="Word.Picture.8" ShapeID="_x0000_i1134" DrawAspect="Content" ObjectID="_1650785834" r:id="rId231"/>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0.35pt;height:116.35pt" o:ole="">
            <v:imagedata r:id="rId232" o:title=""/>
          </v:shape>
          <o:OLEObject Type="Embed" ProgID="Word.Picture.8" ShapeID="_x0000_i1135" DrawAspect="Content" ObjectID="_1650785835" r:id="rId233"/>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153" w:author="CR4270r1 (R2-2004073)" w:date="2020-05-07T16:04:00Z">
        <w:r w:rsidR="00456B5C">
          <w:rPr>
            <w:lang w:eastAsia="zh-CN"/>
          </w:rPr>
          <w:t>8</w:t>
        </w:r>
      </w:ins>
      <w:del w:id="5154"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155" w:author="CR4270r1 (R2-2004073)" w:date="2020-05-07T16:05:00Z">
        <w:r w:rsidR="00456B5C">
          <w:t xml:space="preserve">in Figure 5.10.16-1 </w:t>
        </w:r>
      </w:ins>
      <w:r w:rsidRPr="000E4E7F">
        <w:t xml:space="preserve">correspond to </w:t>
      </w:r>
      <w:r w:rsidRPr="000E4E7F">
        <w:rPr>
          <w:i/>
        </w:rPr>
        <w:t>SIB</w:t>
      </w:r>
      <w:ins w:id="5156" w:author="CR4270r1 (R2-2004073)" w:date="2020-05-07T16:05:00Z">
        <w:r w:rsidR="00456B5C">
          <w:rPr>
            <w:i/>
          </w:rPr>
          <w:t>12</w:t>
        </w:r>
      </w:ins>
      <w:del w:id="5157"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158" w:name="_Toc20487164"/>
      <w:bookmarkStart w:id="5159" w:name="_Toc29342459"/>
      <w:bookmarkStart w:id="5160" w:name="_Toc29343598"/>
      <w:bookmarkStart w:id="5161" w:name="_Toc36566858"/>
      <w:bookmarkStart w:id="5162" w:name="_Toc36810291"/>
      <w:bookmarkStart w:id="5163" w:name="_Toc36846655"/>
      <w:bookmarkStart w:id="5164" w:name="_Toc36939308"/>
      <w:bookmarkStart w:id="5165" w:name="_Toc37082288"/>
      <w:r w:rsidRPr="000E4E7F">
        <w:t>6</w:t>
      </w:r>
      <w:r w:rsidRPr="000E4E7F">
        <w:tab/>
        <w:t>Protocol data units, formats and parameters (tabular &amp; ASN.1)</w:t>
      </w:r>
      <w:bookmarkEnd w:id="5158"/>
      <w:bookmarkEnd w:id="5159"/>
      <w:bookmarkEnd w:id="5160"/>
      <w:bookmarkEnd w:id="5161"/>
      <w:bookmarkEnd w:id="5162"/>
      <w:bookmarkEnd w:id="5163"/>
      <w:bookmarkEnd w:id="5164"/>
      <w:bookmarkEnd w:id="5165"/>
    </w:p>
    <w:p w14:paraId="7A859EC8" w14:textId="77777777" w:rsidR="009722D5" w:rsidRPr="000E4E7F" w:rsidRDefault="009722D5" w:rsidP="009722D5">
      <w:pPr>
        <w:pStyle w:val="Heading2"/>
      </w:pPr>
      <w:bookmarkStart w:id="5166" w:name="_Toc20487165"/>
      <w:bookmarkStart w:id="5167" w:name="_Toc29342460"/>
      <w:bookmarkStart w:id="5168" w:name="_Toc29343599"/>
      <w:bookmarkStart w:id="5169" w:name="_Toc36566859"/>
      <w:bookmarkStart w:id="5170" w:name="_Toc36810292"/>
      <w:bookmarkStart w:id="5171" w:name="_Toc36846656"/>
      <w:bookmarkStart w:id="5172" w:name="_Toc36939309"/>
      <w:bookmarkStart w:id="5173" w:name="_Toc37082289"/>
      <w:r w:rsidRPr="000E4E7F">
        <w:t>6.1</w:t>
      </w:r>
      <w:r w:rsidRPr="000E4E7F">
        <w:tab/>
        <w:t>General</w:t>
      </w:r>
      <w:bookmarkEnd w:id="5166"/>
      <w:bookmarkEnd w:id="5167"/>
      <w:bookmarkEnd w:id="5168"/>
      <w:bookmarkEnd w:id="5169"/>
      <w:bookmarkEnd w:id="5170"/>
      <w:bookmarkEnd w:id="5171"/>
      <w:bookmarkEnd w:id="5172"/>
      <w:bookmarkEnd w:id="5173"/>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174" w:name="_Toc20487166"/>
      <w:bookmarkStart w:id="5175" w:name="_Toc29342461"/>
      <w:bookmarkStart w:id="5176" w:name="_Toc29343600"/>
      <w:bookmarkStart w:id="5177" w:name="_Toc36566860"/>
      <w:bookmarkStart w:id="5178" w:name="_Toc36810293"/>
      <w:bookmarkStart w:id="5179" w:name="_Toc36846657"/>
      <w:bookmarkStart w:id="5180" w:name="_Toc36939310"/>
      <w:bookmarkStart w:id="5181" w:name="_Toc37082290"/>
      <w:r w:rsidRPr="000E4E7F">
        <w:t>6.2</w:t>
      </w:r>
      <w:r w:rsidRPr="000E4E7F">
        <w:tab/>
        <w:t>RRC messages</w:t>
      </w:r>
      <w:bookmarkEnd w:id="5174"/>
      <w:bookmarkEnd w:id="5175"/>
      <w:bookmarkEnd w:id="5176"/>
      <w:bookmarkEnd w:id="5177"/>
      <w:bookmarkEnd w:id="5178"/>
      <w:bookmarkEnd w:id="5179"/>
      <w:bookmarkEnd w:id="5180"/>
      <w:bookmarkEnd w:id="5181"/>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182" w:name="_Toc20487167"/>
      <w:bookmarkStart w:id="5183" w:name="_Toc29342462"/>
      <w:bookmarkStart w:id="5184" w:name="_Toc29343601"/>
      <w:bookmarkStart w:id="5185" w:name="_Toc36566861"/>
      <w:bookmarkStart w:id="5186" w:name="_Toc36810294"/>
      <w:bookmarkStart w:id="5187" w:name="_Toc36846658"/>
      <w:bookmarkStart w:id="5188" w:name="_Toc36939311"/>
      <w:bookmarkStart w:id="5189" w:name="_Toc37082291"/>
      <w:r w:rsidRPr="000E4E7F">
        <w:t>6.2.1</w:t>
      </w:r>
      <w:r w:rsidRPr="000E4E7F">
        <w:tab/>
        <w:t>General message structure</w:t>
      </w:r>
      <w:bookmarkEnd w:id="5182"/>
      <w:bookmarkEnd w:id="5183"/>
      <w:bookmarkEnd w:id="5184"/>
      <w:bookmarkEnd w:id="5185"/>
      <w:bookmarkEnd w:id="5186"/>
      <w:bookmarkEnd w:id="5187"/>
      <w:bookmarkEnd w:id="5188"/>
      <w:bookmarkEnd w:id="5189"/>
    </w:p>
    <w:p w14:paraId="3D8B0165" w14:textId="77777777" w:rsidR="009722D5" w:rsidRPr="000E4E7F" w:rsidRDefault="009722D5" w:rsidP="009722D5">
      <w:pPr>
        <w:pStyle w:val="Heading4"/>
        <w:rPr>
          <w:noProof/>
        </w:rPr>
      </w:pPr>
      <w:bookmarkStart w:id="5190" w:name="_Toc20487168"/>
      <w:bookmarkStart w:id="5191" w:name="_Toc29342463"/>
      <w:bookmarkStart w:id="5192" w:name="_Toc29343602"/>
      <w:bookmarkStart w:id="5193" w:name="_Toc36566862"/>
      <w:bookmarkStart w:id="5194" w:name="_Toc36810295"/>
      <w:bookmarkStart w:id="5195" w:name="_Toc36846659"/>
      <w:bookmarkStart w:id="5196" w:name="_Toc36939312"/>
      <w:bookmarkStart w:id="5197" w:name="_Toc37082292"/>
      <w:r w:rsidRPr="000E4E7F">
        <w:t>–</w:t>
      </w:r>
      <w:r w:rsidRPr="000E4E7F">
        <w:tab/>
      </w:r>
      <w:r w:rsidRPr="000E4E7F">
        <w:rPr>
          <w:i/>
          <w:noProof/>
        </w:rPr>
        <w:t>EUTRA-RRC-Definitions</w:t>
      </w:r>
      <w:bookmarkEnd w:id="5190"/>
      <w:bookmarkEnd w:id="5191"/>
      <w:bookmarkEnd w:id="5192"/>
      <w:bookmarkEnd w:id="5193"/>
      <w:bookmarkEnd w:id="5194"/>
      <w:bookmarkEnd w:id="5195"/>
      <w:bookmarkEnd w:id="5196"/>
      <w:bookmarkEnd w:id="5197"/>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198" w:name="_Toc20487169"/>
      <w:bookmarkStart w:id="5199" w:name="_Toc29342464"/>
      <w:bookmarkStart w:id="5200" w:name="_Toc29343603"/>
      <w:bookmarkStart w:id="5201" w:name="_Toc36566863"/>
      <w:bookmarkStart w:id="5202" w:name="_Toc36810296"/>
      <w:bookmarkStart w:id="5203" w:name="_Toc36846660"/>
      <w:bookmarkStart w:id="5204" w:name="_Toc36939313"/>
      <w:bookmarkStart w:id="5205" w:name="_Toc37082293"/>
      <w:r w:rsidRPr="000E4E7F">
        <w:lastRenderedPageBreak/>
        <w:t>–</w:t>
      </w:r>
      <w:r w:rsidRPr="000E4E7F">
        <w:tab/>
      </w:r>
      <w:r w:rsidRPr="000E4E7F">
        <w:rPr>
          <w:i/>
          <w:noProof/>
        </w:rPr>
        <w:t>BCCH-BCH-Message</w:t>
      </w:r>
      <w:bookmarkEnd w:id="5198"/>
      <w:bookmarkEnd w:id="5199"/>
      <w:bookmarkEnd w:id="5200"/>
      <w:bookmarkEnd w:id="5201"/>
      <w:bookmarkEnd w:id="5202"/>
      <w:bookmarkEnd w:id="5203"/>
      <w:bookmarkEnd w:id="5204"/>
      <w:bookmarkEnd w:id="5205"/>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206" w:name="_Toc20487170"/>
      <w:bookmarkStart w:id="5207" w:name="_Toc29342465"/>
      <w:bookmarkStart w:id="5208" w:name="_Toc29343604"/>
      <w:bookmarkStart w:id="5209" w:name="_Toc36566864"/>
      <w:bookmarkStart w:id="5210" w:name="_Toc36810297"/>
      <w:bookmarkStart w:id="5211" w:name="_Toc36846661"/>
      <w:bookmarkStart w:id="5212" w:name="_Toc36939314"/>
      <w:bookmarkStart w:id="5213" w:name="_Toc37082294"/>
      <w:r w:rsidRPr="000E4E7F">
        <w:t>–</w:t>
      </w:r>
      <w:r w:rsidRPr="000E4E7F">
        <w:tab/>
      </w:r>
      <w:r w:rsidRPr="000E4E7F">
        <w:rPr>
          <w:i/>
          <w:noProof/>
        </w:rPr>
        <w:t>BCCH-BCH-Message-MBMS</w:t>
      </w:r>
      <w:bookmarkEnd w:id="5206"/>
      <w:bookmarkEnd w:id="5207"/>
      <w:bookmarkEnd w:id="5208"/>
      <w:bookmarkEnd w:id="5209"/>
      <w:bookmarkEnd w:id="5210"/>
      <w:bookmarkEnd w:id="5211"/>
      <w:bookmarkEnd w:id="5212"/>
      <w:bookmarkEnd w:id="5213"/>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214" w:name="_Toc20487171"/>
      <w:bookmarkStart w:id="5215" w:name="_Toc29342466"/>
      <w:bookmarkStart w:id="5216" w:name="_Toc29343605"/>
      <w:bookmarkStart w:id="5217" w:name="_Toc36566865"/>
      <w:bookmarkStart w:id="5218" w:name="_Toc36810298"/>
      <w:bookmarkStart w:id="5219" w:name="_Toc36846662"/>
      <w:bookmarkStart w:id="5220" w:name="_Toc36939315"/>
      <w:bookmarkStart w:id="5221" w:name="_Toc37082295"/>
      <w:r w:rsidRPr="000E4E7F">
        <w:t>–</w:t>
      </w:r>
      <w:r w:rsidRPr="000E4E7F">
        <w:tab/>
      </w:r>
      <w:r w:rsidRPr="000E4E7F">
        <w:rPr>
          <w:i/>
          <w:noProof/>
        </w:rPr>
        <w:t>BCCH-DL-SCH-Message</w:t>
      </w:r>
      <w:bookmarkEnd w:id="5214"/>
      <w:bookmarkEnd w:id="5215"/>
      <w:bookmarkEnd w:id="5216"/>
      <w:bookmarkEnd w:id="5217"/>
      <w:bookmarkEnd w:id="5218"/>
      <w:bookmarkEnd w:id="5219"/>
      <w:bookmarkEnd w:id="5220"/>
      <w:bookmarkEnd w:id="5221"/>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222" w:name="_Toc20487172"/>
      <w:bookmarkStart w:id="5223" w:name="_Toc29342467"/>
      <w:bookmarkStart w:id="5224" w:name="_Toc29343606"/>
      <w:bookmarkStart w:id="5225" w:name="_Toc36566866"/>
      <w:bookmarkStart w:id="5226" w:name="_Toc36810299"/>
      <w:bookmarkStart w:id="5227" w:name="_Toc36846663"/>
      <w:bookmarkStart w:id="5228" w:name="_Toc36939316"/>
      <w:bookmarkStart w:id="5229" w:name="_Toc37082296"/>
      <w:r w:rsidRPr="000E4E7F">
        <w:t>–</w:t>
      </w:r>
      <w:r w:rsidRPr="000E4E7F">
        <w:tab/>
      </w:r>
      <w:r w:rsidRPr="000E4E7F">
        <w:rPr>
          <w:i/>
          <w:noProof/>
        </w:rPr>
        <w:t>BCCH-DL-SCH-Message-BR</w:t>
      </w:r>
      <w:bookmarkEnd w:id="5222"/>
      <w:bookmarkEnd w:id="5223"/>
      <w:bookmarkEnd w:id="5224"/>
      <w:bookmarkEnd w:id="5225"/>
      <w:bookmarkEnd w:id="5226"/>
      <w:bookmarkEnd w:id="5227"/>
      <w:bookmarkEnd w:id="5228"/>
      <w:bookmarkEnd w:id="5229"/>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230" w:name="_Toc20487173"/>
      <w:bookmarkStart w:id="5231" w:name="_Toc29342468"/>
      <w:bookmarkStart w:id="5232" w:name="_Toc29343607"/>
      <w:bookmarkStart w:id="5233" w:name="_Toc36566867"/>
      <w:bookmarkStart w:id="5234" w:name="_Toc36810300"/>
      <w:bookmarkStart w:id="5235" w:name="_Toc36846664"/>
      <w:bookmarkStart w:id="5236" w:name="_Toc36939317"/>
      <w:bookmarkStart w:id="5237" w:name="_Toc37082297"/>
      <w:r w:rsidRPr="000E4E7F">
        <w:t>–</w:t>
      </w:r>
      <w:r w:rsidRPr="000E4E7F">
        <w:tab/>
      </w:r>
      <w:r w:rsidRPr="000E4E7F">
        <w:rPr>
          <w:i/>
          <w:noProof/>
        </w:rPr>
        <w:t>BCCH-DL-SCH-Message-MBMS</w:t>
      </w:r>
      <w:bookmarkEnd w:id="5230"/>
      <w:bookmarkEnd w:id="5231"/>
      <w:bookmarkEnd w:id="5232"/>
      <w:bookmarkEnd w:id="5233"/>
      <w:bookmarkEnd w:id="5234"/>
      <w:bookmarkEnd w:id="5235"/>
      <w:bookmarkEnd w:id="5236"/>
      <w:bookmarkEnd w:id="5237"/>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238" w:name="_Toc20487174"/>
      <w:bookmarkStart w:id="5239" w:name="_Toc29342469"/>
      <w:bookmarkStart w:id="5240" w:name="_Toc29343608"/>
      <w:bookmarkStart w:id="5241" w:name="_Toc36566868"/>
      <w:bookmarkStart w:id="5242" w:name="_Toc36810301"/>
      <w:bookmarkStart w:id="5243" w:name="_Toc36846665"/>
      <w:bookmarkStart w:id="5244" w:name="_Toc36939318"/>
      <w:bookmarkStart w:id="5245" w:name="_Toc37082298"/>
      <w:r w:rsidRPr="000E4E7F">
        <w:t>–</w:t>
      </w:r>
      <w:r w:rsidRPr="000E4E7F">
        <w:tab/>
      </w:r>
      <w:r w:rsidRPr="000E4E7F">
        <w:rPr>
          <w:i/>
          <w:noProof/>
        </w:rPr>
        <w:t>MCCH-Message</w:t>
      </w:r>
      <w:bookmarkEnd w:id="5238"/>
      <w:bookmarkEnd w:id="5239"/>
      <w:bookmarkEnd w:id="5240"/>
      <w:bookmarkEnd w:id="5241"/>
      <w:bookmarkEnd w:id="5242"/>
      <w:bookmarkEnd w:id="5243"/>
      <w:bookmarkEnd w:id="5244"/>
      <w:bookmarkEnd w:id="5245"/>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246" w:name="_Toc20487175"/>
      <w:bookmarkStart w:id="5247" w:name="_Toc29342470"/>
      <w:bookmarkStart w:id="5248" w:name="_Toc29343609"/>
      <w:bookmarkStart w:id="5249" w:name="_Toc36566869"/>
      <w:bookmarkStart w:id="5250" w:name="_Toc36810302"/>
      <w:bookmarkStart w:id="5251" w:name="_Toc36846666"/>
      <w:bookmarkStart w:id="5252" w:name="_Toc36939319"/>
      <w:bookmarkStart w:id="5253" w:name="_Toc37082299"/>
      <w:r w:rsidRPr="000E4E7F">
        <w:t>–</w:t>
      </w:r>
      <w:r w:rsidRPr="000E4E7F">
        <w:tab/>
      </w:r>
      <w:r w:rsidRPr="000E4E7F">
        <w:rPr>
          <w:i/>
          <w:noProof/>
        </w:rPr>
        <w:t>PCCH-Message</w:t>
      </w:r>
      <w:bookmarkEnd w:id="5246"/>
      <w:bookmarkEnd w:id="5247"/>
      <w:bookmarkEnd w:id="5248"/>
      <w:bookmarkEnd w:id="5249"/>
      <w:bookmarkEnd w:id="5250"/>
      <w:bookmarkEnd w:id="5251"/>
      <w:bookmarkEnd w:id="5252"/>
      <w:bookmarkEnd w:id="5253"/>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254" w:name="_Toc20487176"/>
      <w:bookmarkStart w:id="5255" w:name="_Toc29342471"/>
      <w:bookmarkStart w:id="5256" w:name="_Toc29343610"/>
      <w:bookmarkStart w:id="5257" w:name="_Toc36566870"/>
      <w:bookmarkStart w:id="5258" w:name="_Toc36810303"/>
      <w:bookmarkStart w:id="5259" w:name="_Toc36846667"/>
      <w:bookmarkStart w:id="5260" w:name="_Toc36939320"/>
      <w:bookmarkStart w:id="5261" w:name="_Toc37082300"/>
      <w:r w:rsidRPr="000E4E7F">
        <w:t>–</w:t>
      </w:r>
      <w:r w:rsidRPr="000E4E7F">
        <w:tab/>
      </w:r>
      <w:r w:rsidRPr="000E4E7F">
        <w:rPr>
          <w:i/>
          <w:noProof/>
        </w:rPr>
        <w:t>DL-CCCH-Message</w:t>
      </w:r>
      <w:bookmarkEnd w:id="5254"/>
      <w:bookmarkEnd w:id="5255"/>
      <w:bookmarkEnd w:id="5256"/>
      <w:bookmarkEnd w:id="5257"/>
      <w:bookmarkEnd w:id="5258"/>
      <w:bookmarkEnd w:id="5259"/>
      <w:bookmarkEnd w:id="5260"/>
      <w:bookmarkEnd w:id="5261"/>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262" w:name="_Toc20487177"/>
      <w:bookmarkStart w:id="5263" w:name="_Toc29342472"/>
      <w:bookmarkStart w:id="5264" w:name="_Toc29343611"/>
      <w:bookmarkStart w:id="5265" w:name="_Toc36566871"/>
      <w:bookmarkStart w:id="5266" w:name="_Toc36810304"/>
      <w:bookmarkStart w:id="5267" w:name="_Toc36846668"/>
      <w:bookmarkStart w:id="5268" w:name="_Toc36939321"/>
      <w:bookmarkStart w:id="5269" w:name="_Toc37082301"/>
      <w:r w:rsidRPr="000E4E7F">
        <w:t>–</w:t>
      </w:r>
      <w:r w:rsidRPr="000E4E7F">
        <w:tab/>
      </w:r>
      <w:r w:rsidRPr="000E4E7F">
        <w:rPr>
          <w:i/>
          <w:noProof/>
        </w:rPr>
        <w:t>DL-DCCH-Message</w:t>
      </w:r>
      <w:bookmarkEnd w:id="5262"/>
      <w:bookmarkEnd w:id="5263"/>
      <w:bookmarkEnd w:id="5264"/>
      <w:bookmarkEnd w:id="5265"/>
      <w:bookmarkEnd w:id="5266"/>
      <w:bookmarkEnd w:id="5267"/>
      <w:bookmarkEnd w:id="5268"/>
      <w:bookmarkEnd w:id="5269"/>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270" w:name="_Toc20487178"/>
      <w:bookmarkStart w:id="5271" w:name="_Toc29342473"/>
      <w:bookmarkStart w:id="5272" w:name="_Toc29343612"/>
      <w:bookmarkStart w:id="5273" w:name="_Toc36566872"/>
      <w:bookmarkStart w:id="5274" w:name="_Toc36810305"/>
      <w:bookmarkStart w:id="5275" w:name="_Toc36846669"/>
      <w:bookmarkStart w:id="5276" w:name="_Toc36939322"/>
      <w:bookmarkStart w:id="5277" w:name="_Toc37082302"/>
      <w:r w:rsidRPr="000E4E7F">
        <w:t>–</w:t>
      </w:r>
      <w:r w:rsidRPr="000E4E7F">
        <w:tab/>
      </w:r>
      <w:r w:rsidRPr="000E4E7F">
        <w:rPr>
          <w:i/>
          <w:noProof/>
        </w:rPr>
        <w:t>UL-CCCH-Message</w:t>
      </w:r>
      <w:bookmarkEnd w:id="5270"/>
      <w:bookmarkEnd w:id="5271"/>
      <w:bookmarkEnd w:id="5272"/>
      <w:bookmarkEnd w:id="5273"/>
      <w:bookmarkEnd w:id="5274"/>
      <w:bookmarkEnd w:id="5275"/>
      <w:bookmarkEnd w:id="5276"/>
      <w:bookmarkEnd w:id="5277"/>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278" w:name="_Toc20487179"/>
      <w:bookmarkStart w:id="5279" w:name="_Toc29342474"/>
      <w:bookmarkStart w:id="5280" w:name="_Toc29343613"/>
      <w:bookmarkStart w:id="5281" w:name="_Toc36566873"/>
      <w:bookmarkStart w:id="5282" w:name="_Toc36810306"/>
      <w:bookmarkStart w:id="5283" w:name="_Toc36846670"/>
      <w:bookmarkStart w:id="5284" w:name="_Toc36939323"/>
      <w:bookmarkStart w:id="5285" w:name="_Toc37082303"/>
      <w:r w:rsidRPr="000E4E7F">
        <w:t>–</w:t>
      </w:r>
      <w:r w:rsidRPr="000E4E7F">
        <w:tab/>
      </w:r>
      <w:r w:rsidRPr="000E4E7F">
        <w:rPr>
          <w:i/>
          <w:noProof/>
        </w:rPr>
        <w:t>UL-DCCH-Message</w:t>
      </w:r>
      <w:bookmarkEnd w:id="5278"/>
      <w:bookmarkEnd w:id="5279"/>
      <w:bookmarkEnd w:id="5280"/>
      <w:bookmarkEnd w:id="5281"/>
      <w:bookmarkEnd w:id="5282"/>
      <w:bookmarkEnd w:id="5283"/>
      <w:bookmarkEnd w:id="5284"/>
      <w:bookmarkEnd w:id="5285"/>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286"/>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286"/>
      <w:r w:rsidR="00F62453">
        <w:rPr>
          <w:rStyle w:val="CommentReference"/>
          <w:rFonts w:ascii="Times New Roman" w:hAnsi="Times New Roman"/>
          <w:noProof w:val="0"/>
        </w:rPr>
        <w:commentReference w:id="5286"/>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287" w:name="_Toc20487180"/>
      <w:bookmarkStart w:id="5288" w:name="_Toc29342475"/>
      <w:bookmarkStart w:id="5289" w:name="_Toc29343614"/>
      <w:bookmarkStart w:id="5290" w:name="_Toc36566874"/>
      <w:bookmarkStart w:id="5291" w:name="_Toc36810307"/>
      <w:bookmarkStart w:id="5292" w:name="_Toc36846671"/>
      <w:bookmarkStart w:id="5293" w:name="_Toc36939324"/>
      <w:bookmarkStart w:id="5294" w:name="_Toc37082304"/>
      <w:r w:rsidRPr="000E4E7F">
        <w:t>–</w:t>
      </w:r>
      <w:r w:rsidRPr="000E4E7F">
        <w:tab/>
      </w:r>
      <w:r w:rsidRPr="000E4E7F">
        <w:rPr>
          <w:i/>
          <w:noProof/>
        </w:rPr>
        <w:t>SC-MCCH-Message</w:t>
      </w:r>
      <w:bookmarkEnd w:id="5287"/>
      <w:bookmarkEnd w:id="5288"/>
      <w:bookmarkEnd w:id="5289"/>
      <w:bookmarkEnd w:id="5290"/>
      <w:bookmarkEnd w:id="5291"/>
      <w:bookmarkEnd w:id="5292"/>
      <w:bookmarkEnd w:id="5293"/>
      <w:bookmarkEnd w:id="5294"/>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295" w:name="_Toc20487181"/>
      <w:bookmarkStart w:id="5296" w:name="_Toc29342476"/>
      <w:bookmarkStart w:id="5297" w:name="_Toc29343615"/>
      <w:bookmarkStart w:id="5298" w:name="_Toc36566875"/>
      <w:bookmarkStart w:id="5299" w:name="_Toc36810308"/>
      <w:bookmarkStart w:id="5300" w:name="_Toc36846672"/>
      <w:bookmarkStart w:id="5301" w:name="_Toc36939325"/>
      <w:bookmarkStart w:id="5302" w:name="_Toc37082305"/>
      <w:r w:rsidRPr="000E4E7F">
        <w:t>6.2.2</w:t>
      </w:r>
      <w:r w:rsidRPr="000E4E7F">
        <w:tab/>
        <w:t>Message definitions</w:t>
      </w:r>
      <w:bookmarkEnd w:id="5295"/>
      <w:bookmarkEnd w:id="5296"/>
      <w:bookmarkEnd w:id="5297"/>
      <w:bookmarkEnd w:id="5298"/>
      <w:bookmarkEnd w:id="5299"/>
      <w:bookmarkEnd w:id="5300"/>
      <w:bookmarkEnd w:id="5301"/>
      <w:bookmarkEnd w:id="5302"/>
    </w:p>
    <w:p w14:paraId="604C6696" w14:textId="77777777" w:rsidR="009722D5" w:rsidRPr="000E4E7F" w:rsidRDefault="009722D5" w:rsidP="009722D5">
      <w:pPr>
        <w:pStyle w:val="Heading4"/>
        <w:rPr>
          <w:rFonts w:eastAsia="SimSun"/>
          <w:lang w:eastAsia="zh-CN"/>
        </w:rPr>
      </w:pPr>
      <w:bookmarkStart w:id="5303" w:name="_Toc20487182"/>
      <w:bookmarkStart w:id="5304" w:name="_Toc29342477"/>
      <w:bookmarkStart w:id="5305" w:name="_Toc29343616"/>
      <w:bookmarkStart w:id="5306" w:name="_Toc36566876"/>
      <w:bookmarkStart w:id="5307" w:name="_Toc36810309"/>
      <w:bookmarkStart w:id="5308" w:name="_Toc36846673"/>
      <w:bookmarkStart w:id="5309" w:name="_Toc36939326"/>
      <w:bookmarkStart w:id="5310" w:name="_Toc37082306"/>
      <w:r w:rsidRPr="000E4E7F">
        <w:t>–</w:t>
      </w:r>
      <w:r w:rsidRPr="000E4E7F">
        <w:tab/>
      </w:r>
      <w:r w:rsidRPr="000E4E7F">
        <w:rPr>
          <w:rFonts w:eastAsia="SimSun"/>
          <w:i/>
          <w:noProof/>
          <w:lang w:eastAsia="zh-CN"/>
        </w:rPr>
        <w:t>CounterCheck</w:t>
      </w:r>
      <w:bookmarkEnd w:id="5303"/>
      <w:bookmarkEnd w:id="5304"/>
      <w:bookmarkEnd w:id="5305"/>
      <w:bookmarkEnd w:id="5306"/>
      <w:bookmarkEnd w:id="5307"/>
      <w:bookmarkEnd w:id="5308"/>
      <w:bookmarkEnd w:id="5309"/>
      <w:bookmarkEnd w:id="5310"/>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311" w:name="_Toc20487183"/>
      <w:bookmarkStart w:id="5312" w:name="_Toc29342478"/>
      <w:bookmarkStart w:id="5313" w:name="_Toc29343617"/>
      <w:bookmarkStart w:id="5314" w:name="_Toc36566877"/>
      <w:bookmarkStart w:id="5315" w:name="_Toc36810310"/>
      <w:bookmarkStart w:id="5316" w:name="_Toc36846674"/>
      <w:bookmarkStart w:id="5317" w:name="_Toc36939327"/>
      <w:bookmarkStart w:id="5318" w:name="_Toc37082307"/>
      <w:r w:rsidRPr="000E4E7F">
        <w:t>–</w:t>
      </w:r>
      <w:r w:rsidRPr="000E4E7F">
        <w:tab/>
      </w:r>
      <w:r w:rsidRPr="000E4E7F">
        <w:rPr>
          <w:rFonts w:eastAsia="SimSun"/>
          <w:i/>
          <w:noProof/>
          <w:lang w:eastAsia="zh-CN"/>
        </w:rPr>
        <w:t>CounterCheckResponse</w:t>
      </w:r>
      <w:bookmarkEnd w:id="5311"/>
      <w:bookmarkEnd w:id="5312"/>
      <w:bookmarkEnd w:id="5313"/>
      <w:bookmarkEnd w:id="5314"/>
      <w:bookmarkEnd w:id="5315"/>
      <w:bookmarkEnd w:id="5316"/>
      <w:bookmarkEnd w:id="5317"/>
      <w:bookmarkEnd w:id="5318"/>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319" w:name="_Toc20487184"/>
      <w:bookmarkStart w:id="5320" w:name="_Toc29342479"/>
      <w:bookmarkStart w:id="5321" w:name="_Toc29343618"/>
      <w:bookmarkStart w:id="5322" w:name="_Toc36566878"/>
      <w:bookmarkStart w:id="5323" w:name="_Toc36810311"/>
      <w:bookmarkStart w:id="5324" w:name="_Toc36846675"/>
      <w:bookmarkStart w:id="5325" w:name="_Toc36939328"/>
      <w:bookmarkStart w:id="5326" w:name="_Toc37082308"/>
      <w:r w:rsidRPr="000E4E7F">
        <w:t>–</w:t>
      </w:r>
      <w:r w:rsidRPr="000E4E7F">
        <w:tab/>
      </w:r>
      <w:r w:rsidRPr="000E4E7F">
        <w:rPr>
          <w:i/>
        </w:rPr>
        <w:t>CSFBParametersRequestCDMA2000</w:t>
      </w:r>
      <w:bookmarkEnd w:id="5319"/>
      <w:bookmarkEnd w:id="5320"/>
      <w:bookmarkEnd w:id="5321"/>
      <w:bookmarkEnd w:id="5322"/>
      <w:bookmarkEnd w:id="5323"/>
      <w:bookmarkEnd w:id="5324"/>
      <w:bookmarkEnd w:id="5325"/>
      <w:bookmarkEnd w:id="5326"/>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327" w:name="_Toc20487185"/>
      <w:bookmarkStart w:id="5328" w:name="_Toc29342480"/>
      <w:bookmarkStart w:id="5329" w:name="_Toc29343619"/>
      <w:bookmarkStart w:id="5330" w:name="_Toc36566879"/>
      <w:bookmarkStart w:id="5331" w:name="_Toc36810312"/>
      <w:bookmarkStart w:id="5332" w:name="_Toc36846676"/>
      <w:bookmarkStart w:id="5333" w:name="_Toc36939329"/>
      <w:bookmarkStart w:id="5334" w:name="_Toc37082309"/>
      <w:r w:rsidRPr="000E4E7F">
        <w:lastRenderedPageBreak/>
        <w:t>–</w:t>
      </w:r>
      <w:r w:rsidRPr="000E4E7F">
        <w:tab/>
      </w:r>
      <w:r w:rsidRPr="000E4E7F">
        <w:rPr>
          <w:i/>
        </w:rPr>
        <w:t>CSFBParametersResponseCDMA2000</w:t>
      </w:r>
      <w:bookmarkEnd w:id="5327"/>
      <w:bookmarkEnd w:id="5328"/>
      <w:bookmarkEnd w:id="5329"/>
      <w:bookmarkEnd w:id="5330"/>
      <w:bookmarkEnd w:id="5331"/>
      <w:bookmarkEnd w:id="5332"/>
      <w:bookmarkEnd w:id="5333"/>
      <w:bookmarkEnd w:id="5334"/>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335" w:name="_Toc36810313"/>
      <w:bookmarkStart w:id="5336" w:name="_Toc36846677"/>
      <w:bookmarkStart w:id="5337" w:name="_Toc36939330"/>
      <w:bookmarkStart w:id="5338" w:name="_Toc37082310"/>
      <w:r w:rsidRPr="000E4E7F">
        <w:t>–</w:t>
      </w:r>
      <w:r w:rsidRPr="000E4E7F">
        <w:tab/>
      </w:r>
      <w:r w:rsidRPr="000E4E7F">
        <w:rPr>
          <w:i/>
          <w:iCs/>
        </w:rPr>
        <w:t>DLDedicatedMessageSegment</w:t>
      </w:r>
      <w:bookmarkEnd w:id="5335"/>
      <w:bookmarkEnd w:id="5336"/>
      <w:bookmarkEnd w:id="5337"/>
      <w:bookmarkEnd w:id="5338"/>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339" w:name="_Toc20487186"/>
      <w:bookmarkStart w:id="5340" w:name="_Toc29342481"/>
      <w:bookmarkStart w:id="5341" w:name="_Toc29343620"/>
      <w:bookmarkStart w:id="5342" w:name="_Toc36566880"/>
      <w:bookmarkStart w:id="5343" w:name="_Toc36810314"/>
      <w:bookmarkStart w:id="5344" w:name="_Toc36846678"/>
      <w:bookmarkStart w:id="5345" w:name="_Toc36939331"/>
      <w:bookmarkStart w:id="5346" w:name="_Toc37082311"/>
      <w:r w:rsidRPr="000E4E7F">
        <w:t>–</w:t>
      </w:r>
      <w:r w:rsidRPr="000E4E7F">
        <w:tab/>
      </w:r>
      <w:r w:rsidRPr="000E4E7F">
        <w:rPr>
          <w:i/>
          <w:noProof/>
        </w:rPr>
        <w:t>DLInformationTransfer</w:t>
      </w:r>
      <w:bookmarkEnd w:id="5339"/>
      <w:bookmarkEnd w:id="5340"/>
      <w:bookmarkEnd w:id="5341"/>
      <w:bookmarkEnd w:id="5342"/>
      <w:bookmarkEnd w:id="5343"/>
      <w:bookmarkEnd w:id="5344"/>
      <w:bookmarkEnd w:id="5345"/>
      <w:bookmarkEnd w:id="5346"/>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347" w:name="OLE_LINK27"/>
      <w:bookmarkStart w:id="5348"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347"/>
      <w:bookmarkEnd w:id="5348"/>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349" w:name="_Toc20487187"/>
      <w:bookmarkStart w:id="5350" w:name="_Toc29342482"/>
      <w:bookmarkStart w:id="5351" w:name="_Toc29343621"/>
      <w:bookmarkStart w:id="5352" w:name="_Toc36566881"/>
      <w:bookmarkStart w:id="5353" w:name="_Toc36810315"/>
      <w:bookmarkStart w:id="5354" w:name="_Toc36846679"/>
      <w:bookmarkStart w:id="5355" w:name="_Toc36939332"/>
      <w:bookmarkStart w:id="5356" w:name="_Toc37082312"/>
      <w:bookmarkStart w:id="5357" w:name="_Hlk523061826"/>
      <w:r w:rsidRPr="000E4E7F">
        <w:t>–</w:t>
      </w:r>
      <w:r w:rsidRPr="000E4E7F">
        <w:tab/>
      </w:r>
      <w:r w:rsidRPr="000E4E7F">
        <w:rPr>
          <w:i/>
          <w:iCs/>
        </w:rPr>
        <w:t>FailureInformation</w:t>
      </w:r>
      <w:bookmarkEnd w:id="5349"/>
      <w:bookmarkEnd w:id="5350"/>
      <w:bookmarkEnd w:id="5351"/>
      <w:bookmarkEnd w:id="5352"/>
      <w:bookmarkEnd w:id="5353"/>
      <w:bookmarkEnd w:id="5354"/>
      <w:bookmarkEnd w:id="5355"/>
      <w:bookmarkEnd w:id="5356"/>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357"/>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358" w:name="_Toc36810316"/>
      <w:bookmarkStart w:id="5359" w:name="_Toc36846680"/>
      <w:bookmarkStart w:id="5360" w:name="_Toc36939333"/>
      <w:bookmarkStart w:id="5361" w:name="_Toc37082313"/>
      <w:r w:rsidRPr="000E4E7F">
        <w:t>–</w:t>
      </w:r>
      <w:r w:rsidRPr="000E4E7F">
        <w:tab/>
      </w:r>
      <w:r w:rsidRPr="000E4E7F">
        <w:rPr>
          <w:i/>
          <w:iCs/>
        </w:rPr>
        <w:t>FailureInformation2</w:t>
      </w:r>
      <w:bookmarkEnd w:id="5358"/>
      <w:bookmarkEnd w:id="5359"/>
      <w:bookmarkEnd w:id="5360"/>
      <w:bookmarkEnd w:id="5361"/>
    </w:p>
    <w:p w14:paraId="16ABE00A" w14:textId="77777777" w:rsidR="00AA4F15" w:rsidRPr="000E4E7F" w:rsidRDefault="00AA4F15" w:rsidP="00AA4F15">
      <w:r w:rsidRPr="000E4E7F">
        <w:t xml:space="preserve">The </w:t>
      </w:r>
      <w:commentRangeStart w:id="5362"/>
      <w:r w:rsidRPr="000E4E7F">
        <w:rPr>
          <w:i/>
          <w:iCs/>
        </w:rPr>
        <w:t>FailureInformation2</w:t>
      </w:r>
      <w:r w:rsidRPr="000E4E7F">
        <w:rPr>
          <w:i/>
          <w:noProof/>
        </w:rPr>
        <w:t xml:space="preserve"> </w:t>
      </w:r>
      <w:r w:rsidRPr="000E4E7F">
        <w:t xml:space="preserve">message </w:t>
      </w:r>
      <w:commentRangeEnd w:id="5362"/>
      <w:r w:rsidR="00F4716B">
        <w:rPr>
          <w:rStyle w:val="CommentReference"/>
        </w:rPr>
        <w:commentReference w:id="5362"/>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5363"/>
            <w:r w:rsidRPr="000E4E7F">
              <w:rPr>
                <w:rFonts w:eastAsia="SimSun"/>
              </w:rPr>
              <w:t>DAPS HO</w:t>
            </w:r>
            <w:commentRangeEnd w:id="5363"/>
            <w:r w:rsidR="00BA7337">
              <w:rPr>
                <w:rStyle w:val="CommentReference"/>
                <w:rFonts w:ascii="Times New Roman" w:hAnsi="Times New Roman"/>
              </w:rPr>
              <w:commentReference w:id="5363"/>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364" w:name="_Toc20487188"/>
      <w:bookmarkStart w:id="5365" w:name="_Toc29342483"/>
      <w:bookmarkStart w:id="5366" w:name="_Toc29343622"/>
      <w:bookmarkStart w:id="5367" w:name="_Toc36566882"/>
      <w:bookmarkStart w:id="5368" w:name="_Toc36810317"/>
      <w:bookmarkStart w:id="5369" w:name="_Toc36846681"/>
      <w:bookmarkStart w:id="5370" w:name="_Toc36939334"/>
      <w:bookmarkStart w:id="5371" w:name="_Toc37082314"/>
      <w:r w:rsidRPr="000E4E7F">
        <w:t>–</w:t>
      </w:r>
      <w:r w:rsidRPr="000E4E7F">
        <w:tab/>
      </w:r>
      <w:r w:rsidRPr="000E4E7F">
        <w:rPr>
          <w:i/>
          <w:noProof/>
        </w:rPr>
        <w:t xml:space="preserve">HandoverFromEUTRAPreparationRequest </w:t>
      </w:r>
      <w:r w:rsidRPr="000E4E7F">
        <w:rPr>
          <w:iCs/>
        </w:rPr>
        <w:t>(CDMA2000)</w:t>
      </w:r>
      <w:bookmarkEnd w:id="5364"/>
      <w:bookmarkEnd w:id="5365"/>
      <w:bookmarkEnd w:id="5366"/>
      <w:bookmarkEnd w:id="5367"/>
      <w:bookmarkEnd w:id="5368"/>
      <w:bookmarkEnd w:id="5369"/>
      <w:bookmarkEnd w:id="5370"/>
      <w:bookmarkEnd w:id="5371"/>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372" w:name="_Toc20487189"/>
      <w:bookmarkStart w:id="5373" w:name="_Toc29342484"/>
      <w:bookmarkStart w:id="5374" w:name="_Toc29343623"/>
      <w:bookmarkStart w:id="5375" w:name="_Toc36566883"/>
      <w:bookmarkStart w:id="5376" w:name="_Toc36810318"/>
      <w:bookmarkStart w:id="5377" w:name="_Toc36846682"/>
      <w:bookmarkStart w:id="5378" w:name="_Toc36939335"/>
      <w:bookmarkStart w:id="5379" w:name="_Toc37082315"/>
      <w:r w:rsidRPr="000E4E7F">
        <w:rPr>
          <w:rFonts w:eastAsia="Malgun Gothic"/>
          <w:i/>
          <w:noProof/>
          <w:lang w:eastAsia="ko-KR"/>
        </w:rPr>
        <w:t>–</w:t>
      </w:r>
      <w:r w:rsidRPr="000E4E7F">
        <w:rPr>
          <w:rFonts w:eastAsia="Malgun Gothic"/>
          <w:i/>
          <w:noProof/>
          <w:lang w:eastAsia="ko-KR"/>
        </w:rPr>
        <w:tab/>
        <w:t>InDeviceCoexIndication</w:t>
      </w:r>
      <w:bookmarkEnd w:id="5372"/>
      <w:bookmarkEnd w:id="5373"/>
      <w:bookmarkEnd w:id="5374"/>
      <w:bookmarkEnd w:id="5375"/>
      <w:bookmarkEnd w:id="5376"/>
      <w:bookmarkEnd w:id="5377"/>
      <w:bookmarkEnd w:id="5378"/>
      <w:bookmarkEnd w:id="5379"/>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380"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381"/>
      <w:r w:rsidRPr="000E4E7F">
        <w:t>navic-r16</w:t>
      </w:r>
      <w:r w:rsidRPr="000E4E7F">
        <w:tab/>
      </w:r>
      <w:r w:rsidRPr="000E4E7F">
        <w:tab/>
      </w:r>
      <w:r w:rsidRPr="000E4E7F">
        <w:tab/>
      </w:r>
      <w:r w:rsidRPr="000E4E7F">
        <w:tab/>
      </w:r>
      <w:r w:rsidRPr="000E4E7F">
        <w:tab/>
      </w:r>
      <w:r w:rsidRPr="000E4E7F">
        <w:tab/>
        <w:t>ENUMERATED {true}</w:t>
      </w:r>
      <w:commentRangeEnd w:id="5381"/>
      <w:r w:rsidR="00745542">
        <w:rPr>
          <w:rStyle w:val="CommentReference"/>
          <w:rFonts w:ascii="Times New Roman" w:hAnsi="Times New Roman"/>
          <w:noProof w:val="0"/>
        </w:rPr>
        <w:commentReference w:id="5381"/>
      </w:r>
      <w:ins w:id="5382"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383" w:author="Q601 (Navic)" w:date="2020-05-12T09:16:00Z">
        <w:r w:rsidR="00F9561E">
          <w:t>,</w:t>
        </w:r>
      </w:ins>
    </w:p>
    <w:p w14:paraId="27BC6B6C" w14:textId="38B3654E" w:rsidR="00F9561E" w:rsidRDefault="00F9561E" w:rsidP="00F9561E">
      <w:pPr>
        <w:pStyle w:val="PL"/>
        <w:shd w:val="clear" w:color="auto" w:fill="E6E6E6"/>
        <w:rPr>
          <w:ins w:id="5384" w:author="Q601 (Navic)" w:date="2020-05-12T09:17:00Z"/>
        </w:rPr>
      </w:pPr>
      <w:ins w:id="5385"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386"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387" w:author="Q601 (Navic)" w:date="2020-05-12T09:16:00Z"/>
        </w:rPr>
      </w:pPr>
      <w:ins w:id="5388"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389" w:name="_Hlk37273363"/>
            <w:commentRangeStart w:id="5390"/>
            <w:del w:id="5391" w:author="Q602 (Navic)" w:date="2020-05-12T09:20:00Z">
              <w:r w:rsidRPr="000E4E7F" w:rsidDel="00F9561E">
                <w:rPr>
                  <w:lang w:eastAsia="zh-CN"/>
                </w:rPr>
                <w:delText xml:space="preserve">Value </w:delText>
              </w:r>
            </w:del>
            <w:proofErr w:type="gramStart"/>
            <w:r w:rsidRPr="000E4E7F">
              <w:rPr>
                <w:i/>
              </w:rPr>
              <w:t>gps</w:t>
            </w:r>
            <w:proofErr w:type="gramEnd"/>
            <w:r w:rsidRPr="000E4E7F">
              <w:t xml:space="preserve">, </w:t>
            </w:r>
            <w:r w:rsidRPr="000E4E7F">
              <w:rPr>
                <w:i/>
              </w:rPr>
              <w:t>glonass</w:t>
            </w:r>
            <w:r w:rsidRPr="000E4E7F">
              <w:t xml:space="preserve">, </w:t>
            </w:r>
            <w:r w:rsidRPr="000E4E7F">
              <w:rPr>
                <w:i/>
              </w:rPr>
              <w:t>bds</w:t>
            </w:r>
            <w:ins w:id="5392" w:author="Q602 (Navic)" w:date="2020-05-12T09:21:00Z">
              <w:r w:rsidR="00F9561E">
                <w:rPr>
                  <w:i/>
                </w:rPr>
                <w:t>,</w:t>
              </w:r>
            </w:ins>
            <w:del w:id="5393" w:author="Q602 (Navic)" w:date="2020-05-12T09:21:00Z">
              <w:r w:rsidRPr="000E4E7F" w:rsidDel="00F9561E">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5394" w:author="Q602 (Navic)" w:date="2020-05-12T09:21:00Z">
              <w:r w:rsidRPr="000E4E7F" w:rsidDel="00F9561E">
                <w:rPr>
                  <w:lang w:eastAsia="zh-CN"/>
                </w:rPr>
                <w:delText>s</w:delText>
              </w:r>
            </w:del>
            <w:r w:rsidRPr="000E4E7F">
              <w:rPr>
                <w:lang w:eastAsia="zh-CN"/>
              </w:rPr>
              <w:t xml:space="preserve"> </w:t>
            </w:r>
            <w:r w:rsidRPr="000E4E7F">
              <w:t>the type of GNSS</w:t>
            </w:r>
            <w:bookmarkEnd w:id="5389"/>
            <w:r w:rsidRPr="000E4E7F">
              <w:t>.</w:t>
            </w:r>
            <w:commentRangeEnd w:id="5390"/>
            <w:r w:rsidR="002C1404">
              <w:rPr>
                <w:rStyle w:val="CommentReference"/>
                <w:rFonts w:ascii="Times New Roman" w:hAnsi="Times New Roman"/>
              </w:rPr>
              <w:commentReference w:id="5390"/>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395" w:name="_Toc20487190"/>
      <w:bookmarkStart w:id="5396" w:name="_Toc29342485"/>
      <w:bookmarkStart w:id="5397" w:name="_Toc29343624"/>
      <w:bookmarkStart w:id="5398" w:name="_Toc36566884"/>
      <w:bookmarkStart w:id="5399" w:name="_Toc36810319"/>
      <w:bookmarkStart w:id="5400" w:name="_Toc36846683"/>
      <w:bookmarkStart w:id="5401" w:name="_Toc36939336"/>
      <w:bookmarkStart w:id="5402" w:name="_Toc37082316"/>
      <w:r w:rsidRPr="000E4E7F">
        <w:t>–</w:t>
      </w:r>
      <w:r w:rsidRPr="000E4E7F">
        <w:tab/>
      </w:r>
      <w:r w:rsidRPr="000E4E7F">
        <w:rPr>
          <w:i/>
          <w:noProof/>
          <w:lang w:eastAsia="zh-CN"/>
        </w:rPr>
        <w:t>InterFreqRSTDMeasurementIndication</w:t>
      </w:r>
      <w:bookmarkEnd w:id="5395"/>
      <w:bookmarkEnd w:id="5396"/>
      <w:bookmarkEnd w:id="5397"/>
      <w:bookmarkEnd w:id="5398"/>
      <w:bookmarkEnd w:id="5399"/>
      <w:bookmarkEnd w:id="5400"/>
      <w:bookmarkEnd w:id="5401"/>
      <w:bookmarkEnd w:id="5402"/>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403" w:name="_MON_1449250108"/>
    <w:bookmarkEnd w:id="5403"/>
    <w:bookmarkStart w:id="5404" w:name="_MON_1449250076"/>
    <w:bookmarkEnd w:id="5404"/>
    <w:p w14:paraId="414433AA" w14:textId="77777777" w:rsidR="009722D5" w:rsidRPr="000E4E7F" w:rsidRDefault="009722D5" w:rsidP="009722D5">
      <w:pPr>
        <w:pStyle w:val="TH"/>
      </w:pPr>
      <w:r w:rsidRPr="000E4E7F">
        <w:object w:dxaOrig="9524" w:dyaOrig="3585" w14:anchorId="6F8DD6AC">
          <v:shape id="_x0000_i1136" type="#_x0000_t75" style="width:474.6pt;height:179.7pt" o:ole="">
            <v:imagedata r:id="rId234" o:title=""/>
          </v:shape>
          <o:OLEObject Type="Embed" ProgID="Word.Picture.8" ShapeID="_x0000_i1136" DrawAspect="Content" ObjectID="_1650785836" r:id="rId235"/>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405" w:name="_Toc20487191"/>
      <w:bookmarkStart w:id="5406" w:name="_Toc29342486"/>
      <w:bookmarkStart w:id="5407" w:name="_Toc29343625"/>
      <w:bookmarkStart w:id="5408" w:name="_Toc36566885"/>
      <w:bookmarkStart w:id="5409" w:name="_Toc36810320"/>
      <w:bookmarkStart w:id="5410" w:name="_Toc36846684"/>
      <w:bookmarkStart w:id="5411" w:name="_Toc36939337"/>
      <w:bookmarkStart w:id="5412"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405"/>
      <w:bookmarkEnd w:id="5406"/>
      <w:bookmarkEnd w:id="5407"/>
      <w:bookmarkEnd w:id="5408"/>
      <w:bookmarkEnd w:id="5409"/>
      <w:bookmarkEnd w:id="5410"/>
      <w:bookmarkEnd w:id="5411"/>
      <w:bookmarkEnd w:id="5412"/>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413" w:name="_Toc20487192"/>
      <w:bookmarkStart w:id="5414" w:name="_Toc29342487"/>
      <w:bookmarkStart w:id="5415" w:name="_Toc29343626"/>
      <w:bookmarkStart w:id="5416" w:name="_Toc36566886"/>
      <w:bookmarkStart w:id="5417" w:name="_Toc36810321"/>
      <w:bookmarkStart w:id="5418" w:name="_Toc36846685"/>
      <w:bookmarkStart w:id="5419" w:name="_Toc36939338"/>
      <w:bookmarkStart w:id="5420" w:name="_Toc37082318"/>
      <w:r w:rsidRPr="000E4E7F">
        <w:t>–</w:t>
      </w:r>
      <w:r w:rsidRPr="000E4E7F">
        <w:tab/>
      </w:r>
      <w:r w:rsidRPr="000E4E7F">
        <w:rPr>
          <w:i/>
          <w:noProof/>
        </w:rPr>
        <w:t>MasterInformationBlock</w:t>
      </w:r>
      <w:bookmarkEnd w:id="5413"/>
      <w:bookmarkEnd w:id="5414"/>
      <w:bookmarkEnd w:id="5415"/>
      <w:bookmarkEnd w:id="5416"/>
      <w:bookmarkEnd w:id="5417"/>
      <w:bookmarkEnd w:id="5418"/>
      <w:bookmarkEnd w:id="5419"/>
      <w:bookmarkEnd w:id="5420"/>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421" w:name="_Toc20487193"/>
      <w:bookmarkStart w:id="5422" w:name="_Toc29342488"/>
      <w:bookmarkStart w:id="5423" w:name="_Toc29343627"/>
      <w:bookmarkStart w:id="5424" w:name="_Toc36566887"/>
      <w:bookmarkStart w:id="5425" w:name="_Toc36810322"/>
      <w:bookmarkStart w:id="5426" w:name="_Toc36846686"/>
      <w:bookmarkStart w:id="5427" w:name="_Toc36939339"/>
      <w:bookmarkStart w:id="5428" w:name="_Toc37082319"/>
      <w:r w:rsidRPr="000E4E7F">
        <w:lastRenderedPageBreak/>
        <w:t>–</w:t>
      </w:r>
      <w:r w:rsidRPr="000E4E7F">
        <w:tab/>
      </w:r>
      <w:r w:rsidRPr="000E4E7F">
        <w:rPr>
          <w:i/>
          <w:noProof/>
        </w:rPr>
        <w:t>MasterInformationBlock-MBMS</w:t>
      </w:r>
      <w:bookmarkEnd w:id="5421"/>
      <w:bookmarkEnd w:id="5422"/>
      <w:bookmarkEnd w:id="5423"/>
      <w:bookmarkEnd w:id="5424"/>
      <w:bookmarkEnd w:id="5425"/>
      <w:bookmarkEnd w:id="5426"/>
      <w:bookmarkEnd w:id="5427"/>
      <w:bookmarkEnd w:id="5428"/>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429" w:name="_Toc20487194"/>
      <w:bookmarkStart w:id="5430" w:name="_Toc29342489"/>
      <w:bookmarkStart w:id="5431" w:name="_Toc29343628"/>
      <w:bookmarkStart w:id="5432" w:name="_Toc36566888"/>
      <w:bookmarkStart w:id="5433" w:name="_Toc36810323"/>
      <w:bookmarkStart w:id="5434" w:name="_Toc36846687"/>
      <w:bookmarkStart w:id="5435" w:name="_Toc36939340"/>
      <w:bookmarkStart w:id="5436" w:name="_Toc37082320"/>
      <w:r w:rsidRPr="000E4E7F">
        <w:rPr>
          <w:rFonts w:eastAsia="Malgun Gothic"/>
          <w:i/>
          <w:noProof/>
          <w:lang w:eastAsia="ko-KR"/>
        </w:rPr>
        <w:t>–</w:t>
      </w:r>
      <w:r w:rsidRPr="000E4E7F">
        <w:rPr>
          <w:rFonts w:eastAsia="Malgun Gothic"/>
          <w:i/>
          <w:noProof/>
          <w:lang w:eastAsia="ko-KR"/>
        </w:rPr>
        <w:tab/>
        <w:t>MBMSCountingRequest</w:t>
      </w:r>
      <w:bookmarkEnd w:id="5429"/>
      <w:bookmarkEnd w:id="5430"/>
      <w:bookmarkEnd w:id="5431"/>
      <w:bookmarkEnd w:id="5432"/>
      <w:bookmarkEnd w:id="5433"/>
      <w:bookmarkEnd w:id="5434"/>
      <w:bookmarkEnd w:id="5435"/>
      <w:bookmarkEnd w:id="5436"/>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437" w:name="_Toc20487195"/>
      <w:bookmarkStart w:id="5438" w:name="_Toc29342490"/>
      <w:bookmarkStart w:id="5439" w:name="_Toc29343629"/>
      <w:bookmarkStart w:id="5440" w:name="_Toc36566889"/>
      <w:bookmarkStart w:id="5441" w:name="_Toc36810324"/>
      <w:bookmarkStart w:id="5442" w:name="_Toc36846688"/>
      <w:bookmarkStart w:id="5443" w:name="_Toc36939341"/>
      <w:bookmarkStart w:id="5444" w:name="_Toc37082321"/>
      <w:r w:rsidRPr="000E4E7F">
        <w:rPr>
          <w:rFonts w:eastAsia="Malgun Gothic"/>
          <w:i/>
          <w:noProof/>
          <w:lang w:eastAsia="ko-KR"/>
        </w:rPr>
        <w:t>–</w:t>
      </w:r>
      <w:r w:rsidRPr="000E4E7F">
        <w:rPr>
          <w:rFonts w:eastAsia="Malgun Gothic"/>
          <w:i/>
          <w:noProof/>
          <w:lang w:eastAsia="ko-KR"/>
        </w:rPr>
        <w:tab/>
        <w:t>MBMSCountingResponse</w:t>
      </w:r>
      <w:bookmarkEnd w:id="5437"/>
      <w:bookmarkEnd w:id="5438"/>
      <w:bookmarkEnd w:id="5439"/>
      <w:bookmarkEnd w:id="5440"/>
      <w:bookmarkEnd w:id="5441"/>
      <w:bookmarkEnd w:id="5442"/>
      <w:bookmarkEnd w:id="5443"/>
      <w:bookmarkEnd w:id="5444"/>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445" w:name="_Toc20487196"/>
      <w:bookmarkStart w:id="5446" w:name="_Toc29342491"/>
      <w:bookmarkStart w:id="5447" w:name="_Toc29343630"/>
      <w:bookmarkStart w:id="5448" w:name="_Toc36566890"/>
      <w:bookmarkStart w:id="5449" w:name="_Toc36810325"/>
      <w:bookmarkStart w:id="5450" w:name="_Toc36846689"/>
      <w:bookmarkStart w:id="5451" w:name="_Toc36939342"/>
      <w:bookmarkStart w:id="5452"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445"/>
      <w:bookmarkEnd w:id="5446"/>
      <w:bookmarkEnd w:id="5447"/>
      <w:bookmarkEnd w:id="5448"/>
      <w:bookmarkEnd w:id="5449"/>
      <w:bookmarkEnd w:id="5450"/>
      <w:bookmarkEnd w:id="5451"/>
      <w:bookmarkEnd w:id="5452"/>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453" w:name="_Toc20487197"/>
      <w:bookmarkStart w:id="5454" w:name="_Toc29342492"/>
      <w:bookmarkStart w:id="5455" w:name="_Toc29343631"/>
      <w:bookmarkStart w:id="5456" w:name="_Toc36566891"/>
      <w:bookmarkStart w:id="5457" w:name="_Toc36810326"/>
      <w:bookmarkStart w:id="5458" w:name="_Toc36846690"/>
      <w:bookmarkStart w:id="5459" w:name="_Toc36939343"/>
      <w:bookmarkStart w:id="5460" w:name="_Toc37082323"/>
      <w:r w:rsidRPr="000E4E7F">
        <w:t>–</w:t>
      </w:r>
      <w:r w:rsidRPr="000E4E7F">
        <w:tab/>
      </w:r>
      <w:r w:rsidRPr="000E4E7F">
        <w:rPr>
          <w:i/>
        </w:rPr>
        <w:t>MBSFNAreaConfiguration</w:t>
      </w:r>
      <w:bookmarkEnd w:id="5453"/>
      <w:bookmarkEnd w:id="5454"/>
      <w:bookmarkEnd w:id="5455"/>
      <w:bookmarkEnd w:id="5456"/>
      <w:bookmarkEnd w:id="5457"/>
      <w:bookmarkEnd w:id="5458"/>
      <w:bookmarkEnd w:id="5459"/>
      <w:bookmarkEnd w:id="5460"/>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461" w:name="_Toc36810327"/>
      <w:bookmarkStart w:id="5462" w:name="_Toc36846691"/>
      <w:bookmarkStart w:id="5463" w:name="_Toc36939344"/>
      <w:bookmarkStart w:id="5464" w:name="_Toc37082324"/>
      <w:r w:rsidRPr="000E4E7F">
        <w:t>–</w:t>
      </w:r>
      <w:r w:rsidRPr="000E4E7F">
        <w:tab/>
      </w:r>
      <w:r w:rsidRPr="000E4E7F">
        <w:rPr>
          <w:i/>
        </w:rPr>
        <w:t>MCGFailureInformation</w:t>
      </w:r>
      <w:bookmarkEnd w:id="5461"/>
      <w:bookmarkEnd w:id="5462"/>
      <w:bookmarkEnd w:id="5463"/>
      <w:bookmarkEnd w:id="5464"/>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5" w:author="cr4260r1 (R2-2003881)" w:date="2020-05-10T20:00:00Z"/>
          <w:rFonts w:ascii="Courier New" w:hAnsi="Courier New"/>
          <w:noProof/>
          <w:sz w:val="16"/>
          <w:lang w:eastAsia="en-GB"/>
        </w:rPr>
      </w:pPr>
      <w:ins w:id="5466"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56AAE96F" w14:textId="3F6704F8"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7" w:author="cr4260r1 (R2-2003881)" w:date="2020-05-10T20:02:00Z"/>
          <w:rFonts w:ascii="Courier New" w:hAnsi="Courier New"/>
          <w:noProof/>
          <w:sz w:val="16"/>
          <w:lang w:eastAsia="en-GB"/>
        </w:rPr>
      </w:pPr>
      <w:ins w:id="5468" w:author="cr4260r1 (R2-2003881)" w:date="2020-05-10T20:02:00Z">
        <w:r w:rsidRPr="00C05811">
          <w:rPr>
            <w:rFonts w:ascii="Courier New" w:hAnsi="Courier New"/>
            <w:noProof/>
            <w:sz w:val="16"/>
            <w:lang w:eastAsia="en-GB"/>
          </w:rPr>
          <w:tab/>
          <w:t>measResultFreqListGERAN</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2B91D17C"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9" w:author="cr4260r1 (R2-2003881)" w:date="2020-05-10T20:02:00Z"/>
          <w:rFonts w:ascii="Courier New" w:hAnsi="Courier New"/>
          <w:noProof/>
          <w:sz w:val="16"/>
          <w:lang w:eastAsia="en-GB"/>
        </w:rPr>
      </w:pPr>
      <w:ins w:id="5470" w:author="cr4260r1 (R2-2003881)" w:date="2020-05-10T20:02:00Z">
        <w:r w:rsidRPr="00C05811">
          <w:rPr>
            <w:rFonts w:ascii="Courier New" w:hAnsi="Courier New"/>
            <w:noProof/>
            <w:sz w:val="16"/>
            <w:lang w:eastAsia="en-GB"/>
          </w:rPr>
          <w:tab/>
          <w:t>measResultFreqListUTRA</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471" w:name="_Hlk535235867"/>
            <w:r w:rsidRPr="000E4E7F">
              <w:rPr>
                <w:rFonts w:eastAsia="Malgun Gothic"/>
                <w:i/>
                <w:iCs/>
                <w:noProof/>
              </w:rPr>
              <w:lastRenderedPageBreak/>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C05811" w:rsidRPr="00C05811" w14:paraId="0147C4B7" w14:textId="77777777" w:rsidTr="00082205">
        <w:trPr>
          <w:cantSplit/>
          <w:tblHeader/>
          <w:ins w:id="5472"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473" w:author="cr4260r1 (R2-2003881)" w:date="2020-05-10T20:03:00Z"/>
                <w:rFonts w:ascii="Arial" w:hAnsi="Arial"/>
                <w:b/>
                <w:bCs/>
                <w:i/>
                <w:iCs/>
                <w:sz w:val="18"/>
              </w:rPr>
            </w:pPr>
            <w:ins w:id="5474" w:author="cr4260r1 (R2-2003881)" w:date="2020-05-10T20:03:00Z">
              <w:r w:rsidRPr="00C05811">
                <w:rPr>
                  <w:rFonts w:ascii="Arial" w:hAnsi="Arial"/>
                  <w:b/>
                  <w:bCs/>
                  <w:i/>
                  <w:iCs/>
                  <w:sz w:val="18"/>
                </w:rPr>
                <w:t>measResultFreqListGERAN</w:t>
              </w:r>
            </w:ins>
          </w:p>
          <w:p w14:paraId="7D535744" w14:textId="77777777" w:rsidR="00C05811" w:rsidRPr="00C05811" w:rsidRDefault="00C05811" w:rsidP="00C05811">
            <w:pPr>
              <w:keepNext/>
              <w:keepLines/>
              <w:spacing w:after="0"/>
              <w:rPr>
                <w:ins w:id="5475" w:author="cr4260r1 (R2-2003881)" w:date="2020-05-10T20:03:00Z"/>
                <w:rFonts w:ascii="Arial" w:hAnsi="Arial"/>
                <w:b/>
                <w:bCs/>
                <w:i/>
                <w:iCs/>
                <w:sz w:val="18"/>
              </w:rPr>
            </w:pPr>
            <w:ins w:id="5476" w:author="cr4260r1 (R2-2003881)" w:date="2020-05-10T20:03:00Z">
              <w:r w:rsidRPr="00C05811">
                <w:rPr>
                  <w:rFonts w:ascii="Arial" w:hAnsi="Arial"/>
                  <w:sz w:val="18"/>
                  <w:lang w:eastAsia="en-GB"/>
                </w:rPr>
                <w:t xml:space="preserve">The field contains available results of measurements on GERAN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C05811" w:rsidRPr="00C05811" w14:paraId="5F92C81F" w14:textId="77777777" w:rsidTr="00082205">
        <w:trPr>
          <w:cantSplit/>
          <w:tblHeader/>
          <w:ins w:id="5477"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478" w:author="cr4260r1 (R2-2003881)" w:date="2020-05-10T20:03:00Z"/>
                <w:rFonts w:ascii="Arial" w:hAnsi="Arial"/>
                <w:b/>
                <w:bCs/>
                <w:i/>
                <w:iCs/>
                <w:sz w:val="18"/>
              </w:rPr>
            </w:pPr>
            <w:ins w:id="5479" w:author="cr4260r1 (R2-2003881)" w:date="2020-05-10T20:03:00Z">
              <w:r w:rsidRPr="00C05811">
                <w:rPr>
                  <w:rFonts w:ascii="Arial" w:hAnsi="Arial"/>
                  <w:b/>
                  <w:bCs/>
                  <w:i/>
                  <w:iCs/>
                  <w:sz w:val="18"/>
                </w:rPr>
                <w:t>measResultFreqListUTRA</w:t>
              </w:r>
            </w:ins>
          </w:p>
          <w:p w14:paraId="3F7AA82E" w14:textId="77777777" w:rsidR="00C05811" w:rsidRPr="00C05811" w:rsidRDefault="00C05811" w:rsidP="00C05811">
            <w:pPr>
              <w:keepNext/>
              <w:keepLines/>
              <w:spacing w:after="0"/>
              <w:jc w:val="both"/>
              <w:rPr>
                <w:ins w:id="5480" w:author="cr4260r1 (R2-2003881)" w:date="2020-05-10T20:03:00Z"/>
                <w:rFonts w:ascii="Arial" w:hAnsi="Arial"/>
                <w:b/>
                <w:i/>
                <w:sz w:val="18"/>
              </w:rPr>
            </w:pPr>
            <w:ins w:id="5481" w:author="cr4260r1 (R2-2003881)" w:date="2020-05-10T20:03:00Z">
              <w:r w:rsidRPr="00C05811">
                <w:rPr>
                  <w:rFonts w:ascii="Arial" w:hAnsi="Arial"/>
                  <w:sz w:val="18"/>
                  <w:lang w:eastAsia="en-GB"/>
                </w:rPr>
                <w:t xml:space="preserve">The field contains available results of measurements on UTRA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471"/>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482" w:name="_Toc20487198"/>
      <w:bookmarkStart w:id="5483" w:name="_Toc29342493"/>
      <w:bookmarkStart w:id="5484" w:name="_Toc29343632"/>
      <w:bookmarkStart w:id="5485" w:name="_Toc36566892"/>
      <w:bookmarkStart w:id="5486" w:name="_Toc36810328"/>
      <w:bookmarkStart w:id="5487" w:name="_Toc36846692"/>
      <w:bookmarkStart w:id="5488" w:name="_Toc36939345"/>
      <w:bookmarkStart w:id="5489" w:name="_Toc37082325"/>
      <w:r w:rsidRPr="000E4E7F">
        <w:rPr>
          <w:i/>
          <w:noProof/>
        </w:rPr>
        <w:t>–</w:t>
      </w:r>
      <w:r w:rsidRPr="000E4E7F">
        <w:rPr>
          <w:i/>
          <w:noProof/>
        </w:rPr>
        <w:tab/>
      </w:r>
      <w:r w:rsidRPr="000E4E7F">
        <w:rPr>
          <w:i/>
          <w:noProof/>
          <w:lang w:eastAsia="zh-CN"/>
        </w:rPr>
        <w:t>MeasReportAppLayer</w:t>
      </w:r>
      <w:bookmarkEnd w:id="5482"/>
      <w:bookmarkEnd w:id="5483"/>
      <w:bookmarkEnd w:id="5484"/>
      <w:bookmarkEnd w:id="5485"/>
      <w:bookmarkEnd w:id="5486"/>
      <w:bookmarkEnd w:id="5487"/>
      <w:bookmarkEnd w:id="5488"/>
      <w:bookmarkEnd w:id="5489"/>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490" w:name="_Toc20487199"/>
      <w:bookmarkStart w:id="5491" w:name="_Toc29342494"/>
      <w:bookmarkStart w:id="5492" w:name="_Toc29343633"/>
      <w:bookmarkStart w:id="5493" w:name="_Toc36566893"/>
      <w:bookmarkStart w:id="5494" w:name="_Toc36810329"/>
      <w:bookmarkStart w:id="5495" w:name="_Toc36846693"/>
      <w:bookmarkStart w:id="5496" w:name="_Toc36939346"/>
      <w:bookmarkStart w:id="5497" w:name="_Toc37082326"/>
      <w:r w:rsidRPr="000E4E7F">
        <w:t>–</w:t>
      </w:r>
      <w:r w:rsidRPr="000E4E7F">
        <w:tab/>
      </w:r>
      <w:r w:rsidRPr="000E4E7F">
        <w:rPr>
          <w:i/>
          <w:noProof/>
        </w:rPr>
        <w:t>MeasurementReport</w:t>
      </w:r>
      <w:bookmarkEnd w:id="5490"/>
      <w:bookmarkEnd w:id="5491"/>
      <w:bookmarkEnd w:id="5492"/>
      <w:bookmarkEnd w:id="5493"/>
      <w:bookmarkEnd w:id="5494"/>
      <w:bookmarkEnd w:id="5495"/>
      <w:bookmarkEnd w:id="5496"/>
      <w:bookmarkEnd w:id="5497"/>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lastRenderedPageBreak/>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498" w:name="OLE_LINK5"/>
      <w:r w:rsidRPr="000E4E7F">
        <w:tab/>
        <w:t>MeasResults</w:t>
      </w:r>
      <w:bookmarkEnd w:id="5498"/>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499" w:name="_Toc20487200"/>
      <w:bookmarkStart w:id="5500" w:name="_Toc29342495"/>
      <w:bookmarkStart w:id="5501" w:name="_Toc29343634"/>
      <w:bookmarkStart w:id="5502" w:name="_Toc36566894"/>
      <w:bookmarkStart w:id="5503" w:name="_Toc36810330"/>
      <w:bookmarkStart w:id="5504" w:name="_Toc36846694"/>
      <w:bookmarkStart w:id="5505" w:name="_Toc36939347"/>
      <w:bookmarkStart w:id="5506" w:name="_Toc37082327"/>
      <w:r w:rsidRPr="000E4E7F">
        <w:t>–</w:t>
      </w:r>
      <w:r w:rsidRPr="000E4E7F">
        <w:tab/>
      </w:r>
      <w:r w:rsidRPr="000E4E7F">
        <w:rPr>
          <w:i/>
          <w:noProof/>
        </w:rPr>
        <w:t>MobilityFromEUTRACommand</w:t>
      </w:r>
      <w:bookmarkEnd w:id="5499"/>
      <w:bookmarkEnd w:id="5500"/>
      <w:bookmarkEnd w:id="5501"/>
      <w:bookmarkEnd w:id="5502"/>
      <w:bookmarkEnd w:id="5503"/>
      <w:bookmarkEnd w:id="5504"/>
      <w:bookmarkEnd w:id="5505"/>
      <w:bookmarkEnd w:id="5506"/>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lastRenderedPageBreak/>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507" w:name="OLE_LINK38"/>
      <w:bookmarkStart w:id="5508" w:name="OLE_LINK49"/>
      <w:r w:rsidRPr="000E4E7F">
        <w:t>systemInformation</w:t>
      </w:r>
      <w:bookmarkEnd w:id="5507"/>
      <w:bookmarkEnd w:id="5508"/>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509" w:name="_Toc20487201"/>
      <w:bookmarkStart w:id="5510" w:name="_Toc29342496"/>
      <w:bookmarkStart w:id="5511" w:name="_Toc29343635"/>
      <w:bookmarkStart w:id="5512" w:name="_Toc36566895"/>
      <w:bookmarkStart w:id="5513" w:name="_Toc36810331"/>
      <w:bookmarkStart w:id="5514" w:name="_Toc36846695"/>
      <w:bookmarkStart w:id="5515" w:name="_Toc36939348"/>
      <w:bookmarkStart w:id="5516" w:name="_Toc37082328"/>
      <w:r w:rsidRPr="000E4E7F">
        <w:t>–</w:t>
      </w:r>
      <w:r w:rsidRPr="000E4E7F">
        <w:tab/>
      </w:r>
      <w:r w:rsidRPr="000E4E7F">
        <w:rPr>
          <w:i/>
          <w:noProof/>
        </w:rPr>
        <w:t>Paging</w:t>
      </w:r>
      <w:bookmarkEnd w:id="5509"/>
      <w:bookmarkEnd w:id="5510"/>
      <w:bookmarkEnd w:id="5511"/>
      <w:bookmarkEnd w:id="5512"/>
      <w:bookmarkEnd w:id="5513"/>
      <w:bookmarkEnd w:id="5514"/>
      <w:bookmarkEnd w:id="5515"/>
      <w:bookmarkEnd w:id="5516"/>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517" w:name="_Toc20487202"/>
      <w:bookmarkStart w:id="5518" w:name="_Toc29342497"/>
      <w:bookmarkStart w:id="5519" w:name="_Toc29343636"/>
      <w:bookmarkStart w:id="5520" w:name="_Toc36566896"/>
      <w:bookmarkStart w:id="5521" w:name="_Toc36810332"/>
      <w:bookmarkStart w:id="5522" w:name="_Toc36846696"/>
      <w:bookmarkStart w:id="5523" w:name="_Toc36939349"/>
      <w:bookmarkStart w:id="5524" w:name="_Toc37082329"/>
      <w:r w:rsidRPr="000E4E7F">
        <w:t>–</w:t>
      </w:r>
      <w:r w:rsidRPr="000E4E7F">
        <w:tab/>
      </w:r>
      <w:r w:rsidRPr="000E4E7F">
        <w:rPr>
          <w:i/>
          <w:noProof/>
        </w:rPr>
        <w:t>ProximityIndication</w:t>
      </w:r>
      <w:bookmarkEnd w:id="5517"/>
      <w:bookmarkEnd w:id="5518"/>
      <w:bookmarkEnd w:id="5519"/>
      <w:bookmarkEnd w:id="5520"/>
      <w:bookmarkEnd w:id="5521"/>
      <w:bookmarkEnd w:id="5522"/>
      <w:bookmarkEnd w:id="5523"/>
      <w:bookmarkEnd w:id="5524"/>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525" w:name="_Toc36566897"/>
      <w:bookmarkStart w:id="5526" w:name="_Toc36810333"/>
      <w:bookmarkStart w:id="5527" w:name="_Toc36846697"/>
      <w:bookmarkStart w:id="5528" w:name="_Toc36939350"/>
      <w:bookmarkStart w:id="5529" w:name="_Toc37082330"/>
      <w:r w:rsidRPr="000E4E7F">
        <w:rPr>
          <w:rFonts w:eastAsia="Malgun Gothic"/>
          <w:i/>
          <w:noProof/>
          <w:lang w:eastAsia="ko-KR"/>
        </w:rPr>
        <w:t>–</w:t>
      </w:r>
      <w:r w:rsidRPr="000E4E7F">
        <w:rPr>
          <w:rFonts w:eastAsia="Malgun Gothic"/>
          <w:i/>
          <w:noProof/>
          <w:lang w:eastAsia="ko-KR"/>
        </w:rPr>
        <w:tab/>
        <w:t>PURConfigurationRequest</w:t>
      </w:r>
      <w:bookmarkEnd w:id="5525"/>
      <w:bookmarkEnd w:id="5526"/>
      <w:bookmarkEnd w:id="5527"/>
      <w:bookmarkEnd w:id="5528"/>
      <w:bookmarkEnd w:id="5529"/>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530" w:name="_Hlk19100937"/>
      <w:r w:rsidRPr="000E4E7F">
        <w:t>requestedNumOccasions</w:t>
      </w:r>
      <w:bookmarkEnd w:id="5530"/>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017B3319" w:rsidR="00AA5063" w:rsidRPr="000E4E7F" w:rsidRDefault="00AA5063" w:rsidP="00AA5063">
      <w:pPr>
        <w:pStyle w:val="PL"/>
        <w:shd w:val="clear" w:color="auto" w:fill="E6E6E6"/>
      </w:pPr>
      <w:r w:rsidRPr="000E4E7F">
        <w:tab/>
      </w:r>
      <w:r w:rsidRPr="000E4E7F">
        <w:tab/>
      </w:r>
      <w:r w:rsidRPr="000E4E7F">
        <w:tab/>
      </w:r>
      <w:del w:id="5531" w:author="cr4239r1 (R2-2003923)" w:date="2020-05-11T13:51:00Z">
        <w:r w:rsidRPr="000E4E7F" w:rsidDel="00082205">
          <w:delText>l1</w:delText>
        </w:r>
      </w:del>
      <w:ins w:id="5532"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del w:id="5533"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534" w:author="cr4239r1 (R2-2003923)" w:date="2020-05-11T13:51:00Z"/>
        </w:rPr>
      </w:pPr>
      <w:del w:id="5535"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536" w:author="cr4239r1 (R2-2003923)" w:date="2020-05-11T13:51:00Z"/>
        </w:rPr>
      </w:pPr>
      <w:ins w:id="5537"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538"/>
      <w:r w:rsidRPr="000E4E7F">
        <w:t>OPTIONAL</w:t>
      </w:r>
      <w:commentRangeEnd w:id="5538"/>
      <w:r w:rsidR="00D46213">
        <w:rPr>
          <w:rStyle w:val="CommentReference"/>
          <w:rFonts w:ascii="Times New Roman" w:hAnsi="Times New Roman"/>
          <w:noProof w:val="0"/>
        </w:rPr>
        <w:commentReference w:id="5538"/>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082205" w14:paraId="67F1CE85" w14:textId="1F338C4C" w:rsidTr="00AB2D56">
        <w:trPr>
          <w:cantSplit/>
          <w:tblHeader/>
          <w:del w:id="5539" w:author="cr4239r1 (R2-2003923)" w:date="2020-05-11T13:52:00Z"/>
        </w:trPr>
        <w:tc>
          <w:tcPr>
            <w:tcW w:w="8599" w:type="dxa"/>
          </w:tcPr>
          <w:p w14:paraId="6D51BF96" w14:textId="02CBC62D" w:rsidR="00AA5063" w:rsidRPr="000E4E7F" w:rsidDel="00082205" w:rsidRDefault="00AA5063" w:rsidP="001628A2">
            <w:pPr>
              <w:pStyle w:val="TAL"/>
              <w:rPr>
                <w:del w:id="5540" w:author="cr4239r1 (R2-2003923)" w:date="2020-05-11T13:52:00Z"/>
                <w:bCs/>
                <w:i/>
                <w:iCs/>
              </w:rPr>
            </w:pPr>
            <w:commentRangeStart w:id="5541"/>
            <w:del w:id="5542" w:author="cr4239r1 (R2-2003923)" w:date="2020-05-11T13:52:00Z">
              <w:r w:rsidRPr="000E4E7F" w:rsidDel="00082205">
                <w:rPr>
                  <w:b/>
                  <w:bCs/>
                  <w:i/>
                  <w:iCs/>
                </w:rPr>
                <w:delText>l1-ACK</w:delText>
              </w:r>
              <w:commentRangeEnd w:id="5541"/>
              <w:r w:rsidR="006E4A71" w:rsidDel="00082205">
                <w:rPr>
                  <w:rStyle w:val="CommentReference"/>
                  <w:rFonts w:ascii="Times New Roman" w:hAnsi="Times New Roman"/>
                </w:rPr>
                <w:commentReference w:id="5541"/>
              </w:r>
            </w:del>
          </w:p>
          <w:p w14:paraId="742FC6FD" w14:textId="15ACBF4C" w:rsidR="00AA5063" w:rsidRPr="000E4E7F" w:rsidDel="00082205" w:rsidRDefault="00AA5063" w:rsidP="001628A2">
            <w:pPr>
              <w:pStyle w:val="TAL"/>
              <w:rPr>
                <w:del w:id="5543" w:author="cr4239r1 (R2-2003923)" w:date="2020-05-11T13:52:00Z"/>
                <w:b/>
              </w:rPr>
            </w:pPr>
            <w:del w:id="5544"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545"/>
              <w:r w:rsidRPr="000E4E7F" w:rsidDel="00082205">
                <w:delText>sufficient</w:delText>
              </w:r>
              <w:commentRangeEnd w:id="5545"/>
              <w:r w:rsidR="00F3418D" w:rsidDel="00082205">
                <w:rPr>
                  <w:rStyle w:val="CommentReference"/>
                  <w:rFonts w:ascii="Times New Roman" w:hAnsi="Times New Roman"/>
                </w:rPr>
                <w:commentReference w:id="5545"/>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546"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547" w:author="cr4239r1 (R2-2003923)" w:date="2020-05-11T13:51:00Z"/>
                <w:b/>
                <w:i/>
                <w:lang w:eastAsia="zh-CN"/>
              </w:rPr>
            </w:pPr>
            <w:ins w:id="5548" w:author="cr4239r1 (R2-2003923)" w:date="2020-05-11T13:51:00Z">
              <w:r w:rsidRPr="006238A2">
                <w:rPr>
                  <w:b/>
                  <w:i/>
                  <w:lang w:eastAsia="zh-CN"/>
                </w:rPr>
                <w:t>rrc-ACK</w:t>
              </w:r>
            </w:ins>
          </w:p>
          <w:p w14:paraId="5B791BA5" w14:textId="77777777" w:rsidR="00082205" w:rsidRPr="006238A2" w:rsidRDefault="00082205" w:rsidP="00082205">
            <w:pPr>
              <w:pStyle w:val="TAL"/>
              <w:rPr>
                <w:ins w:id="5549" w:author="cr4239r1 (R2-2003923)" w:date="2020-05-11T13:51:00Z"/>
                <w:bCs/>
                <w:iCs/>
                <w:lang w:eastAsia="zh-CN"/>
              </w:rPr>
            </w:pPr>
            <w:ins w:id="5550"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551" w:name="_Toc20487203"/>
      <w:bookmarkStart w:id="5552" w:name="_Toc29342498"/>
      <w:bookmarkStart w:id="5553" w:name="_Toc29343637"/>
      <w:bookmarkStart w:id="5554" w:name="_Toc36566898"/>
      <w:bookmarkStart w:id="5555" w:name="_Toc36810334"/>
      <w:bookmarkStart w:id="5556" w:name="_Toc36846698"/>
      <w:bookmarkStart w:id="5557" w:name="_Toc36939351"/>
      <w:bookmarkStart w:id="5558" w:name="_Toc37082331"/>
      <w:r w:rsidRPr="000E4E7F">
        <w:rPr>
          <w:i/>
          <w:noProof/>
        </w:rPr>
        <w:t>–</w:t>
      </w:r>
      <w:r w:rsidRPr="000E4E7F">
        <w:rPr>
          <w:i/>
          <w:noProof/>
        </w:rPr>
        <w:tab/>
        <w:t>RNReconfiguration</w:t>
      </w:r>
      <w:bookmarkEnd w:id="5551"/>
      <w:bookmarkEnd w:id="5552"/>
      <w:bookmarkEnd w:id="5553"/>
      <w:bookmarkEnd w:id="5554"/>
      <w:bookmarkEnd w:id="5555"/>
      <w:bookmarkEnd w:id="5556"/>
      <w:bookmarkEnd w:id="5557"/>
      <w:bookmarkEnd w:id="5558"/>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lastRenderedPageBreak/>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559" w:name="_Toc20487204"/>
      <w:bookmarkStart w:id="5560" w:name="_Toc29342499"/>
      <w:bookmarkStart w:id="5561" w:name="_Toc29343638"/>
      <w:bookmarkStart w:id="5562" w:name="_Toc36566899"/>
      <w:bookmarkStart w:id="5563" w:name="_Toc36810335"/>
      <w:bookmarkStart w:id="5564" w:name="_Toc36846699"/>
      <w:bookmarkStart w:id="5565" w:name="_Toc36939352"/>
      <w:bookmarkStart w:id="5566" w:name="_Toc37082332"/>
      <w:r w:rsidRPr="000E4E7F">
        <w:rPr>
          <w:i/>
          <w:noProof/>
        </w:rPr>
        <w:t>–</w:t>
      </w:r>
      <w:r w:rsidRPr="000E4E7F">
        <w:rPr>
          <w:i/>
          <w:noProof/>
        </w:rPr>
        <w:tab/>
        <w:t>RNReconfigurationComplete</w:t>
      </w:r>
      <w:bookmarkEnd w:id="5559"/>
      <w:bookmarkEnd w:id="5560"/>
      <w:bookmarkEnd w:id="5561"/>
      <w:bookmarkEnd w:id="5562"/>
      <w:bookmarkEnd w:id="5563"/>
      <w:bookmarkEnd w:id="5564"/>
      <w:bookmarkEnd w:id="5565"/>
      <w:bookmarkEnd w:id="5566"/>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567" w:name="_Toc20487205"/>
      <w:bookmarkStart w:id="5568" w:name="_Toc29342500"/>
      <w:bookmarkStart w:id="5569" w:name="_Toc29343639"/>
      <w:bookmarkStart w:id="5570" w:name="_Toc36566900"/>
      <w:bookmarkStart w:id="5571" w:name="_Toc36810336"/>
      <w:bookmarkStart w:id="5572" w:name="_Toc36846700"/>
      <w:bookmarkStart w:id="5573" w:name="_Toc36939353"/>
      <w:bookmarkStart w:id="5574" w:name="_Toc37082333"/>
      <w:r w:rsidRPr="000E4E7F">
        <w:t>–</w:t>
      </w:r>
      <w:r w:rsidRPr="000E4E7F">
        <w:tab/>
      </w:r>
      <w:r w:rsidRPr="000E4E7F">
        <w:rPr>
          <w:i/>
          <w:noProof/>
        </w:rPr>
        <w:t>RRCConnectionReconfiguration</w:t>
      </w:r>
      <w:bookmarkEnd w:id="5567"/>
      <w:bookmarkEnd w:id="5568"/>
      <w:bookmarkEnd w:id="5569"/>
      <w:bookmarkEnd w:id="5570"/>
      <w:bookmarkEnd w:id="5571"/>
      <w:bookmarkEnd w:id="5572"/>
      <w:bookmarkEnd w:id="5573"/>
      <w:bookmarkEnd w:id="5574"/>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575"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575"/>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576" w:author="cr4260r1 (R2-2003881)" w:date="2020-05-10T20:11:00Z">
        <w:r w:rsidR="005D3D50">
          <w:t>5</w:t>
        </w:r>
      </w:ins>
      <w:del w:id="5577"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578"/>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579" w:author="N004" w:date="2020-05-07T17:44:00Z">
        <w:r w:rsidR="005E1118">
          <w:t>R</w:t>
        </w:r>
      </w:ins>
      <w:del w:id="5580"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581" w:author="N004" w:date="2020-05-07T17:44:00Z">
        <w:r w:rsidR="005E1118">
          <w:t>R</w:t>
        </w:r>
      </w:ins>
      <w:del w:id="5582" w:author="N004" w:date="2020-05-07T17:44:00Z">
        <w:r w:rsidRPr="000E4E7F" w:rsidDel="005E1118">
          <w:delText>N</w:delText>
        </w:r>
      </w:del>
      <w:commentRangeEnd w:id="5578"/>
      <w:r w:rsidR="006E4A71">
        <w:rPr>
          <w:rStyle w:val="CommentReference"/>
          <w:rFonts w:ascii="Times New Roman" w:hAnsi="Times New Roman"/>
          <w:noProof w:val="0"/>
        </w:rPr>
        <w:commentReference w:id="5578"/>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3" w:author="cr4260r1 (R2-2003881)" w:date="2020-05-10T20:12:00Z"/>
          <w:rFonts w:ascii="Courier New" w:hAnsi="Courier New"/>
          <w:noProof/>
          <w:sz w:val="16"/>
          <w:lang w:eastAsia="en-GB"/>
        </w:rPr>
      </w:pPr>
      <w:ins w:id="5584"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5"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6" w:author="cr4260r1 (R2-2003881)" w:date="2020-05-10T20:13:00Z"/>
          <w:rFonts w:ascii="Courier New" w:hAnsi="Courier New"/>
          <w:noProof/>
          <w:sz w:val="16"/>
          <w:lang w:eastAsia="en-GB"/>
        </w:rPr>
      </w:pPr>
      <w:ins w:id="5587"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8" w:author="cr4260r1 (R2-2003881)" w:date="2020-05-10T20:13:00Z"/>
          <w:rFonts w:ascii="Courier New" w:hAnsi="Courier New"/>
          <w:noProof/>
          <w:sz w:val="16"/>
          <w:lang w:eastAsia="en-GB"/>
        </w:rPr>
      </w:pPr>
      <w:ins w:id="5589"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0" w:author="cr4260r1 (R2-2003881)" w:date="2020-05-10T20:13:00Z"/>
          <w:rFonts w:ascii="Courier New" w:hAnsi="Courier New"/>
          <w:noProof/>
          <w:sz w:val="16"/>
          <w:lang w:eastAsia="en-GB"/>
        </w:rPr>
      </w:pPr>
      <w:ins w:id="5591"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2" w:author="cr4260r1 (R2-2003881)" w:date="2020-05-10T20:13:00Z"/>
          <w:rFonts w:ascii="Courier New" w:hAnsi="Courier New"/>
          <w:noProof/>
          <w:sz w:val="16"/>
          <w:lang w:eastAsia="en-GB"/>
        </w:rPr>
      </w:pPr>
      <w:ins w:id="5593"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4" w:author="cr4260r1 (R2-2003881)" w:date="2020-05-10T20:13:00Z"/>
          <w:rFonts w:ascii="Courier New" w:hAnsi="Courier New"/>
          <w:noProof/>
          <w:sz w:val="16"/>
          <w:lang w:eastAsia="en-GB"/>
        </w:rPr>
      </w:pPr>
      <w:ins w:id="5595"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6" w:author="cr4260r1 (R2-2003881)" w:date="2020-05-10T20:13:00Z"/>
          <w:rFonts w:ascii="Courier New" w:hAnsi="Courier New"/>
          <w:noProof/>
          <w:sz w:val="16"/>
          <w:lang w:eastAsia="en-GB"/>
        </w:rPr>
      </w:pPr>
      <w:ins w:id="5597"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8" w:author="cr4260r1 (R2-2003881)" w:date="2020-05-10T20:13:00Z"/>
          <w:rFonts w:ascii="Courier New" w:hAnsi="Courier New"/>
          <w:noProof/>
          <w:sz w:val="16"/>
          <w:lang w:eastAsia="en-GB"/>
        </w:rPr>
      </w:pPr>
      <w:ins w:id="5599"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0" w:author="cr4260r1 (R2-2003881)" w:date="2020-05-10T20:13:00Z"/>
          <w:rFonts w:ascii="Courier New" w:hAnsi="Courier New"/>
          <w:noProof/>
          <w:sz w:val="16"/>
          <w:lang w:eastAsia="en-GB"/>
        </w:rPr>
      </w:pPr>
      <w:ins w:id="5601"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2" w:author="cr4260r1 (R2-2003881)" w:date="2020-05-10T20:13:00Z"/>
          <w:rFonts w:ascii="Courier New" w:hAnsi="Courier New"/>
          <w:noProof/>
          <w:sz w:val="16"/>
          <w:lang w:eastAsia="en-GB"/>
        </w:rPr>
      </w:pPr>
      <w:ins w:id="5603"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4" w:author="cr4260r1 (R2-2003881)" w:date="2020-05-10T20:13:00Z"/>
          <w:rFonts w:ascii="Courier New" w:hAnsi="Courier New"/>
          <w:noProof/>
          <w:sz w:val="16"/>
          <w:lang w:eastAsia="en-GB"/>
        </w:rPr>
      </w:pPr>
      <w:ins w:id="5605"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6" w:author="cr4260r1 (R2-2003881)" w:date="2020-05-10T20:13:00Z"/>
          <w:rFonts w:ascii="Courier New" w:hAnsi="Courier New"/>
          <w:noProof/>
          <w:sz w:val="16"/>
          <w:lang w:eastAsia="en-GB"/>
        </w:rPr>
      </w:pPr>
      <w:ins w:id="5607"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8" w:author="cr4260r1 (R2-2003881)" w:date="2020-05-10T20:13:00Z"/>
          <w:rFonts w:ascii="Courier New" w:hAnsi="Courier New"/>
          <w:noProof/>
          <w:sz w:val="16"/>
          <w:lang w:eastAsia="en-GB"/>
        </w:rPr>
      </w:pPr>
      <w:ins w:id="5609"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0" w:author="cr4260r1 (R2-2003881)" w:date="2020-05-10T20:13:00Z"/>
          <w:rFonts w:ascii="Courier New" w:hAnsi="Courier New"/>
          <w:noProof/>
          <w:sz w:val="16"/>
          <w:lang w:eastAsia="en-GB"/>
        </w:rPr>
      </w:pPr>
      <w:ins w:id="5611"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2"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613"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613"/>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614" w:author="cr4260r1 (R2-2003881)" w:date="2020-05-10T20:14:00Z"/>
        </w:rPr>
      </w:pPr>
      <w:commentRangeStart w:id="5615"/>
      <w:del w:id="5616"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617" w:author="cr4260r1 (R2-2003881)" w:date="2020-05-10T20:14:00Z"/>
        </w:rPr>
      </w:pPr>
      <w:del w:id="5618"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619" w:author="cr4260r1 (R2-2003881)" w:date="2020-05-10T20:14:00Z"/>
        </w:rPr>
      </w:pPr>
      <w:del w:id="5620"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621" w:author="cr4260r1 (R2-2003881)" w:date="2020-05-10T20:14:00Z"/>
        </w:rPr>
      </w:pPr>
      <w:del w:id="5622"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623" w:author="cr4260r1 (R2-2003881)" w:date="2020-05-10T20:14:00Z"/>
        </w:rPr>
      </w:pPr>
      <w:del w:id="5624"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625" w:author="cr4260r1 (R2-2003881)" w:date="2020-05-10T20:14:00Z"/>
        </w:rPr>
      </w:pPr>
      <w:del w:id="5626"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627" w:author="cr4260r1 (R2-2003881)" w:date="2020-05-10T20:14:00Z"/>
        </w:rPr>
      </w:pPr>
      <w:del w:id="5628" w:author="cr4260r1 (R2-2003881)" w:date="2020-05-10T20:14:00Z">
        <w:r w:rsidRPr="000E4E7F" w:rsidDel="005D3D50">
          <w:delText>}</w:delText>
        </w:r>
        <w:commentRangeEnd w:id="5615"/>
        <w:r w:rsidR="006E4A71" w:rsidDel="005D3D50">
          <w:rPr>
            <w:rStyle w:val="CommentReference"/>
            <w:rFonts w:ascii="Times New Roman" w:hAnsi="Times New Roman"/>
            <w:noProof w:val="0"/>
          </w:rPr>
          <w:commentReference w:id="5615"/>
        </w:r>
      </w:del>
    </w:p>
    <w:p w14:paraId="4AB0040A" w14:textId="4108B4A0" w:rsidR="005C4197" w:rsidRPr="000E4E7F" w:rsidDel="00EE3F85" w:rsidRDefault="005C4197" w:rsidP="005C4197">
      <w:pPr>
        <w:pStyle w:val="PL"/>
        <w:shd w:val="clear" w:color="auto" w:fill="E6E6E6"/>
        <w:rPr>
          <w:del w:id="5629"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630"/>
            <w:r w:rsidRPr="000E4E7F">
              <w:rPr>
                <w:b/>
                <w:bCs/>
                <w:i/>
                <w:noProof/>
                <w:lang w:eastAsia="en-GB"/>
              </w:rPr>
              <w:t>conditionalReconfiguration</w:t>
            </w:r>
            <w:commentRangeEnd w:id="5630"/>
            <w:r w:rsidR="0056078A">
              <w:rPr>
                <w:rStyle w:val="CommentReference"/>
                <w:rFonts w:ascii="Times New Roman" w:hAnsi="Times New Roman"/>
              </w:rPr>
              <w:commentReference w:id="5630"/>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631"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r w:rsidR="00030C1B" w:rsidRPr="00843DFD">
                <w:rPr>
                  <w:i/>
                  <w:iCs/>
                  <w:lang w:eastAsia="en-GB"/>
                </w:rPr>
                <w:t>MobilityControlInfo</w:t>
              </w:r>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r w:rsidR="00030C1B" w:rsidRPr="00843DFD">
                <w:rPr>
                  <w:i/>
                  <w:iCs/>
                  <w:lang w:eastAsia="en-GB"/>
                </w:rPr>
                <w:t>conditionalReconfiguration</w:t>
              </w:r>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r w:rsidR="00030C1B" w:rsidRPr="00843DFD">
                <w:rPr>
                  <w:i/>
                  <w:iCs/>
                  <w:lang w:eastAsia="en-GB"/>
                </w:rPr>
                <w:t>conditionalReconfiguration</w:t>
              </w:r>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632"/>
            <w:r w:rsidRPr="000E4E7F">
              <w:rPr>
                <w:b/>
                <w:bCs/>
                <w:i/>
                <w:noProof/>
                <w:lang w:eastAsia="zh-CN"/>
              </w:rPr>
              <w:t>daps-SourceRelease</w:t>
            </w:r>
          </w:p>
          <w:p w14:paraId="3885D48D" w14:textId="5E3F1CE5" w:rsidR="000C7963" w:rsidRPr="000E4E7F" w:rsidRDefault="000C7963">
            <w:pPr>
              <w:pStyle w:val="TAL"/>
              <w:rPr>
                <w:b/>
                <w:bCs/>
                <w:i/>
                <w:noProof/>
                <w:lang w:eastAsia="en-GB"/>
              </w:rPr>
            </w:pPr>
            <w:del w:id="5633" w:author="cr4290 (R2-2003852)" w:date="2020-05-10T12:29:00Z">
              <w:r w:rsidRPr="000E4E7F" w:rsidDel="00003F2F">
                <w:rPr>
                  <w:lang w:eastAsia="zh-CN"/>
                </w:rPr>
                <w:delText>I</w:delText>
              </w:r>
            </w:del>
            <w:ins w:id="5634"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635" w:author="cr4290 (R2-2003852)" w:date="2020-05-10T12:29:00Z">
              <w:r w:rsidRPr="000E4E7F" w:rsidDel="00003F2F">
                <w:rPr>
                  <w:lang w:eastAsia="zh-CN"/>
                </w:rPr>
                <w:delText xml:space="preserve">DAPS </w:delText>
              </w:r>
            </w:del>
            <w:r w:rsidRPr="000E4E7F">
              <w:rPr>
                <w:lang w:eastAsia="zh-CN"/>
              </w:rPr>
              <w:t xml:space="preserve">PDCP entity to </w:t>
            </w:r>
            <w:ins w:id="5636" w:author="cr4290 (R2-2003852)" w:date="2020-05-10T12:30:00Z">
              <w:r w:rsidR="00003F2F">
                <w:rPr>
                  <w:lang w:eastAsia="zh-CN"/>
                </w:rPr>
                <w:t>release DAPS</w:t>
              </w:r>
            </w:ins>
            <w:del w:id="5637" w:author="cr4290 (R2-2003852)" w:date="2020-05-10T12:30:00Z">
              <w:r w:rsidRPr="000E4E7F" w:rsidDel="00003F2F">
                <w:rPr>
                  <w:lang w:eastAsia="zh-CN"/>
                </w:rPr>
                <w:delText>normal PDCP</w:delText>
              </w:r>
            </w:del>
            <w:r w:rsidRPr="000E4E7F">
              <w:rPr>
                <w:lang w:eastAsia="zh-CN"/>
              </w:rPr>
              <w:t>.</w:t>
            </w:r>
            <w:commentRangeEnd w:id="5632"/>
            <w:r w:rsidR="006E4A71">
              <w:rPr>
                <w:rStyle w:val="CommentReference"/>
                <w:rFonts w:ascii="Times New Roman" w:hAnsi="Times New Roman"/>
              </w:rPr>
              <w:commentReference w:id="5632"/>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638"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639" w:author="cr4260r1 (R2-2003881)" w:date="2020-05-10T20:15:00Z"/>
        </w:trPr>
        <w:tc>
          <w:tcPr>
            <w:tcW w:w="9639" w:type="dxa"/>
          </w:tcPr>
          <w:p w14:paraId="11C94F44" w14:textId="0999E5D5" w:rsidR="005C4197" w:rsidRPr="000E4E7F" w:rsidDel="005D3D50" w:rsidRDefault="005C4197" w:rsidP="001628A2">
            <w:pPr>
              <w:pStyle w:val="TAL"/>
              <w:rPr>
                <w:del w:id="5640" w:author="cr4260r1 (R2-2003881)" w:date="2020-05-10T20:15:00Z"/>
                <w:b/>
                <w:bCs/>
                <w:i/>
                <w:iCs/>
                <w:noProof/>
                <w:lang w:eastAsia="en-GB"/>
              </w:rPr>
            </w:pPr>
            <w:del w:id="5641"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642" w:author="cr4260r1 (R2-2003881)" w:date="2020-05-10T20:15:00Z"/>
                <w:b/>
                <w:bCs/>
                <w:i/>
                <w:noProof/>
                <w:lang w:eastAsia="en-GB"/>
              </w:rPr>
            </w:pPr>
            <w:del w:id="5643"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644" w:name="OLE_LINK208"/>
            <w:bookmarkStart w:id="5645"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644"/>
            <w:bookmarkEnd w:id="5645"/>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lastRenderedPageBreak/>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lastRenderedPageBreak/>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w:t>
            </w:r>
            <w:ins w:id="5646"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r w:rsidR="00456B5C" w:rsidRPr="00456B5C">
                <w:rPr>
                  <w:rFonts w:cs="Arial"/>
                  <w:i/>
                  <w:kern w:val="2"/>
                  <w:szCs w:val="18"/>
                  <w:lang w:eastAsia="zh-CN"/>
                  <w:rPrChange w:id="5647" w:author="CR4270r1 (R2-2004073)" w:date="2020-05-07T16:05:00Z">
                    <w:rPr>
                      <w:rFonts w:cs="Arial"/>
                      <w:i/>
                      <w:color w:val="0000FF"/>
                      <w:kern w:val="2"/>
                      <w:szCs w:val="18"/>
                      <w:u w:val="single"/>
                      <w:lang w:eastAsia="zh-CN"/>
                    </w:rPr>
                  </w:rPrChange>
                </w:rPr>
                <w:t>sl-PrioritizationThres</w:t>
              </w:r>
            </w:ins>
            <w:del w:id="5648"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w:t>
            </w:r>
            <w:del w:id="5649"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650"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lastRenderedPageBreak/>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651"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652"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653" w:name="_Toc20487206"/>
      <w:bookmarkStart w:id="5654" w:name="_Toc29342501"/>
      <w:bookmarkStart w:id="5655" w:name="_Toc29343640"/>
      <w:bookmarkStart w:id="5656" w:name="_Toc36566901"/>
      <w:bookmarkStart w:id="5657" w:name="_Toc36810337"/>
      <w:bookmarkStart w:id="5658" w:name="_Toc36846701"/>
      <w:bookmarkStart w:id="5659" w:name="_Toc36939354"/>
      <w:bookmarkStart w:id="5660" w:name="_Toc37082334"/>
      <w:r w:rsidRPr="000E4E7F">
        <w:t>–</w:t>
      </w:r>
      <w:r w:rsidRPr="000E4E7F">
        <w:tab/>
      </w:r>
      <w:r w:rsidRPr="000E4E7F">
        <w:rPr>
          <w:i/>
          <w:noProof/>
        </w:rPr>
        <w:t>RRCConnectionReconfigurationComplete</w:t>
      </w:r>
      <w:bookmarkEnd w:id="5653"/>
      <w:bookmarkEnd w:id="5654"/>
      <w:bookmarkEnd w:id="5655"/>
      <w:bookmarkEnd w:id="5656"/>
      <w:bookmarkEnd w:id="5657"/>
      <w:bookmarkEnd w:id="5658"/>
      <w:bookmarkEnd w:id="5659"/>
      <w:bookmarkEnd w:id="5660"/>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661"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661"/>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662" w:name="_Toc20487207"/>
      <w:bookmarkStart w:id="5663" w:name="_Toc29342502"/>
      <w:bookmarkStart w:id="5664" w:name="_Toc29343641"/>
      <w:bookmarkStart w:id="5665" w:name="_Toc36566902"/>
      <w:bookmarkStart w:id="5666" w:name="_Toc36810338"/>
      <w:bookmarkStart w:id="5667" w:name="_Toc36846702"/>
      <w:bookmarkStart w:id="5668" w:name="_Toc36939355"/>
      <w:bookmarkStart w:id="5669" w:name="_Toc37082335"/>
      <w:r w:rsidRPr="000E4E7F">
        <w:t>–</w:t>
      </w:r>
      <w:r w:rsidRPr="000E4E7F">
        <w:tab/>
      </w:r>
      <w:r w:rsidRPr="000E4E7F">
        <w:rPr>
          <w:i/>
          <w:noProof/>
        </w:rPr>
        <w:t>RRCConnectionReestablishment</w:t>
      </w:r>
      <w:bookmarkEnd w:id="5662"/>
      <w:bookmarkEnd w:id="5663"/>
      <w:bookmarkEnd w:id="5664"/>
      <w:bookmarkEnd w:id="5665"/>
      <w:bookmarkEnd w:id="5666"/>
      <w:bookmarkEnd w:id="5667"/>
      <w:bookmarkEnd w:id="5668"/>
      <w:bookmarkEnd w:id="5669"/>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670" w:name="_Toc20487208"/>
      <w:bookmarkStart w:id="5671" w:name="_Toc29342503"/>
      <w:bookmarkStart w:id="5672" w:name="_Toc29343642"/>
      <w:bookmarkStart w:id="5673" w:name="_Toc36566903"/>
      <w:bookmarkStart w:id="5674" w:name="_Toc36810339"/>
      <w:bookmarkStart w:id="5675" w:name="_Toc36846703"/>
      <w:bookmarkStart w:id="5676" w:name="_Toc36939356"/>
      <w:bookmarkStart w:id="5677" w:name="_Toc37082336"/>
      <w:r w:rsidRPr="000E4E7F">
        <w:t>–</w:t>
      </w:r>
      <w:r w:rsidRPr="000E4E7F">
        <w:tab/>
      </w:r>
      <w:r w:rsidRPr="000E4E7F">
        <w:rPr>
          <w:i/>
          <w:noProof/>
        </w:rPr>
        <w:t>RRCConnectionReestablishmentComplete</w:t>
      </w:r>
      <w:bookmarkEnd w:id="5670"/>
      <w:bookmarkEnd w:id="5671"/>
      <w:bookmarkEnd w:id="5672"/>
      <w:bookmarkEnd w:id="5673"/>
      <w:bookmarkEnd w:id="5674"/>
      <w:bookmarkEnd w:id="5675"/>
      <w:bookmarkEnd w:id="5676"/>
      <w:bookmarkEnd w:id="5677"/>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678" w:name="_Toc20487209"/>
      <w:bookmarkStart w:id="5679" w:name="_Toc29342504"/>
      <w:bookmarkStart w:id="5680" w:name="_Toc29343643"/>
      <w:bookmarkStart w:id="5681" w:name="_Toc36566904"/>
      <w:bookmarkStart w:id="5682" w:name="_Toc36810340"/>
      <w:bookmarkStart w:id="5683" w:name="_Toc36846704"/>
      <w:bookmarkStart w:id="5684" w:name="_Toc36939357"/>
      <w:bookmarkStart w:id="5685" w:name="_Toc37082337"/>
      <w:r w:rsidRPr="000E4E7F">
        <w:t>–</w:t>
      </w:r>
      <w:r w:rsidRPr="000E4E7F">
        <w:tab/>
      </w:r>
      <w:r w:rsidRPr="000E4E7F">
        <w:rPr>
          <w:i/>
          <w:noProof/>
        </w:rPr>
        <w:t>RRCConnectionReestablishmentReject</w:t>
      </w:r>
      <w:bookmarkEnd w:id="5678"/>
      <w:bookmarkEnd w:id="5679"/>
      <w:bookmarkEnd w:id="5680"/>
      <w:bookmarkEnd w:id="5681"/>
      <w:bookmarkEnd w:id="5682"/>
      <w:bookmarkEnd w:id="5683"/>
      <w:bookmarkEnd w:id="5684"/>
      <w:bookmarkEnd w:id="5685"/>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686" w:name="_Toc20487210"/>
      <w:bookmarkStart w:id="5687" w:name="_Toc29342505"/>
      <w:bookmarkStart w:id="5688" w:name="_Toc29343644"/>
      <w:bookmarkStart w:id="5689" w:name="_Toc36566905"/>
      <w:bookmarkStart w:id="5690" w:name="_Toc36810341"/>
      <w:bookmarkStart w:id="5691" w:name="_Toc36846705"/>
      <w:bookmarkStart w:id="5692" w:name="_Toc36939358"/>
      <w:bookmarkStart w:id="5693" w:name="_Toc37082338"/>
      <w:r w:rsidRPr="000E4E7F">
        <w:t>–</w:t>
      </w:r>
      <w:r w:rsidRPr="000E4E7F">
        <w:tab/>
      </w:r>
      <w:r w:rsidRPr="000E4E7F">
        <w:rPr>
          <w:i/>
          <w:noProof/>
        </w:rPr>
        <w:t>RRCConnectionReestablishmentRequest</w:t>
      </w:r>
      <w:bookmarkEnd w:id="5686"/>
      <w:bookmarkEnd w:id="5687"/>
      <w:bookmarkEnd w:id="5688"/>
      <w:bookmarkEnd w:id="5689"/>
      <w:bookmarkEnd w:id="5690"/>
      <w:bookmarkEnd w:id="5691"/>
      <w:bookmarkEnd w:id="5692"/>
      <w:bookmarkEnd w:id="5693"/>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694" w:name="_Toc20487211"/>
      <w:bookmarkStart w:id="5695" w:name="_Toc29342506"/>
      <w:bookmarkStart w:id="5696" w:name="_Toc29343645"/>
      <w:bookmarkStart w:id="5697" w:name="_Toc36566906"/>
      <w:bookmarkStart w:id="5698" w:name="_Toc36810342"/>
      <w:bookmarkStart w:id="5699" w:name="_Toc36846706"/>
      <w:bookmarkStart w:id="5700" w:name="_Toc36939359"/>
      <w:bookmarkStart w:id="5701" w:name="_Toc37082339"/>
      <w:r w:rsidRPr="000E4E7F">
        <w:t>–</w:t>
      </w:r>
      <w:r w:rsidRPr="000E4E7F">
        <w:tab/>
      </w:r>
      <w:r w:rsidRPr="000E4E7F">
        <w:rPr>
          <w:i/>
          <w:noProof/>
        </w:rPr>
        <w:t>RRCConnectionReject</w:t>
      </w:r>
      <w:bookmarkEnd w:id="5694"/>
      <w:bookmarkEnd w:id="5695"/>
      <w:bookmarkEnd w:id="5696"/>
      <w:bookmarkEnd w:id="5697"/>
      <w:bookmarkEnd w:id="5698"/>
      <w:bookmarkEnd w:id="5699"/>
      <w:bookmarkEnd w:id="5700"/>
      <w:bookmarkEnd w:id="5701"/>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702" w:name="_Toc20487212"/>
      <w:bookmarkStart w:id="5703" w:name="_Toc29342507"/>
      <w:bookmarkStart w:id="5704" w:name="_Toc29343646"/>
      <w:bookmarkStart w:id="5705" w:name="_Toc36566907"/>
      <w:bookmarkStart w:id="5706" w:name="_Toc36810343"/>
      <w:bookmarkStart w:id="5707" w:name="_Toc36846707"/>
      <w:bookmarkStart w:id="5708" w:name="_Toc36939360"/>
      <w:bookmarkStart w:id="5709" w:name="_Toc37082340"/>
      <w:r w:rsidRPr="000E4E7F">
        <w:t>–</w:t>
      </w:r>
      <w:r w:rsidRPr="000E4E7F">
        <w:tab/>
      </w:r>
      <w:r w:rsidRPr="000E4E7F">
        <w:rPr>
          <w:i/>
          <w:noProof/>
        </w:rPr>
        <w:t>RRCConnectionRelease</w:t>
      </w:r>
      <w:bookmarkEnd w:id="5702"/>
      <w:bookmarkEnd w:id="5703"/>
      <w:bookmarkEnd w:id="5704"/>
      <w:bookmarkEnd w:id="5705"/>
      <w:bookmarkEnd w:id="5706"/>
      <w:bookmarkEnd w:id="5707"/>
      <w:bookmarkEnd w:id="5708"/>
      <w:bookmarkEnd w:id="5709"/>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710" w:name="_Hlk21337411"/>
      <w:r w:rsidR="00AA5063" w:rsidRPr="000E4E7F">
        <w:t>RRCConnectionRelease</w:t>
      </w:r>
      <w:r w:rsidR="0042010A" w:rsidRPr="000E4E7F">
        <w:t>-v16xy</w:t>
      </w:r>
      <w:r w:rsidR="00AA5063" w:rsidRPr="000E4E7F">
        <w:t>-IEs</w:t>
      </w:r>
      <w:bookmarkEnd w:id="5710"/>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711"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712" w:author="cr4239r1 (R2-2003923)" w:date="2020-05-11T13:52:00Z">
        <w:r w:rsidR="00082205">
          <w:t>SetupRelease {</w:t>
        </w:r>
      </w:ins>
      <w:del w:id="5713"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714" w:author="cr4239r1 (R2-2003923)" w:date="2020-05-11T13:52:00Z"/>
        </w:rPr>
      </w:pPr>
      <w:del w:id="5715"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716" w:author="cr4239r1 (R2-2003923)" w:date="2020-05-11T13:53:00Z"/>
        </w:rPr>
      </w:pPr>
      <w:del w:id="5717"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718" w:author="cr4239r1 (R2-2003923)" w:date="2020-05-11T13:53:00Z">
        <w:r w:rsidRPr="000E4E7F" w:rsidDel="00082205">
          <w:tab/>
        </w:r>
      </w:del>
      <w:r w:rsidRPr="000E4E7F">
        <w:t>}</w:t>
      </w:r>
      <w:r w:rsidR="00AA5063" w:rsidRPr="000E4E7F">
        <w:tab/>
      </w:r>
      <w:del w:id="5719"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720" w:author="cr4239r1 (R2-2003923)" w:date="2020-05-11T13:54:00Z">
        <w:r w:rsidR="00082205">
          <w:t>-</w:t>
        </w:r>
      </w:ins>
      <w:del w:id="5721" w:author="cr4239r1 (R2-2003923)" w:date="2020-05-11T13:54:00Z">
        <w:r w:rsidRPr="000E4E7F" w:rsidDel="00082205">
          <w:delText>no</w:delText>
        </w:r>
      </w:del>
      <w:r w:rsidRPr="000E4E7F">
        <w:t>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722" w:name="OLE_LINK101"/>
      <w:bookmarkStart w:id="5723"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5724" w:name="OLE_LINK114"/>
      <w:bookmarkStart w:id="5725" w:name="OLE_LINK115"/>
      <w:r w:rsidRPr="000E4E7F">
        <w:t>CarrierFreqCDMA2000</w:t>
      </w:r>
      <w:bookmarkEnd w:id="5724"/>
      <w:bookmarkEnd w:id="5725"/>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722"/>
    <w:bookmarkEnd w:id="5723"/>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726"/>
            <w:r w:rsidRPr="000E4E7F">
              <w:rPr>
                <w:i/>
                <w:noProof/>
                <w:lang w:eastAsia="en-GB"/>
              </w:rPr>
              <w:t>BLCE</w:t>
            </w:r>
            <w:ins w:id="5727" w:author="cr4239r1 (R2-2003923)" w:date="2020-05-11T13:54:00Z">
              <w:r w:rsidR="00082205">
                <w:rPr>
                  <w:i/>
                  <w:noProof/>
                  <w:lang w:eastAsia="en-GB"/>
                </w:rPr>
                <w:t>-</w:t>
              </w:r>
            </w:ins>
            <w:del w:id="5728" w:author="cr4239r1 (R2-2003923)" w:date="2020-05-11T13:54:00Z">
              <w:r w:rsidRPr="000E4E7F" w:rsidDel="00082205">
                <w:rPr>
                  <w:i/>
                  <w:noProof/>
                  <w:lang w:eastAsia="en-GB"/>
                </w:rPr>
                <w:delText>no</w:delText>
              </w:r>
            </w:del>
            <w:r w:rsidRPr="000E4E7F">
              <w:rPr>
                <w:i/>
                <w:noProof/>
                <w:lang w:eastAsia="en-GB"/>
              </w:rPr>
              <w:t>IDLEeDRX</w:t>
            </w:r>
            <w:commentRangeEnd w:id="5726"/>
            <w:r w:rsidR="00422554">
              <w:rPr>
                <w:rStyle w:val="CommentReference"/>
                <w:rFonts w:ascii="Times New Roman" w:hAnsi="Times New Roman"/>
              </w:rPr>
              <w:commentReference w:id="5726"/>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729"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730" w:author="cr4239r1 (R2-2003923)" w:date="2020-05-11T13:55:00Z">
              <w:r w:rsidRPr="000E4E7F" w:rsidDel="00082205">
                <w:rPr>
                  <w:lang w:eastAsia="en-GB"/>
                </w:rPr>
                <w:delText>T</w:delText>
              </w:r>
            </w:del>
            <w:ins w:id="5731"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732"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5733"/>
            <w:r w:rsidRPr="000E4E7F">
              <w:rPr>
                <w:lang w:eastAsia="en-GB"/>
              </w:rPr>
              <w:t>present</w:t>
            </w:r>
            <w:commentRangeEnd w:id="5733"/>
            <w:r w:rsidR="004E3E61">
              <w:rPr>
                <w:rStyle w:val="CommentReference"/>
                <w:rFonts w:ascii="Times New Roman" w:hAnsi="Times New Roman"/>
              </w:rPr>
              <w:commentReference w:id="5733"/>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734" w:name="_Toc20487213"/>
      <w:bookmarkStart w:id="5735" w:name="_Toc29342508"/>
      <w:bookmarkStart w:id="5736" w:name="_Toc29343647"/>
      <w:bookmarkStart w:id="5737" w:name="_Toc36566908"/>
      <w:bookmarkStart w:id="5738" w:name="_Toc36810344"/>
      <w:bookmarkStart w:id="5739" w:name="_Toc36846708"/>
      <w:bookmarkStart w:id="5740" w:name="_Toc36939361"/>
      <w:bookmarkStart w:id="5741" w:name="_Toc37082341"/>
      <w:r w:rsidRPr="000E4E7F">
        <w:t>–</w:t>
      </w:r>
      <w:r w:rsidRPr="000E4E7F">
        <w:tab/>
      </w:r>
      <w:r w:rsidRPr="000E4E7F">
        <w:rPr>
          <w:i/>
          <w:noProof/>
        </w:rPr>
        <w:t>RRCConnectionRequest</w:t>
      </w:r>
      <w:bookmarkEnd w:id="5734"/>
      <w:bookmarkEnd w:id="5735"/>
      <w:bookmarkEnd w:id="5736"/>
      <w:bookmarkEnd w:id="5737"/>
      <w:bookmarkEnd w:id="5738"/>
      <w:bookmarkEnd w:id="5739"/>
      <w:bookmarkEnd w:id="5740"/>
      <w:bookmarkEnd w:id="5741"/>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lastRenderedPageBreak/>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742" w:name="_Toc20487214"/>
      <w:bookmarkStart w:id="5743" w:name="_Toc29342509"/>
      <w:bookmarkStart w:id="5744" w:name="_Toc29343648"/>
      <w:bookmarkStart w:id="5745" w:name="_Toc36566909"/>
      <w:bookmarkStart w:id="5746" w:name="_Toc36810345"/>
      <w:bookmarkStart w:id="5747" w:name="_Toc36846709"/>
      <w:bookmarkStart w:id="5748" w:name="_Toc36939362"/>
      <w:bookmarkStart w:id="5749" w:name="_Toc37082342"/>
      <w:r w:rsidRPr="000E4E7F">
        <w:t>–</w:t>
      </w:r>
      <w:r w:rsidRPr="000E4E7F">
        <w:tab/>
      </w:r>
      <w:r w:rsidRPr="000E4E7F">
        <w:rPr>
          <w:i/>
          <w:noProof/>
        </w:rPr>
        <w:t>RRCConnectionResume</w:t>
      </w:r>
      <w:bookmarkEnd w:id="5742"/>
      <w:bookmarkEnd w:id="5743"/>
      <w:bookmarkEnd w:id="5744"/>
      <w:bookmarkEnd w:id="5745"/>
      <w:bookmarkEnd w:id="5746"/>
      <w:bookmarkEnd w:id="5747"/>
      <w:bookmarkEnd w:id="5748"/>
      <w:bookmarkEnd w:id="5749"/>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lastRenderedPageBreak/>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750" w:author="cr4239r1 (R2-2003923)" w:date="2020-05-11T13:56:00Z">
        <w:r w:rsidR="00082205" w:rsidRPr="000E4E7F">
          <w:t>Need O</w:t>
        </w:r>
        <w:r w:rsidR="00082205">
          <w:t>P</w:t>
        </w:r>
      </w:ins>
      <w:del w:id="5751" w:author="cr4239r1 (R2-2003923)" w:date="2020-05-11T13:56:00Z">
        <w:r w:rsidRPr="000E4E7F" w:rsidDel="00082205">
          <w:delText>Cond PUR</w:delText>
        </w:r>
      </w:del>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752" w:author="cr4260r1 (R2-2003881)" w:date="2020-05-10T20:18:00Z">
        <w:r w:rsidR="005D3D50" w:rsidRPr="000E4E7F">
          <w:t>ENUMERATED {true}</w:t>
        </w:r>
      </w:ins>
      <w:del w:id="5753"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754"/>
      <w:r w:rsidRPr="000E4E7F">
        <w:tab/>
        <w:t>sCellToAddModList-r16</w:t>
      </w:r>
      <w:r w:rsidRPr="000E4E7F">
        <w:tab/>
      </w:r>
      <w:r w:rsidRPr="000E4E7F">
        <w:tab/>
      </w:r>
      <w:r w:rsidRPr="000E4E7F">
        <w:tab/>
      </w:r>
      <w:r w:rsidRPr="000E4E7F">
        <w:tab/>
      </w:r>
      <w:ins w:id="5755" w:author="cr4260r1 (R2-2003881)" w:date="2020-05-10T20:19:00Z">
        <w:r w:rsidR="005D3D50">
          <w:t>S</w:t>
        </w:r>
        <w:r w:rsidR="005D3D50" w:rsidRPr="00A350DE">
          <w:t>CellToAddModList-r16</w:t>
        </w:r>
      </w:ins>
      <w:del w:id="5756"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754"/>
      <w:r w:rsidR="006E4A71">
        <w:rPr>
          <w:rStyle w:val="CommentReference"/>
          <w:rFonts w:ascii="Times New Roman" w:hAnsi="Times New Roman"/>
          <w:noProof w:val="0"/>
        </w:rPr>
        <w:commentReference w:id="5754"/>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757"/>
      <w:r w:rsidRPr="000E4E7F">
        <w:t xml:space="preserve">-- </w:t>
      </w:r>
      <w:ins w:id="5758" w:author="cr4260r1 (R2-2003881)" w:date="2020-05-10T20:20:00Z">
        <w:r w:rsidR="005D3D50" w:rsidRPr="00F537EB">
          <w:t xml:space="preserve">Cond </w:t>
        </w:r>
        <w:r w:rsidR="005D3D50">
          <w:t>RestoreSCG</w:t>
        </w:r>
      </w:ins>
      <w:del w:id="5759" w:author="cr4260r1 (R2-2003881)" w:date="2020-05-10T20:20:00Z">
        <w:r w:rsidRPr="000E4E7F" w:rsidDel="005D3D50">
          <w:delText>Need ON</w:delText>
        </w:r>
      </w:del>
      <w:commentRangeEnd w:id="5757"/>
      <w:r w:rsidR="0062684D">
        <w:rPr>
          <w:rStyle w:val="CommentReference"/>
          <w:rFonts w:ascii="Times New Roman" w:hAnsi="Times New Roman"/>
          <w:noProof w:val="0"/>
        </w:rPr>
        <w:commentReference w:id="5757"/>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0" w:author="cr4260r1 (R2-2003881)" w:date="2020-05-10T20:19:00Z"/>
          <w:rFonts w:ascii="Courier New" w:hAnsi="Courier New"/>
          <w:noProof/>
          <w:sz w:val="16"/>
          <w:lang w:val="en-US" w:eastAsia="en-GB"/>
        </w:rPr>
      </w:pPr>
      <w:ins w:id="5761"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2" w:author="cr4260r1 (R2-2003881)" w:date="2020-05-10T20:19:00Z"/>
          <w:rFonts w:ascii="Courier New" w:hAnsi="Courier New"/>
          <w:noProof/>
          <w:sz w:val="16"/>
          <w:lang w:val="en-US" w:eastAsia="en-GB"/>
        </w:rPr>
      </w:pPr>
      <w:ins w:id="5763"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4" w:author="cr4260r1 (R2-2003881)" w:date="2020-05-10T20:19:00Z"/>
          <w:rFonts w:ascii="Courier New" w:hAnsi="Courier New"/>
          <w:noProof/>
          <w:sz w:val="16"/>
          <w:lang w:val="en-US" w:eastAsia="en-GB"/>
        </w:rPr>
      </w:pPr>
      <w:ins w:id="5765"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6" w:author="cr4260r1 (R2-2003881)" w:date="2020-05-10T20:19:00Z"/>
          <w:rFonts w:ascii="Courier New" w:hAnsi="Courier New"/>
          <w:noProof/>
          <w:sz w:val="16"/>
          <w:lang w:val="en-US" w:eastAsia="en-GB"/>
        </w:rPr>
      </w:pPr>
      <w:ins w:id="5767"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768"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769" w:author="cr4239r1 (R2-2003923)" w:date="2020-05-11T13:57:00Z"/>
                <w:b/>
                <w:i/>
                <w:noProof/>
              </w:rPr>
            </w:pPr>
            <w:ins w:id="5770" w:author="cr4239r1 (R2-2003923)" w:date="2020-05-11T13:57:00Z">
              <w:r w:rsidRPr="000E4E7F">
                <w:rPr>
                  <w:b/>
                  <w:i/>
                  <w:noProof/>
                </w:rPr>
                <w:t>newUE-Identity</w:t>
              </w:r>
            </w:ins>
          </w:p>
          <w:p w14:paraId="2FFBCFEB" w14:textId="77777777" w:rsidR="00082205" w:rsidRPr="000E4E7F" w:rsidRDefault="00082205" w:rsidP="00082205">
            <w:pPr>
              <w:pStyle w:val="TAL"/>
              <w:rPr>
                <w:ins w:id="5771" w:author="cr4239r1 (R2-2003923)" w:date="2020-05-11T13:57:00Z"/>
                <w:b/>
                <w:i/>
                <w:noProof/>
              </w:rPr>
            </w:pPr>
            <w:ins w:id="5772"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r w:rsidRPr="000E4E7F">
                <w:rPr>
                  <w:iCs/>
                </w:rPr>
                <w:t>, see TS 36.321 [6].</w:t>
              </w:r>
            </w:ins>
          </w:p>
        </w:tc>
      </w:tr>
      <w:tr w:rsidR="005D3D50" w:rsidRPr="005D3D50" w14:paraId="1F738389" w14:textId="77777777" w:rsidTr="00082205">
        <w:trPr>
          <w:cantSplit/>
          <w:ins w:id="5773"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774" w:author="cr4260r1 (R2-2003881)" w:date="2020-05-10T20:20:00Z"/>
                <w:rFonts w:ascii="Arial" w:hAnsi="Arial" w:cs="Arial"/>
                <w:b/>
                <w:bCs/>
                <w:i/>
                <w:noProof/>
                <w:sz w:val="18"/>
                <w:lang w:eastAsia="en-GB"/>
              </w:rPr>
            </w:pPr>
            <w:ins w:id="5775"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776" w:author="cr4260r1 (R2-2003881)" w:date="2020-05-10T20:20:00Z"/>
                <w:rFonts w:ascii="Arial" w:hAnsi="Arial" w:cs="Arial"/>
                <w:b/>
                <w:i/>
                <w:sz w:val="18"/>
                <w:szCs w:val="18"/>
                <w:lang w:val="en-US" w:eastAsia="en-GB"/>
              </w:rPr>
            </w:pPr>
            <w:ins w:id="5777"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778"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779" w:author="cr4260r1 (R2-2003881)" w:date="2020-05-10T20:20:00Z"/>
                <w:rFonts w:ascii="Arial" w:hAnsi="Arial" w:cs="Arial"/>
                <w:b/>
                <w:bCs/>
                <w:i/>
                <w:noProof/>
                <w:sz w:val="18"/>
                <w:lang w:eastAsia="en-GB"/>
              </w:rPr>
            </w:pPr>
            <w:ins w:id="5780"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781" w:author="cr4260r1 (R2-2003881)" w:date="2020-05-10T20:20:00Z"/>
                <w:rFonts w:ascii="Arial" w:hAnsi="Arial" w:cs="Arial"/>
                <w:b/>
                <w:i/>
                <w:sz w:val="18"/>
                <w:szCs w:val="18"/>
                <w:lang w:val="en-US" w:eastAsia="en-GB"/>
              </w:rPr>
            </w:pPr>
            <w:ins w:id="5782"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68672D10" w:rsidR="005C4197" w:rsidRPr="000E4E7F" w:rsidRDefault="005C4197" w:rsidP="005D3D50">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5783" w:author="cr4260r1 (R2-2003881)" w:date="2020-05-10T20:21:00Z">
              <w:r w:rsidR="005D3D50">
                <w:rPr>
                  <w:lang w:eastAsia="zh-CN"/>
                </w:rPr>
                <w:t xml:space="preserve">, with at least </w:t>
              </w:r>
              <w:r w:rsidR="005D3D50">
                <w:rPr>
                  <w:i/>
                  <w:iCs/>
                  <w:lang w:eastAsia="zh-CN"/>
                </w:rPr>
                <w:t>reconfigurationWithSync,</w:t>
              </w:r>
            </w:ins>
            <w:r w:rsidRPr="000E4E7F">
              <w:rPr>
                <w:lang w:eastAsia="zh-CN"/>
              </w:rPr>
              <w:t xml:space="preserve"> and/ or </w:t>
            </w:r>
            <w:r w:rsidRPr="000E4E7F">
              <w:rPr>
                <w:i/>
                <w:lang w:eastAsia="zh-CN"/>
              </w:rPr>
              <w:t>measConfig</w:t>
            </w:r>
            <w:r w:rsidRPr="000E4E7F">
              <w:rPr>
                <w:bCs/>
                <w:noProof/>
                <w:kern w:val="2"/>
                <w:lang w:eastAsia="zh-CN"/>
              </w:rPr>
              <w:t>.</w:t>
            </w:r>
            <w:del w:id="5784" w:author="cr4260r1 (R2-2003881)" w:date="2020-05-10T20:21:00Z">
              <w:r w:rsidRPr="000E4E7F" w:rsidDel="005D3D50">
                <w:rPr>
                  <w:bCs/>
                  <w:noProof/>
                  <w:kern w:val="2"/>
                  <w:lang w:eastAsia="zh-CN"/>
                </w:rPr>
                <w:delText xml:space="preserve"> This field can be included only when the UE is connected to</w:delText>
              </w:r>
              <w:commentRangeStart w:id="5785"/>
              <w:r w:rsidRPr="000E4E7F" w:rsidDel="005D3D50">
                <w:rPr>
                  <w:bCs/>
                  <w:noProof/>
                  <w:kern w:val="2"/>
                  <w:lang w:eastAsia="zh-CN"/>
                </w:rPr>
                <w:delText xml:space="preserve"> 5GC</w:delText>
              </w:r>
            </w:del>
            <w:commentRangeEnd w:id="5785"/>
            <w:r w:rsidR="00EF1A05">
              <w:rPr>
                <w:rStyle w:val="CommentReference"/>
                <w:rFonts w:ascii="Times New Roman" w:hAnsi="Times New Roman"/>
              </w:rPr>
              <w:commentReference w:id="5785"/>
            </w:r>
            <w:del w:id="5786"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787"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788"/>
              <w:r w:rsidRPr="000E4E7F" w:rsidDel="000208F1">
                <w:rPr>
                  <w:bCs/>
                  <w:noProof/>
                  <w:kern w:val="2"/>
                  <w:lang w:eastAsia="zh-CN"/>
                </w:rPr>
                <w:delText xml:space="preserve"> 5GC</w:delText>
              </w:r>
              <w:commentRangeEnd w:id="5788"/>
              <w:r w:rsidR="00EF1A05" w:rsidDel="000208F1">
                <w:rPr>
                  <w:rStyle w:val="CommentReference"/>
                  <w:rFonts w:ascii="Times New Roman" w:hAnsi="Times New Roman"/>
                </w:rPr>
                <w:commentReference w:id="5788"/>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789"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790"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791"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r w:rsidR="000208F1" w:rsidRPr="000208F1" w14:paraId="0972CAC9" w14:textId="77777777" w:rsidTr="00082205">
        <w:trPr>
          <w:cantSplit/>
          <w:ins w:id="5792" w:author="cr4260r1 (R2-2003881)" w:date="2020-05-10T20:23:00Z"/>
        </w:trPr>
        <w:tc>
          <w:tcPr>
            <w:tcW w:w="9639" w:type="dxa"/>
          </w:tcPr>
          <w:p w14:paraId="03A4F601" w14:textId="77777777" w:rsidR="000208F1" w:rsidRPr="000208F1" w:rsidRDefault="000208F1" w:rsidP="000208F1">
            <w:pPr>
              <w:keepNext/>
              <w:keepLines/>
              <w:spacing w:after="0"/>
              <w:rPr>
                <w:ins w:id="5793" w:author="cr4260r1 (R2-2003881)" w:date="2020-05-10T20:23:00Z"/>
                <w:rFonts w:ascii="Arial" w:eastAsia="Malgun Gothic" w:hAnsi="Arial" w:cs="Arial"/>
                <w:b/>
                <w:bCs/>
                <w:i/>
                <w:noProof/>
                <w:sz w:val="18"/>
                <w:lang w:eastAsia="en-GB"/>
              </w:rPr>
            </w:pPr>
            <w:ins w:id="5794"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795" w:author="cr4260r1 (R2-2003881)" w:date="2020-05-10T20:23:00Z"/>
                <w:rFonts w:ascii="Arial" w:hAnsi="Arial"/>
                <w:b/>
                <w:i/>
                <w:sz w:val="18"/>
                <w:lang w:eastAsia="en-GB"/>
              </w:rPr>
            </w:pPr>
            <w:ins w:id="5796"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797" w:author="cr4260r1 (R2-2003881)" w:date="2020-05-10T20:23:00Z"/>
        </w:trPr>
        <w:tc>
          <w:tcPr>
            <w:tcW w:w="9639" w:type="dxa"/>
          </w:tcPr>
          <w:p w14:paraId="13DA43B5" w14:textId="77777777" w:rsidR="000208F1" w:rsidRPr="000208F1" w:rsidRDefault="000208F1" w:rsidP="000208F1">
            <w:pPr>
              <w:keepNext/>
              <w:keepLines/>
              <w:spacing w:after="0"/>
              <w:rPr>
                <w:ins w:id="5798" w:author="cr4260r1 (R2-2003881)" w:date="2020-05-10T20:23:00Z"/>
                <w:rFonts w:ascii="Arial" w:eastAsia="Malgun Gothic" w:hAnsi="Arial"/>
                <w:b/>
                <w:bCs/>
                <w:i/>
                <w:iCs/>
                <w:noProof/>
                <w:sz w:val="18"/>
                <w:lang w:eastAsia="en-GB"/>
              </w:rPr>
            </w:pPr>
            <w:ins w:id="5799"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800" w:author="cr4260r1 (R2-2003881)" w:date="2020-05-10T20:23:00Z"/>
                <w:rFonts w:ascii="Arial" w:eastAsia="Malgun Gothic" w:hAnsi="Arial" w:cs="Arial"/>
                <w:noProof/>
                <w:sz w:val="18"/>
                <w:szCs w:val="18"/>
                <w:lang w:eastAsia="en-GB"/>
              </w:rPr>
            </w:pPr>
            <w:ins w:id="5801"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802" w:author="cr4260r1 (R2-2003881)" w:date="2020-05-10T20:23:00Z"/>
                <w:rFonts w:ascii="Arial" w:eastAsia="Malgun Gothic" w:hAnsi="Arial" w:cs="Arial"/>
                <w:iCs/>
                <w:noProof/>
                <w:sz w:val="18"/>
                <w:szCs w:val="18"/>
                <w:lang w:eastAsia="en-GB"/>
              </w:rPr>
            </w:pPr>
            <w:ins w:id="5803"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804" w:author="cr4260r1 (R2-2003881)" w:date="2020-05-10T20:23:00Z"/>
                <w:rFonts w:ascii="Arial" w:eastAsia="Malgun Gothic" w:hAnsi="Arial" w:cs="Arial"/>
                <w:b/>
                <w:bCs/>
                <w:i/>
                <w:noProof/>
                <w:sz w:val="18"/>
                <w:lang w:val="en-US" w:eastAsia="en-GB"/>
              </w:rPr>
            </w:pPr>
            <w:ins w:id="5805"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806"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807" w:author="cr4239r1 (R2-2003923)" w:date="2020-05-11T13:57:00Z"/>
                <w:i/>
                <w:noProof/>
                <w:lang w:eastAsia="en-GB"/>
              </w:rPr>
            </w:pPr>
            <w:del w:id="5808"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809" w:author="cr4239r1 (R2-2003923)" w:date="2020-05-11T13:57:00Z"/>
                <w:lang w:eastAsia="en-GB"/>
              </w:rPr>
            </w:pPr>
            <w:del w:id="5810"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811"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812" w:author="cr4260r1 (R2-2003881)" w:date="2020-05-10T20:25:00Z"/>
                <w:rFonts w:ascii="Arial" w:hAnsi="Arial"/>
                <w:i/>
                <w:noProof/>
                <w:sz w:val="18"/>
                <w:lang w:eastAsia="en-GB"/>
              </w:rPr>
            </w:pPr>
            <w:ins w:id="5813" w:author="cr4260r1 (R2-2003881)" w:date="2020-05-10T20:25:00Z">
              <w:r w:rsidRPr="000208F1">
                <w:rPr>
                  <w:rFonts w:ascii="Arial" w:hAnsi="Arial"/>
                  <w:i/>
                  <w:sz w:val="18"/>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814" w:author="cr4260r1 (R2-2003881)" w:date="2020-05-10T20:25:00Z"/>
                <w:rFonts w:ascii="Arial" w:hAnsi="Arial"/>
                <w:sz w:val="18"/>
                <w:lang w:eastAsia="en-GB"/>
              </w:rPr>
            </w:pPr>
            <w:ins w:id="5815" w:author="cr4260r1 (R2-2003881)" w:date="2020-05-10T20:25:00Z">
              <w:r w:rsidRPr="000208F1">
                <w:rPr>
                  <w:rFonts w:ascii="Arial" w:hAnsi="Arial"/>
                  <w:sz w:val="18"/>
                </w:rPr>
                <w:t xml:space="preserve">The field is mandatory present if </w:t>
              </w:r>
              <w:r w:rsidRPr="000208F1">
                <w:rPr>
                  <w:rFonts w:ascii="Arial" w:hAnsi="Arial"/>
                  <w:i/>
                  <w:iCs/>
                  <w:sz w:val="18"/>
                </w:rPr>
                <w:t>restoreSCG</w:t>
              </w:r>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816"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817" w:author="cr4260r1 (R2-2003881)" w:date="2020-05-10T20:25:00Z"/>
                <w:rFonts w:ascii="Arial" w:hAnsi="Arial"/>
                <w:i/>
                <w:sz w:val="18"/>
                <w:szCs w:val="22"/>
                <w:lang w:eastAsia="en-US"/>
              </w:rPr>
            </w:pPr>
            <w:ins w:id="5818"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819" w:author="cr4260r1 (R2-2003881)" w:date="2020-05-10T20:25:00Z"/>
                <w:rFonts w:ascii="Arial" w:hAnsi="Arial"/>
                <w:sz w:val="18"/>
              </w:rPr>
            </w:pPr>
            <w:ins w:id="5820"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821" w:name="_Toc20487215"/>
      <w:bookmarkStart w:id="5822" w:name="_Toc29342510"/>
      <w:bookmarkStart w:id="5823" w:name="_Toc29343649"/>
      <w:bookmarkStart w:id="5824" w:name="_Toc36566910"/>
      <w:bookmarkStart w:id="5825" w:name="_Toc36810346"/>
      <w:bookmarkStart w:id="5826" w:name="_Toc36846710"/>
      <w:bookmarkStart w:id="5827" w:name="_Toc36939363"/>
      <w:bookmarkStart w:id="5828" w:name="_Toc37082343"/>
      <w:r w:rsidRPr="000E4E7F">
        <w:lastRenderedPageBreak/>
        <w:t>–</w:t>
      </w:r>
      <w:r w:rsidRPr="000E4E7F">
        <w:tab/>
      </w:r>
      <w:r w:rsidRPr="000E4E7F">
        <w:rPr>
          <w:i/>
          <w:noProof/>
        </w:rPr>
        <w:t>RRCConnectionResumeComplete</w:t>
      </w:r>
      <w:bookmarkEnd w:id="5821"/>
      <w:bookmarkEnd w:id="5822"/>
      <w:bookmarkEnd w:id="5823"/>
      <w:bookmarkEnd w:id="5824"/>
      <w:bookmarkEnd w:id="5825"/>
      <w:bookmarkEnd w:id="5826"/>
      <w:bookmarkEnd w:id="5827"/>
      <w:bookmarkEnd w:id="5828"/>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9" w:author="cr4260r1 (R2-2003881)" w:date="2020-05-10T20:27:00Z"/>
          <w:rFonts w:ascii="Courier New" w:hAnsi="Courier New"/>
          <w:noProof/>
          <w:sz w:val="16"/>
          <w:lang w:eastAsia="en-GB"/>
        </w:rPr>
      </w:pPr>
      <w:ins w:id="5830"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831" w:name="_Toc20487216"/>
      <w:bookmarkStart w:id="5832" w:name="_Toc29342511"/>
      <w:bookmarkStart w:id="5833" w:name="_Toc29343650"/>
      <w:bookmarkStart w:id="5834" w:name="_Toc36566911"/>
      <w:bookmarkStart w:id="5835" w:name="_Toc36810347"/>
      <w:bookmarkStart w:id="5836" w:name="_Toc36846711"/>
      <w:bookmarkStart w:id="5837" w:name="_Toc36939364"/>
      <w:bookmarkStart w:id="5838" w:name="_Toc37082344"/>
      <w:r w:rsidRPr="000E4E7F">
        <w:lastRenderedPageBreak/>
        <w:t>–</w:t>
      </w:r>
      <w:r w:rsidRPr="000E4E7F">
        <w:tab/>
      </w:r>
      <w:r w:rsidRPr="000E4E7F">
        <w:rPr>
          <w:i/>
          <w:noProof/>
        </w:rPr>
        <w:t>RRCConnectionResumeRequest</w:t>
      </w:r>
      <w:bookmarkEnd w:id="5831"/>
      <w:bookmarkEnd w:id="5832"/>
      <w:bookmarkEnd w:id="5833"/>
      <w:bookmarkEnd w:id="5834"/>
      <w:bookmarkEnd w:id="5835"/>
      <w:bookmarkEnd w:id="5836"/>
      <w:bookmarkEnd w:id="5837"/>
      <w:bookmarkEnd w:id="5838"/>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839"/>
      <w:r w:rsidRPr="000E4E7F">
        <w:t>mt-EDT</w:t>
      </w:r>
      <w:r w:rsidR="0042010A" w:rsidRPr="000E4E7F">
        <w:t>-v16xy</w:t>
      </w:r>
      <w:commentRangeEnd w:id="5839"/>
      <w:r w:rsidR="00821B96">
        <w:rPr>
          <w:rStyle w:val="CommentReference"/>
          <w:rFonts w:ascii="Times New Roman" w:hAnsi="Times New Roman"/>
          <w:noProof w:val="0"/>
        </w:rPr>
        <w:commentReference w:id="5839"/>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840" w:name="_Toc20487217"/>
      <w:bookmarkStart w:id="5841" w:name="_Toc29342512"/>
      <w:bookmarkStart w:id="5842" w:name="_Toc29343651"/>
      <w:bookmarkStart w:id="5843" w:name="_Toc36566912"/>
      <w:bookmarkStart w:id="5844" w:name="_Toc36810348"/>
      <w:bookmarkStart w:id="5845" w:name="_Toc36846712"/>
      <w:bookmarkStart w:id="5846" w:name="_Toc36939365"/>
      <w:bookmarkStart w:id="5847" w:name="_Toc37082345"/>
      <w:r w:rsidRPr="000E4E7F">
        <w:t>–</w:t>
      </w:r>
      <w:r w:rsidRPr="000E4E7F">
        <w:tab/>
      </w:r>
      <w:r w:rsidRPr="000E4E7F">
        <w:rPr>
          <w:i/>
          <w:noProof/>
        </w:rPr>
        <w:t>RRCConnectionSetup</w:t>
      </w:r>
      <w:bookmarkEnd w:id="5840"/>
      <w:bookmarkEnd w:id="5841"/>
      <w:bookmarkEnd w:id="5842"/>
      <w:bookmarkEnd w:id="5843"/>
      <w:bookmarkEnd w:id="5844"/>
      <w:bookmarkEnd w:id="5845"/>
      <w:bookmarkEnd w:id="5846"/>
      <w:bookmarkEnd w:id="5847"/>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lastRenderedPageBreak/>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848" w:author="cr4239r1 (R2-2003923)" w:date="2020-05-11T14:05:00Z">
        <w:r w:rsidR="00D90D9C">
          <w:t>Need ON</w:t>
        </w:r>
      </w:ins>
      <w:del w:id="5849"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850" w:name="_Hlk23524783"/>
      <w:r w:rsidRPr="000E4E7F">
        <w:t>newUE-Identity</w:t>
      </w:r>
      <w:bookmarkEnd w:id="5850"/>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851" w:author="cr4239r1 (R2-2003923)" w:date="2020-05-11T14:06:00Z">
        <w:r w:rsidR="00D90D9C">
          <w:t>Need OP</w:t>
        </w:r>
      </w:ins>
      <w:del w:id="5852"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853"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854" w:author="cr4239r1 (R2-2003923)" w:date="2020-05-11T14:06:00Z"/>
        </w:trPr>
        <w:tc>
          <w:tcPr>
            <w:tcW w:w="9644" w:type="dxa"/>
          </w:tcPr>
          <w:p w14:paraId="398C53AC" w14:textId="77777777" w:rsidR="00D90D9C" w:rsidRPr="000E4E7F" w:rsidRDefault="00D90D9C" w:rsidP="008D0A0D">
            <w:pPr>
              <w:pStyle w:val="TAH"/>
              <w:rPr>
                <w:ins w:id="5855" w:author="cr4239r1 (R2-2003923)" w:date="2020-05-11T14:06:00Z"/>
                <w:lang w:eastAsia="en-GB"/>
              </w:rPr>
            </w:pPr>
            <w:ins w:id="5856"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857" w:author="cr4239r1 (R2-2003923)" w:date="2020-05-11T14:06:00Z"/>
        </w:trPr>
        <w:tc>
          <w:tcPr>
            <w:tcW w:w="9644" w:type="dxa"/>
          </w:tcPr>
          <w:p w14:paraId="6A21A3A4" w14:textId="77777777" w:rsidR="00D90D9C" w:rsidRPr="000E4E7F" w:rsidRDefault="00D90D9C" w:rsidP="008D0A0D">
            <w:pPr>
              <w:pStyle w:val="TAL"/>
              <w:rPr>
                <w:ins w:id="5858" w:author="cr4239r1 (R2-2003923)" w:date="2020-05-11T14:06:00Z"/>
                <w:b/>
                <w:bCs/>
                <w:i/>
                <w:noProof/>
                <w:lang w:eastAsia="en-GB"/>
              </w:rPr>
            </w:pPr>
            <w:ins w:id="5859"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860" w:author="cr4239r1 (R2-2003923)" w:date="2020-05-11T14:06:00Z"/>
                <w:lang w:val="en-US" w:eastAsia="en-GB"/>
              </w:rPr>
            </w:pPr>
            <w:ins w:id="5861"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r w:rsidR="00D90D9C" w:rsidRPr="000E4E7F" w14:paraId="4CDC3A51" w14:textId="77777777" w:rsidTr="008D0A0D">
        <w:trPr>
          <w:cantSplit/>
          <w:ins w:id="5862"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863" w:author="cr4239r1 (R2-2003923)" w:date="2020-05-11T14:06:00Z"/>
                <w:b/>
                <w:i/>
                <w:noProof/>
              </w:rPr>
            </w:pPr>
            <w:bookmarkStart w:id="5864" w:name="_Hlk39566821"/>
            <w:ins w:id="5865" w:author="cr4239r1 (R2-2003923)" w:date="2020-05-11T14:06:00Z">
              <w:r w:rsidRPr="000E4E7F">
                <w:rPr>
                  <w:b/>
                  <w:i/>
                  <w:noProof/>
                </w:rPr>
                <w:t>newUE-Identity</w:t>
              </w:r>
            </w:ins>
          </w:p>
          <w:p w14:paraId="3EC5FF34" w14:textId="77777777" w:rsidR="00D90D9C" w:rsidRPr="000E4E7F" w:rsidRDefault="00D90D9C" w:rsidP="008D0A0D">
            <w:pPr>
              <w:pStyle w:val="TAL"/>
              <w:rPr>
                <w:ins w:id="5866" w:author="cr4239r1 (R2-2003923)" w:date="2020-05-11T14:06:00Z"/>
                <w:b/>
                <w:i/>
                <w:noProof/>
              </w:rPr>
            </w:pPr>
            <w:ins w:id="5867"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864"/>
    </w:tbl>
    <w:p w14:paraId="7D8C2137" w14:textId="37B619C1" w:rsidR="00AA5063" w:rsidRPr="000E4E7F" w:rsidDel="00D90D9C" w:rsidRDefault="00AA5063" w:rsidP="00AA5063">
      <w:pPr>
        <w:rPr>
          <w:del w:id="5868"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869"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870" w:author="cr4239r1 (R2-2003923)" w:date="2020-05-11T14:06:00Z"/>
                <w:iCs/>
                <w:lang w:eastAsia="en-GB"/>
              </w:rPr>
            </w:pPr>
            <w:del w:id="5871"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5872" w:author="cr4239r1 (R2-2003923)" w:date="2020-05-11T14:06:00Z"/>
                <w:lang w:eastAsia="en-GB"/>
              </w:rPr>
            </w:pPr>
            <w:del w:id="5873"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5874"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5875" w:author="cr4239r1 (R2-2003923)" w:date="2020-05-11T14:06:00Z"/>
                <w:i/>
                <w:noProof/>
                <w:lang w:eastAsia="en-GB"/>
              </w:rPr>
            </w:pPr>
            <w:del w:id="5876"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5877" w:author="cr4239r1 (R2-2003923)" w:date="2020-05-11T14:06:00Z"/>
                <w:lang w:eastAsia="en-GB"/>
              </w:rPr>
            </w:pPr>
            <w:del w:id="5878" w:author="cr4239r1 (R2-2003923)" w:date="2020-05-11T14:06:00Z">
              <w:r w:rsidRPr="000E4E7F" w:rsidDel="00D90D9C">
                <w:rPr>
                  <w:lang w:eastAsia="en-GB"/>
                </w:rPr>
                <w:delText xml:space="preserve">The field is optionally present </w:delText>
              </w:r>
              <w:commentRangeStart w:id="5879"/>
              <w:r w:rsidRPr="000E4E7F" w:rsidDel="00D90D9C">
                <w:rPr>
                  <w:lang w:eastAsia="en-GB"/>
                </w:rPr>
                <w:delText xml:space="preserve">if the UE supports mobile terminated CP-EDT </w:delText>
              </w:r>
              <w:commentRangeEnd w:id="5879"/>
              <w:r w:rsidR="006E4A71" w:rsidDel="00D90D9C">
                <w:rPr>
                  <w:rStyle w:val="CommentReference"/>
                  <w:rFonts w:ascii="Times New Roman" w:hAnsi="Times New Roman"/>
                </w:rPr>
                <w:commentReference w:id="5879"/>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5880"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5881" w:author="cr4239r1 (R2-2003923)" w:date="2020-05-11T14:06:00Z"/>
                <w:i/>
                <w:noProof/>
                <w:lang w:eastAsia="en-GB"/>
              </w:rPr>
            </w:pPr>
            <w:del w:id="5882"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5883" w:author="cr4239r1 (R2-2003923)" w:date="2020-05-11T14:06:00Z"/>
                <w:lang w:eastAsia="en-GB"/>
              </w:rPr>
            </w:pPr>
            <w:del w:id="5884"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5885" w:name="_Toc20487218"/>
      <w:bookmarkStart w:id="5886" w:name="_Toc29342513"/>
      <w:bookmarkStart w:id="5887" w:name="_Toc29343652"/>
      <w:bookmarkStart w:id="5888" w:name="_Toc36566913"/>
      <w:bookmarkStart w:id="5889" w:name="_Toc36810349"/>
      <w:bookmarkStart w:id="5890" w:name="_Toc36846713"/>
      <w:bookmarkStart w:id="5891" w:name="_Toc36939366"/>
      <w:bookmarkStart w:id="5892" w:name="_Toc37082346"/>
      <w:r w:rsidRPr="000E4E7F">
        <w:t>–</w:t>
      </w:r>
      <w:r w:rsidRPr="000E4E7F">
        <w:tab/>
      </w:r>
      <w:r w:rsidRPr="000E4E7F">
        <w:rPr>
          <w:i/>
          <w:noProof/>
        </w:rPr>
        <w:t>RRCConnectionSetupComplete</w:t>
      </w:r>
      <w:bookmarkEnd w:id="5885"/>
      <w:bookmarkEnd w:id="5886"/>
      <w:bookmarkEnd w:id="5887"/>
      <w:bookmarkEnd w:id="5888"/>
      <w:bookmarkEnd w:id="5889"/>
      <w:bookmarkEnd w:id="5890"/>
      <w:bookmarkEnd w:id="5891"/>
      <w:bookmarkEnd w:id="5892"/>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lastRenderedPageBreak/>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lastRenderedPageBreak/>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58EFF275" w:rsidR="00D90D9C" w:rsidRDefault="0037653C" w:rsidP="00D90D9C">
      <w:pPr>
        <w:pStyle w:val="PL"/>
        <w:shd w:val="clear" w:color="auto" w:fill="E6E6E6"/>
        <w:rPr>
          <w:ins w:id="5893" w:author="cr4239r1 (R2-2003923)" w:date="2020-05-11T14:07:00Z"/>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5894"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5895" w:author="cr4239r1 (R2-2003923)" w:date="2020-05-11T14:08:00Z">
              <w:r w:rsidRPr="000E4E7F" w:rsidDel="00D90D9C">
                <w:rPr>
                  <w:noProof/>
                  <w:lang w:eastAsia="en-GB"/>
                </w:rPr>
                <w:delText xml:space="preserve"> This field is included only when the UE is connected to </w:delText>
              </w:r>
              <w:commentRangeStart w:id="5896"/>
              <w:r w:rsidRPr="000E4E7F" w:rsidDel="00D90D9C">
                <w:rPr>
                  <w:noProof/>
                  <w:lang w:eastAsia="en-GB"/>
                </w:rPr>
                <w:delText>5GC</w:delText>
              </w:r>
            </w:del>
            <w:commentRangeEnd w:id="5896"/>
            <w:r w:rsidR="00693C99">
              <w:rPr>
                <w:rStyle w:val="CommentReference"/>
                <w:rFonts w:ascii="Times New Roman" w:hAnsi="Times New Roman"/>
              </w:rPr>
              <w:commentReference w:id="5896"/>
            </w:r>
            <w:del w:id="5897"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5898" w:name="_Toc20487219"/>
      <w:bookmarkStart w:id="5899" w:name="_Toc29342514"/>
      <w:bookmarkStart w:id="5900" w:name="_Toc29343653"/>
      <w:bookmarkStart w:id="5901" w:name="_Toc36566914"/>
      <w:bookmarkStart w:id="5902" w:name="_Toc36810350"/>
      <w:bookmarkStart w:id="5903" w:name="_Toc36846714"/>
      <w:bookmarkStart w:id="5904" w:name="_Toc36939367"/>
      <w:bookmarkStart w:id="5905" w:name="_Toc37082347"/>
      <w:r w:rsidRPr="000E4E7F">
        <w:lastRenderedPageBreak/>
        <w:t>–</w:t>
      </w:r>
      <w:r w:rsidRPr="000E4E7F">
        <w:tab/>
      </w:r>
      <w:r w:rsidRPr="000E4E7F">
        <w:rPr>
          <w:i/>
          <w:noProof/>
        </w:rPr>
        <w:t>RRCEarlyDataComplete</w:t>
      </w:r>
      <w:bookmarkEnd w:id="5898"/>
      <w:bookmarkEnd w:id="5899"/>
      <w:bookmarkEnd w:id="5900"/>
      <w:bookmarkEnd w:id="5901"/>
      <w:bookmarkEnd w:id="5902"/>
      <w:bookmarkEnd w:id="5903"/>
      <w:bookmarkEnd w:id="5904"/>
      <w:bookmarkEnd w:id="5905"/>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5906" w:name="_Toc20487220"/>
      <w:bookmarkStart w:id="5907" w:name="_Toc29342515"/>
      <w:bookmarkStart w:id="5908" w:name="_Toc29343654"/>
      <w:bookmarkStart w:id="5909" w:name="_Toc36566915"/>
      <w:bookmarkStart w:id="5910" w:name="_Toc36810351"/>
      <w:bookmarkStart w:id="5911" w:name="_Toc36846715"/>
      <w:bookmarkStart w:id="5912" w:name="_Toc36939368"/>
      <w:bookmarkStart w:id="5913" w:name="_Toc37082348"/>
      <w:r w:rsidRPr="000E4E7F">
        <w:t>–</w:t>
      </w:r>
      <w:r w:rsidRPr="000E4E7F">
        <w:tab/>
      </w:r>
      <w:r w:rsidRPr="000E4E7F">
        <w:rPr>
          <w:i/>
          <w:noProof/>
        </w:rPr>
        <w:t>RRCEarlyDataRequest</w:t>
      </w:r>
      <w:bookmarkEnd w:id="5906"/>
      <w:bookmarkEnd w:id="5907"/>
      <w:bookmarkEnd w:id="5908"/>
      <w:bookmarkEnd w:id="5909"/>
      <w:bookmarkEnd w:id="5910"/>
      <w:bookmarkEnd w:id="5911"/>
      <w:bookmarkEnd w:id="5912"/>
      <w:bookmarkEnd w:id="5913"/>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5914"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5915"/>
      <w:r w:rsidRPr="000E4E7F">
        <w:tab/>
      </w:r>
      <w:bookmarkStart w:id="5916" w:name="_Hlk21360228"/>
      <w:r w:rsidRPr="000E4E7F">
        <w:t>establishmentCause-r16</w:t>
      </w:r>
      <w:bookmarkEnd w:id="5916"/>
      <w:r w:rsidRPr="000E4E7F">
        <w:tab/>
      </w:r>
      <w:r w:rsidRPr="000E4E7F">
        <w:tab/>
      </w:r>
      <w:r w:rsidRPr="000E4E7F">
        <w:tab/>
      </w:r>
      <w:r w:rsidRPr="000E4E7F">
        <w:tab/>
        <w:t>ENUMERATED {mo-Data, spare3, spare2, spare1},</w:t>
      </w:r>
      <w:commentRangeEnd w:id="5915"/>
      <w:r w:rsidR="006E4A71">
        <w:rPr>
          <w:rStyle w:val="CommentReference"/>
          <w:rFonts w:ascii="Times New Roman" w:hAnsi="Times New Roman"/>
          <w:noProof w:val="0"/>
        </w:rPr>
        <w:commentReference w:id="5915"/>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5917" w:author="cr4239r1 (R2-2003923)" w:date="2020-05-11T14:09:00Z"/>
        </w:rPr>
      </w:pPr>
      <w:ins w:id="5918"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5914"/>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5919"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919"/>
    </w:tbl>
    <w:p w14:paraId="1AB68BC4" w14:textId="77777777" w:rsidR="002E2F4B" w:rsidRPr="000E4E7F" w:rsidRDefault="002E2F4B" w:rsidP="009722D5"/>
    <w:p w14:paraId="681C9DBD" w14:textId="77777777" w:rsidR="009722D5" w:rsidRPr="000E4E7F" w:rsidRDefault="009722D5" w:rsidP="009722D5">
      <w:pPr>
        <w:pStyle w:val="Heading4"/>
      </w:pPr>
      <w:bookmarkStart w:id="5920" w:name="_Toc20487221"/>
      <w:bookmarkStart w:id="5921" w:name="_Toc29342516"/>
      <w:bookmarkStart w:id="5922" w:name="_Toc29343655"/>
      <w:bookmarkStart w:id="5923" w:name="_Toc36566916"/>
      <w:bookmarkStart w:id="5924" w:name="_Toc36810352"/>
      <w:bookmarkStart w:id="5925" w:name="_Toc36846716"/>
      <w:bookmarkStart w:id="5926" w:name="_Toc36939369"/>
      <w:bookmarkStart w:id="5927" w:name="_Toc37082349"/>
      <w:r w:rsidRPr="000E4E7F">
        <w:t>–</w:t>
      </w:r>
      <w:r w:rsidRPr="000E4E7F">
        <w:tab/>
      </w:r>
      <w:r w:rsidRPr="000E4E7F">
        <w:rPr>
          <w:i/>
          <w:noProof/>
        </w:rPr>
        <w:t>SCGFailureInformation</w:t>
      </w:r>
      <w:bookmarkEnd w:id="5920"/>
      <w:bookmarkEnd w:id="5921"/>
      <w:bookmarkEnd w:id="5922"/>
      <w:bookmarkEnd w:id="5923"/>
      <w:bookmarkEnd w:id="5924"/>
      <w:bookmarkEnd w:id="5925"/>
      <w:bookmarkEnd w:id="5926"/>
      <w:bookmarkEnd w:id="5927"/>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5928" w:name="_Toc20487222"/>
      <w:bookmarkStart w:id="5929" w:name="_Toc29342517"/>
      <w:bookmarkStart w:id="5930" w:name="_Toc29343656"/>
      <w:bookmarkStart w:id="5931" w:name="_Toc36566917"/>
      <w:bookmarkStart w:id="5932" w:name="_Toc36810353"/>
      <w:bookmarkStart w:id="5933" w:name="_Toc36846717"/>
      <w:bookmarkStart w:id="5934" w:name="_Toc36939370"/>
      <w:bookmarkStart w:id="5935" w:name="_Toc37082350"/>
      <w:r w:rsidRPr="000E4E7F">
        <w:t>–</w:t>
      </w:r>
      <w:r w:rsidRPr="000E4E7F">
        <w:tab/>
      </w:r>
      <w:r w:rsidRPr="000E4E7F">
        <w:rPr>
          <w:i/>
          <w:noProof/>
        </w:rPr>
        <w:t>SCGFailureInformationNR</w:t>
      </w:r>
      <w:bookmarkEnd w:id="5928"/>
      <w:bookmarkEnd w:id="5929"/>
      <w:bookmarkEnd w:id="5930"/>
      <w:bookmarkEnd w:id="5931"/>
      <w:bookmarkEnd w:id="5932"/>
      <w:bookmarkEnd w:id="5933"/>
      <w:bookmarkEnd w:id="5934"/>
      <w:bookmarkEnd w:id="5935"/>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6" w:author="cr4263r1 (R2-2004279)" w:date="2020-05-10T15:25:00Z"/>
          <w:rFonts w:ascii="Courier New" w:hAnsi="Courier New"/>
          <w:noProof/>
          <w:sz w:val="16"/>
          <w:lang w:eastAsia="en-GB"/>
        </w:rPr>
      </w:pPr>
      <w:ins w:id="5937" w:author="cr4263r1 (R2-2004279)" w:date="2020-05-10T15:25:00Z">
        <w:r w:rsidRPr="00ED0E72">
          <w:rPr>
            <w:rFonts w:ascii="Courier New" w:hAnsi="Courier New"/>
            <w:noProof/>
            <w:sz w:val="16"/>
            <w:lang w:eastAsia="en-GB"/>
          </w:rPr>
          <w:tab/>
          <w:t>]],</w:t>
        </w:r>
      </w:ins>
    </w:p>
    <w:p w14:paraId="4CF3EF90" w14:textId="2ADB6BA6"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8" w:author="cr4263r1 (R2-2004279)" w:date="2020-05-10T15:25:00Z"/>
          <w:rFonts w:ascii="Courier New" w:hAnsi="Courier New"/>
          <w:noProof/>
          <w:sz w:val="16"/>
          <w:lang w:eastAsia="en-GB"/>
        </w:rPr>
      </w:pPr>
      <w:ins w:id="5939"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p>
    <w:p w14:paraId="453A559B"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0" w:author="cr4263r1 (R2-2004279)" w:date="2020-05-10T15:25:00Z"/>
          <w:rFonts w:ascii="Courier New" w:hAnsi="Courier New"/>
          <w:noProof/>
          <w:sz w:val="16"/>
          <w:lang w:eastAsia="en-GB"/>
        </w:rPr>
      </w:pPr>
      <w:ins w:id="5941"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pare3,</w:t>
        </w:r>
        <w:r w:rsidRPr="00ED0E72">
          <w:rPr>
            <w:rFonts w:ascii="Courier New" w:hAnsi="Courier New"/>
            <w:noProof/>
            <w:sz w:val="16"/>
            <w:lang w:eastAsia="en-GB"/>
          </w:rPr>
          <w:tab/>
          <w:t>spare2,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5942" w:author="cr4263r1 (R2-2004279)" w:date="2020-05-10T15:25:00Z"/>
        </w:trPr>
        <w:tc>
          <w:tcPr>
            <w:tcW w:w="9639" w:type="dxa"/>
          </w:tcPr>
          <w:p w14:paraId="5D918058" w14:textId="77777777" w:rsidR="00ED0E72" w:rsidRPr="00ED0E72" w:rsidRDefault="00ED0E72" w:rsidP="00ED0E72">
            <w:pPr>
              <w:keepNext/>
              <w:keepLines/>
              <w:spacing w:after="0"/>
              <w:jc w:val="both"/>
              <w:rPr>
                <w:ins w:id="5943" w:author="cr4263r1 (R2-2004279)" w:date="2020-05-10T15:25:00Z"/>
                <w:rFonts w:ascii="Arial" w:hAnsi="Arial"/>
                <w:b/>
                <w:i/>
                <w:sz w:val="18"/>
                <w:lang w:eastAsia="x-none"/>
              </w:rPr>
            </w:pPr>
            <w:ins w:id="5944" w:author="cr4263r1 (R2-2004279)" w:date="2020-05-10T15:25:00Z">
              <w:r w:rsidRPr="00ED0E72">
                <w:rPr>
                  <w:rFonts w:ascii="Arial" w:hAnsi="Arial"/>
                  <w:b/>
                  <w:i/>
                  <w:sz w:val="18"/>
                  <w:lang w:eastAsia="x-none"/>
                </w:rPr>
                <w:t>failureType</w:t>
              </w:r>
            </w:ins>
          </w:p>
          <w:p w14:paraId="31F59DE4" w14:textId="77777777" w:rsidR="00ED0E72" w:rsidRPr="00ED0E72" w:rsidRDefault="00ED0E72" w:rsidP="00ED0E72">
            <w:pPr>
              <w:keepNext/>
              <w:keepLines/>
              <w:spacing w:after="0"/>
              <w:jc w:val="both"/>
              <w:rPr>
                <w:ins w:id="5945" w:author="cr4263r1 (R2-2004279)" w:date="2020-05-10T15:25:00Z"/>
                <w:rFonts w:ascii="Arial" w:hAnsi="Arial"/>
                <w:bCs/>
                <w:iCs/>
                <w:sz w:val="18"/>
                <w:lang w:val="en-US" w:eastAsia="x-none"/>
              </w:rPr>
            </w:pPr>
            <w:ins w:id="5946"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r w:rsidRPr="00ED0E72">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5947" w:name="_Toc20487223"/>
      <w:bookmarkStart w:id="5948" w:name="_Toc29342518"/>
      <w:bookmarkStart w:id="5949" w:name="_Toc29343657"/>
      <w:bookmarkStart w:id="5950" w:name="_Toc36566918"/>
      <w:bookmarkStart w:id="5951" w:name="_Toc36810354"/>
      <w:bookmarkStart w:id="5952" w:name="_Toc36846718"/>
      <w:bookmarkStart w:id="5953" w:name="_Toc36939371"/>
      <w:bookmarkStart w:id="5954" w:name="_Toc37082351"/>
      <w:r w:rsidRPr="000E4E7F">
        <w:lastRenderedPageBreak/>
        <w:t>–</w:t>
      </w:r>
      <w:r w:rsidRPr="000E4E7F">
        <w:tab/>
      </w:r>
      <w:r w:rsidRPr="000E4E7F">
        <w:rPr>
          <w:i/>
        </w:rPr>
        <w:t>SCPTMConfiguration</w:t>
      </w:r>
      <w:bookmarkEnd w:id="5947"/>
      <w:bookmarkEnd w:id="5948"/>
      <w:bookmarkEnd w:id="5949"/>
      <w:bookmarkEnd w:id="5950"/>
      <w:bookmarkEnd w:id="5951"/>
      <w:bookmarkEnd w:id="5952"/>
      <w:bookmarkEnd w:id="5953"/>
      <w:bookmarkEnd w:id="5954"/>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2.1pt;height:16.15pt" o:ole="">
                  <v:imagedata r:id="rId236" o:title=""/>
                </v:shape>
                <o:OLEObject Type="Embed" ProgID="Equation.3" ShapeID="_x0000_i1137" DrawAspect="Content" ObjectID="_1650785837" r:id="rId237"/>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5955" w:name="_Toc20487224"/>
      <w:bookmarkStart w:id="5956" w:name="_Toc29342519"/>
      <w:bookmarkStart w:id="5957" w:name="_Toc29343658"/>
      <w:bookmarkStart w:id="5958" w:name="_Toc36566919"/>
      <w:bookmarkStart w:id="5959" w:name="_Toc36810355"/>
      <w:bookmarkStart w:id="5960" w:name="_Toc36846719"/>
      <w:bookmarkStart w:id="5961" w:name="_Toc36939372"/>
      <w:bookmarkStart w:id="5962" w:name="_Toc37082352"/>
      <w:r w:rsidRPr="000E4E7F">
        <w:t>–</w:t>
      </w:r>
      <w:r w:rsidRPr="000E4E7F">
        <w:tab/>
      </w:r>
      <w:r w:rsidRPr="000E4E7F">
        <w:rPr>
          <w:i/>
        </w:rPr>
        <w:t>SCPTMConfiguration-BR</w:t>
      </w:r>
      <w:bookmarkEnd w:id="5955"/>
      <w:bookmarkEnd w:id="5956"/>
      <w:bookmarkEnd w:id="5957"/>
      <w:bookmarkEnd w:id="5958"/>
      <w:bookmarkEnd w:id="5959"/>
      <w:bookmarkEnd w:id="5960"/>
      <w:bookmarkEnd w:id="5961"/>
      <w:bookmarkEnd w:id="5962"/>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2.1pt;height:16.15pt" o:ole="">
                  <v:imagedata r:id="rId236" o:title=""/>
                </v:shape>
                <o:OLEObject Type="Embed" ProgID="Equation.3" ShapeID="_x0000_i1138" DrawAspect="Content" ObjectID="_1650785838" r:id="rId238"/>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5963" w:name="_Toc20487225"/>
      <w:bookmarkStart w:id="5964" w:name="_Toc29342520"/>
      <w:bookmarkStart w:id="5965" w:name="_Toc29343659"/>
      <w:bookmarkStart w:id="5966" w:name="_Toc36566920"/>
      <w:bookmarkStart w:id="5967" w:name="_Toc36810356"/>
      <w:bookmarkStart w:id="5968" w:name="_Toc36846720"/>
      <w:bookmarkStart w:id="5969" w:name="_Toc36939373"/>
      <w:bookmarkStart w:id="5970" w:name="_Toc37082353"/>
      <w:r w:rsidRPr="000E4E7F">
        <w:t>–</w:t>
      </w:r>
      <w:r w:rsidRPr="000E4E7F">
        <w:tab/>
      </w:r>
      <w:r w:rsidRPr="000E4E7F">
        <w:rPr>
          <w:i/>
          <w:noProof/>
        </w:rPr>
        <w:t>SecurityModeCommand</w:t>
      </w:r>
      <w:bookmarkEnd w:id="5963"/>
      <w:bookmarkEnd w:id="5964"/>
      <w:bookmarkEnd w:id="5965"/>
      <w:bookmarkEnd w:id="5966"/>
      <w:bookmarkEnd w:id="5967"/>
      <w:bookmarkEnd w:id="5968"/>
      <w:bookmarkEnd w:id="5969"/>
      <w:bookmarkEnd w:id="5970"/>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5971" w:name="_Toc20487226"/>
      <w:bookmarkStart w:id="5972" w:name="_Toc29342521"/>
      <w:bookmarkStart w:id="5973" w:name="_Toc29343660"/>
      <w:bookmarkStart w:id="5974" w:name="_Toc36566921"/>
      <w:bookmarkStart w:id="5975" w:name="_Toc36810357"/>
      <w:bookmarkStart w:id="5976" w:name="_Toc36846721"/>
      <w:bookmarkStart w:id="5977" w:name="_Toc36939374"/>
      <w:bookmarkStart w:id="5978" w:name="_Toc37082354"/>
      <w:r w:rsidRPr="000E4E7F">
        <w:lastRenderedPageBreak/>
        <w:t>–</w:t>
      </w:r>
      <w:r w:rsidRPr="000E4E7F">
        <w:tab/>
      </w:r>
      <w:r w:rsidRPr="000E4E7F">
        <w:rPr>
          <w:i/>
          <w:noProof/>
        </w:rPr>
        <w:t>SecurityModeComplete</w:t>
      </w:r>
      <w:bookmarkEnd w:id="5971"/>
      <w:bookmarkEnd w:id="5972"/>
      <w:bookmarkEnd w:id="5973"/>
      <w:bookmarkEnd w:id="5974"/>
      <w:bookmarkEnd w:id="5975"/>
      <w:bookmarkEnd w:id="5976"/>
      <w:bookmarkEnd w:id="5977"/>
      <w:bookmarkEnd w:id="5978"/>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5979" w:name="_Toc20487227"/>
      <w:bookmarkStart w:id="5980" w:name="_Toc29342522"/>
      <w:bookmarkStart w:id="5981" w:name="_Toc29343661"/>
      <w:bookmarkStart w:id="5982" w:name="_Toc36566922"/>
      <w:bookmarkStart w:id="5983" w:name="_Toc36810358"/>
      <w:bookmarkStart w:id="5984" w:name="_Toc36846722"/>
      <w:bookmarkStart w:id="5985" w:name="_Toc36939375"/>
      <w:bookmarkStart w:id="5986" w:name="_Toc37082355"/>
      <w:r w:rsidRPr="000E4E7F">
        <w:t>–</w:t>
      </w:r>
      <w:r w:rsidRPr="000E4E7F">
        <w:tab/>
      </w:r>
      <w:r w:rsidRPr="000E4E7F">
        <w:rPr>
          <w:i/>
          <w:noProof/>
        </w:rPr>
        <w:t>SecurityModeFailure</w:t>
      </w:r>
      <w:bookmarkEnd w:id="5979"/>
      <w:bookmarkEnd w:id="5980"/>
      <w:bookmarkEnd w:id="5981"/>
      <w:bookmarkEnd w:id="5982"/>
      <w:bookmarkEnd w:id="5983"/>
      <w:bookmarkEnd w:id="5984"/>
      <w:bookmarkEnd w:id="5985"/>
      <w:bookmarkEnd w:id="5986"/>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5987" w:name="_Toc20487228"/>
      <w:bookmarkStart w:id="5988" w:name="_Toc29342523"/>
      <w:bookmarkStart w:id="5989" w:name="_Toc29343662"/>
      <w:bookmarkStart w:id="5990" w:name="_Toc36566923"/>
      <w:bookmarkStart w:id="5991" w:name="_Toc36810359"/>
      <w:bookmarkStart w:id="5992" w:name="_Toc36846723"/>
      <w:bookmarkStart w:id="5993" w:name="_Toc36939376"/>
      <w:bookmarkStart w:id="5994" w:name="_Toc37082356"/>
      <w:r w:rsidRPr="000E4E7F">
        <w:lastRenderedPageBreak/>
        <w:t>–</w:t>
      </w:r>
      <w:r w:rsidRPr="000E4E7F">
        <w:tab/>
      </w:r>
      <w:r w:rsidRPr="000E4E7F">
        <w:rPr>
          <w:i/>
          <w:noProof/>
        </w:rPr>
        <w:t>SidelinkUEInformation</w:t>
      </w:r>
      <w:bookmarkEnd w:id="5987"/>
      <w:bookmarkEnd w:id="5988"/>
      <w:bookmarkEnd w:id="5989"/>
      <w:bookmarkEnd w:id="5990"/>
      <w:bookmarkEnd w:id="5991"/>
      <w:bookmarkEnd w:id="5992"/>
      <w:bookmarkEnd w:id="5993"/>
      <w:bookmarkEnd w:id="5994"/>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5995" w:name="_Toc36810360"/>
      <w:bookmarkStart w:id="5996" w:name="_Toc36846724"/>
      <w:bookmarkStart w:id="5997" w:name="_Toc36939377"/>
      <w:bookmarkStart w:id="5998" w:name="_Toc37082357"/>
      <w:r w:rsidRPr="000E4E7F">
        <w:t>–</w:t>
      </w:r>
      <w:r w:rsidRPr="000E4E7F">
        <w:tab/>
      </w:r>
      <w:r w:rsidRPr="000E4E7F">
        <w:rPr>
          <w:i/>
        </w:rPr>
        <w:t>SidelinkUEInformationNR</w:t>
      </w:r>
      <w:bookmarkEnd w:id="5995"/>
      <w:bookmarkEnd w:id="5996"/>
      <w:bookmarkEnd w:id="5997"/>
      <w:bookmarkEnd w:id="5998"/>
    </w:p>
    <w:p w14:paraId="22D1CB48" w14:textId="77777777" w:rsidR="00F450A4" w:rsidRPr="000E4E7F" w:rsidRDefault="00F450A4" w:rsidP="00F450A4">
      <w:r w:rsidRPr="000E4E7F">
        <w:t xml:space="preserve">The </w:t>
      </w:r>
      <w:commentRangeStart w:id="5999"/>
      <w:r w:rsidRPr="000E4E7F">
        <w:rPr>
          <w:i/>
        </w:rPr>
        <w:t xml:space="preserve">SidelinkUEInformationNR </w:t>
      </w:r>
      <w:r w:rsidRPr="000E4E7F">
        <w:t>message</w:t>
      </w:r>
      <w:commentRangeEnd w:id="5999"/>
      <w:r w:rsidR="002A1D30">
        <w:rPr>
          <w:rStyle w:val="CommentReference"/>
        </w:rPr>
        <w:commentReference w:id="5999"/>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000"/>
      <w:r w:rsidRPr="000E4E7F">
        <w:t>criticalExtensions</w:t>
      </w:r>
      <w:commentRangeEnd w:id="6000"/>
      <w:r w:rsidR="00A74A96">
        <w:rPr>
          <w:rStyle w:val="CommentReference"/>
          <w:rFonts w:ascii="Times New Roman" w:hAnsi="Times New Roman"/>
          <w:noProof w:val="0"/>
        </w:rPr>
        <w:commentReference w:id="6000"/>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001" w:name="_Toc20487229"/>
      <w:bookmarkStart w:id="6002" w:name="_Toc29342524"/>
      <w:bookmarkStart w:id="6003" w:name="_Toc29343663"/>
      <w:bookmarkStart w:id="6004" w:name="_Toc36566924"/>
      <w:bookmarkStart w:id="6005" w:name="_Toc36810361"/>
      <w:bookmarkStart w:id="6006" w:name="_Toc36846725"/>
      <w:bookmarkStart w:id="6007" w:name="_Toc36939378"/>
      <w:bookmarkStart w:id="6008" w:name="_Toc37082358"/>
      <w:r w:rsidRPr="000E4E7F">
        <w:t>–</w:t>
      </w:r>
      <w:r w:rsidRPr="000E4E7F">
        <w:tab/>
      </w:r>
      <w:r w:rsidRPr="000E4E7F">
        <w:rPr>
          <w:i/>
          <w:noProof/>
        </w:rPr>
        <w:t>SystemInformation</w:t>
      </w:r>
      <w:bookmarkEnd w:id="6001"/>
      <w:bookmarkEnd w:id="6002"/>
      <w:bookmarkEnd w:id="6003"/>
      <w:bookmarkEnd w:id="6004"/>
      <w:bookmarkEnd w:id="6005"/>
      <w:bookmarkEnd w:id="6006"/>
      <w:bookmarkEnd w:id="6007"/>
      <w:bookmarkEnd w:id="6008"/>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6A5EB09"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6009" w:author="cr4239r1 (R2-2003923)" w:date="2020-05-11T14:09:00Z">
        <w:r w:rsidR="00253DD0">
          <w:t>,</w:t>
        </w:r>
      </w:ins>
    </w:p>
    <w:p w14:paraId="4E498CA8" w14:textId="77777777" w:rsidR="00253DD0" w:rsidRPr="000E4E7F" w:rsidRDefault="00253DD0" w:rsidP="00253DD0">
      <w:pPr>
        <w:pStyle w:val="PL"/>
        <w:shd w:val="clear" w:color="auto" w:fill="E6E6E6"/>
        <w:rPr>
          <w:ins w:id="6010" w:author="cr4239r1 (R2-2003923)" w:date="2020-05-11T14:09:00Z"/>
        </w:rPr>
      </w:pPr>
      <w:ins w:id="6011" w:author="cr4239r1 (R2-2003923)" w:date="2020-05-11T14:09:00Z">
        <w:r w:rsidRPr="000E4E7F">
          <w:tab/>
        </w:r>
        <w:r w:rsidRPr="000E4E7F">
          <w:tab/>
          <w:t>sib</w:t>
        </w:r>
        <w:r>
          <w:t>XX</w:t>
        </w:r>
        <w:r w:rsidRPr="000E4E7F">
          <w:t>-v16xy</w:t>
        </w:r>
        <w:r w:rsidRPr="000E4E7F">
          <w:tab/>
        </w:r>
        <w:r w:rsidRPr="000E4E7F">
          <w:tab/>
        </w:r>
        <w:r w:rsidRPr="000E4E7F">
          <w:tab/>
        </w:r>
        <w:r w:rsidRPr="000E4E7F">
          <w:tab/>
        </w:r>
        <w:r w:rsidRPr="000E4E7F">
          <w:tab/>
        </w:r>
        <w:r w:rsidRPr="000E4E7F">
          <w:tab/>
        </w:r>
        <w:r w:rsidRPr="000E4E7F">
          <w:tab/>
          <w:t>SystemInformationBlockType</w:t>
        </w:r>
        <w:r>
          <w:t>XX</w:t>
        </w:r>
        <w:r w:rsidRPr="000E4E7F">
          <w:t>-r16</w:t>
        </w:r>
      </w:ins>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lastRenderedPageBreak/>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012" w:name="_Toc20487230"/>
      <w:bookmarkStart w:id="6013" w:name="_Toc29342525"/>
      <w:bookmarkStart w:id="6014" w:name="_Toc29343664"/>
      <w:bookmarkStart w:id="6015" w:name="_Toc36566925"/>
      <w:bookmarkStart w:id="6016" w:name="_Toc36810362"/>
      <w:bookmarkStart w:id="6017" w:name="_Toc36846726"/>
      <w:bookmarkStart w:id="6018" w:name="_Toc36939379"/>
      <w:bookmarkStart w:id="6019" w:name="_Toc37082359"/>
      <w:r w:rsidRPr="000E4E7F">
        <w:t>–</w:t>
      </w:r>
      <w:r w:rsidRPr="000E4E7F">
        <w:tab/>
      </w:r>
      <w:r w:rsidRPr="000E4E7F">
        <w:rPr>
          <w:i/>
          <w:noProof/>
        </w:rPr>
        <w:t>SystemInformationBlockType1</w:t>
      </w:r>
      <w:bookmarkEnd w:id="6012"/>
      <w:bookmarkEnd w:id="6013"/>
      <w:bookmarkEnd w:id="6014"/>
      <w:bookmarkEnd w:id="6015"/>
      <w:bookmarkEnd w:id="6016"/>
      <w:bookmarkEnd w:id="6017"/>
      <w:bookmarkEnd w:id="6018"/>
      <w:bookmarkEnd w:id="6019"/>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lastRenderedPageBreak/>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lastRenderedPageBreak/>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020" w:author="cr4239r1 (R2-2003923)" w:date="2020-05-11T14:10:00Z"/>
        </w:rPr>
      </w:pPr>
      <w:commentRangeStart w:id="6021"/>
      <w:del w:id="6022"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023" w:author="cr4239r1 (R2-2003923)" w:date="2020-05-11T14:11:00Z"/>
          <w:rFonts w:eastAsia="Batang"/>
        </w:rPr>
      </w:pPr>
      <w:r w:rsidRPr="000E4E7F">
        <w:rPr>
          <w:rFonts w:eastAsia="Batang"/>
        </w:rPr>
        <w:tab/>
      </w:r>
      <w:del w:id="6024" w:author="cr4239r1 (R2-2003923)" w:date="2020-05-11T14:10:00Z">
        <w:r w:rsidRPr="000E4E7F" w:rsidDel="00253DD0">
          <w:rPr>
            <w:rFonts w:eastAsia="Batang"/>
          </w:rPr>
          <w:tab/>
        </w:r>
      </w:del>
      <w:bookmarkStart w:id="6025" w:name="_Hlk20476184"/>
      <w:r w:rsidRPr="000E4E7F">
        <w:rPr>
          <w:rFonts w:eastAsia="Batang"/>
        </w:rPr>
        <w:t>transmissionInControlChRegion-r16</w:t>
      </w:r>
      <w:bookmarkEnd w:id="6025"/>
      <w:r w:rsidRPr="000E4E7F">
        <w:rPr>
          <w:rFonts w:eastAsia="Batang"/>
        </w:rPr>
        <w:tab/>
      </w:r>
      <w:r w:rsidRPr="000E4E7F">
        <w:rPr>
          <w:rFonts w:eastAsia="Batang"/>
        </w:rPr>
        <w:tab/>
      </w:r>
      <w:r w:rsidRPr="000E4E7F">
        <w:rPr>
          <w:rFonts w:eastAsia="Batang"/>
        </w:rPr>
        <w:tab/>
        <w:t>ENUMERATED {true}</w:t>
      </w:r>
      <w:del w:id="6026"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021"/>
      <w:r w:rsidR="006E4A71">
        <w:rPr>
          <w:rStyle w:val="CommentReference"/>
          <w:rFonts w:ascii="Times New Roman" w:hAnsi="Times New Roman"/>
          <w:noProof w:val="0"/>
        </w:rPr>
        <w:commentReference w:id="6021"/>
      </w:r>
    </w:p>
    <w:p w14:paraId="4C71F7B7" w14:textId="5E5DE6A3" w:rsidR="00AA5063" w:rsidRPr="000E4E7F" w:rsidRDefault="00AA5063" w:rsidP="002E36D6">
      <w:pPr>
        <w:pStyle w:val="PL"/>
        <w:shd w:val="clear" w:color="auto" w:fill="E6E6E6"/>
        <w:rPr>
          <w:rFonts w:eastAsia="Batang"/>
        </w:rPr>
      </w:pPr>
      <w:del w:id="6027"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lastRenderedPageBreak/>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36101755"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028" w:author="cr4239r1 (R2-2003923)" w:date="2020-05-11T14:12:00Z">
        <w:r w:rsidR="00253DD0">
          <w:rPr>
            <w:lang w:eastAsia="en-US"/>
          </w:rPr>
          <w:t>, 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029" w:name="OLE_LINK11"/>
            <w:r w:rsidRPr="000E4E7F">
              <w:rPr>
                <w:lang w:eastAsia="en-GB"/>
              </w:rPr>
              <w:t>As defined in TS 36.304 [4]</w:t>
            </w:r>
            <w:bookmarkEnd w:id="6029"/>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030" w:author="cr4239r1 (R2-2003923)" w:date="2020-05-11T14:12:00Z">
              <w:r w:rsidRPr="000E4E7F" w:rsidDel="00253DD0">
                <w:rPr>
                  <w:lang w:eastAsia="en-GB"/>
                </w:rPr>
                <w:delText>This field i</w:delText>
              </w:r>
            </w:del>
            <w:ins w:id="6031" w:author="cr4239r1 (R2-2003923)" w:date="2020-05-11T14:12:00Z">
              <w:r w:rsidR="00253DD0">
                <w:rPr>
                  <w:lang w:eastAsia="en-GB"/>
                </w:rPr>
                <w:t>I</w:t>
              </w:r>
            </w:ins>
            <w:r w:rsidRPr="000E4E7F">
              <w:rPr>
                <w:lang w:eastAsia="en-GB"/>
              </w:rPr>
              <w:t xml:space="preserve">ndicates </w:t>
            </w:r>
            <w:ins w:id="6032" w:author="cr4239r1 (R2-2003923)" w:date="2020-05-11T14:13:00Z">
              <w:r w:rsidR="00253DD0">
                <w:rPr>
                  <w:lang w:val="en-US" w:eastAsia="en-GB"/>
                </w:rPr>
                <w:t>whether</w:t>
              </w:r>
            </w:ins>
            <w:del w:id="6033"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034" w:name="_Hlk524373643"/>
            <w:r w:rsidRPr="000E4E7F">
              <w:rPr>
                <w:b/>
                <w:i/>
              </w:rPr>
              <w:t>crs-IntfMitigConfig</w:t>
            </w:r>
          </w:p>
          <w:bookmarkEnd w:id="6034"/>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6FCC7368" w:rsidR="00AA5063" w:rsidRPr="000E4E7F" w:rsidRDefault="00AA5063" w:rsidP="00AB2D56">
            <w:pPr>
              <w:pStyle w:val="TAL"/>
            </w:pPr>
            <w:r w:rsidRPr="000E4E7F">
              <w:t>Indicates, for BL UEs and UEs in CE, LTE control channel region may be used for DL broadcast transmission.</w:t>
            </w:r>
            <w:ins w:id="6035"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036" w:author="cr4239r1 (R2-2003923)" w:date="2020-05-11T14:13:00Z">
              <w:r w:rsidRPr="000E4E7F" w:rsidDel="00253DD0">
                <w:rPr>
                  <w:bCs/>
                  <w:noProof/>
                  <w:lang w:eastAsia="en-GB"/>
                </w:rPr>
                <w:delText>This field i</w:delText>
              </w:r>
            </w:del>
            <w:ins w:id="6037" w:author="cr4239r1 (R2-2003923)" w:date="2020-05-11T14:13:00Z">
              <w:r w:rsidR="00253DD0">
                <w:rPr>
                  <w:bCs/>
                  <w:noProof/>
                  <w:lang w:eastAsia="en-GB"/>
                </w:rPr>
                <w:t>I</w:t>
              </w:r>
            </w:ins>
            <w:r w:rsidRPr="000E4E7F">
              <w:rPr>
                <w:bCs/>
                <w:noProof/>
                <w:lang w:eastAsia="en-GB"/>
              </w:rPr>
              <w:t xml:space="preserve">ndicates </w:t>
            </w:r>
            <w:ins w:id="6038" w:author="cr4239r1 (R2-2003923)" w:date="2020-05-11T14:13:00Z">
              <w:r w:rsidR="00253DD0">
                <w:rPr>
                  <w:bCs/>
                  <w:noProof/>
                  <w:lang w:val="en-US" w:eastAsia="en-GB"/>
                </w:rPr>
                <w:t>whether</w:t>
              </w:r>
            </w:ins>
            <w:del w:id="6039"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040" w:name="_Toc20487231"/>
      <w:bookmarkStart w:id="6041" w:name="_Toc29342526"/>
      <w:bookmarkStart w:id="6042" w:name="_Toc29343665"/>
      <w:bookmarkStart w:id="6043" w:name="_Toc36566926"/>
      <w:bookmarkStart w:id="6044" w:name="_Toc36810363"/>
      <w:bookmarkStart w:id="6045" w:name="_Toc36846727"/>
      <w:bookmarkStart w:id="6046" w:name="_Toc36939380"/>
      <w:bookmarkStart w:id="6047" w:name="_Toc37082360"/>
      <w:r w:rsidRPr="000E4E7F">
        <w:t>–</w:t>
      </w:r>
      <w:r w:rsidRPr="000E4E7F">
        <w:tab/>
      </w:r>
      <w:r w:rsidRPr="000E4E7F">
        <w:rPr>
          <w:i/>
          <w:noProof/>
        </w:rPr>
        <w:t>SystemInformationBlockType1-MBMS</w:t>
      </w:r>
      <w:bookmarkEnd w:id="6040"/>
      <w:bookmarkEnd w:id="6041"/>
      <w:bookmarkEnd w:id="6042"/>
      <w:bookmarkEnd w:id="6043"/>
      <w:bookmarkEnd w:id="6044"/>
      <w:bookmarkEnd w:id="6045"/>
      <w:bookmarkEnd w:id="6046"/>
      <w:bookmarkEnd w:id="6047"/>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048" w:name="_Toc20487232"/>
      <w:bookmarkStart w:id="6049" w:name="_Toc29342527"/>
      <w:bookmarkStart w:id="6050" w:name="_Toc29343666"/>
      <w:bookmarkStart w:id="6051" w:name="_Toc36566927"/>
      <w:bookmarkStart w:id="6052" w:name="_Toc36810364"/>
      <w:bookmarkStart w:id="6053" w:name="_Toc36846728"/>
      <w:bookmarkStart w:id="6054" w:name="_Toc36939381"/>
      <w:bookmarkStart w:id="6055" w:name="_Toc37082361"/>
      <w:r w:rsidRPr="000E4E7F">
        <w:lastRenderedPageBreak/>
        <w:t>–</w:t>
      </w:r>
      <w:r w:rsidRPr="000E4E7F">
        <w:tab/>
      </w:r>
      <w:r w:rsidRPr="000E4E7F">
        <w:rPr>
          <w:i/>
          <w:noProof/>
        </w:rPr>
        <w:t>UEAssistanceInformation</w:t>
      </w:r>
      <w:bookmarkEnd w:id="6048"/>
      <w:bookmarkEnd w:id="6049"/>
      <w:bookmarkEnd w:id="6050"/>
      <w:bookmarkEnd w:id="6051"/>
      <w:bookmarkEnd w:id="6052"/>
      <w:bookmarkEnd w:id="6053"/>
      <w:bookmarkEnd w:id="6054"/>
      <w:bookmarkEnd w:id="6055"/>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056" w:name="_Toc36810365"/>
      <w:bookmarkStart w:id="6057" w:name="_Toc36846729"/>
      <w:bookmarkStart w:id="6058" w:name="_Toc36939382"/>
      <w:bookmarkStart w:id="6059" w:name="_Toc37082362"/>
      <w:r w:rsidRPr="000E4E7F">
        <w:rPr>
          <w:lang w:eastAsia="zh-CN"/>
        </w:rPr>
        <w:lastRenderedPageBreak/>
        <w:t>–</w:t>
      </w:r>
      <w:r w:rsidRPr="000E4E7F">
        <w:rPr>
          <w:lang w:eastAsia="zh-CN"/>
        </w:rPr>
        <w:tab/>
      </w:r>
      <w:r w:rsidRPr="000E4E7F">
        <w:rPr>
          <w:i/>
          <w:iCs/>
          <w:lang w:eastAsia="zh-CN"/>
        </w:rPr>
        <w:t>UEAssistanceInformationNR</w:t>
      </w:r>
      <w:bookmarkEnd w:id="6056"/>
      <w:bookmarkEnd w:id="6057"/>
      <w:bookmarkEnd w:id="6058"/>
      <w:bookmarkEnd w:id="6059"/>
    </w:p>
    <w:p w14:paraId="1D1FEB75" w14:textId="77777777" w:rsidR="00F450A4" w:rsidRPr="000E4E7F" w:rsidRDefault="00F450A4" w:rsidP="00F450A4">
      <w:r w:rsidRPr="000E4E7F">
        <w:t xml:space="preserve">The </w:t>
      </w:r>
      <w:commentRangeStart w:id="6060"/>
      <w:r w:rsidRPr="000E4E7F">
        <w:rPr>
          <w:i/>
        </w:rPr>
        <w:t xml:space="preserve">UEAssistanceInformationNR </w:t>
      </w:r>
      <w:r w:rsidRPr="000E4E7F">
        <w:t xml:space="preserve">message </w:t>
      </w:r>
      <w:commentRangeEnd w:id="6060"/>
      <w:r w:rsidR="00F4716B">
        <w:rPr>
          <w:rStyle w:val="CommentReference"/>
        </w:rPr>
        <w:commentReference w:id="6060"/>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061"/>
      <w:r w:rsidRPr="000E4E7F">
        <w:t>nonCriticalExtension</w:t>
      </w:r>
      <w:commentRangeEnd w:id="6061"/>
      <w:r w:rsidR="00A74A96">
        <w:rPr>
          <w:rStyle w:val="CommentReference"/>
          <w:rFonts w:ascii="Times New Roman" w:hAnsi="Times New Roman"/>
          <w:noProof w:val="0"/>
        </w:rPr>
        <w:commentReference w:id="6061"/>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062" w:name="_Toc20487233"/>
      <w:bookmarkStart w:id="6063" w:name="_Toc29342528"/>
      <w:bookmarkStart w:id="6064" w:name="_Toc29343667"/>
      <w:bookmarkStart w:id="6065" w:name="_Toc36566928"/>
      <w:bookmarkStart w:id="6066" w:name="_Toc36810366"/>
      <w:bookmarkStart w:id="6067" w:name="_Toc36846730"/>
      <w:bookmarkStart w:id="6068" w:name="_Toc36939383"/>
      <w:bookmarkStart w:id="6069" w:name="_Toc37082363"/>
      <w:r w:rsidRPr="000E4E7F">
        <w:t>–</w:t>
      </w:r>
      <w:r w:rsidRPr="000E4E7F">
        <w:tab/>
      </w:r>
      <w:r w:rsidRPr="000E4E7F">
        <w:rPr>
          <w:i/>
          <w:noProof/>
        </w:rPr>
        <w:t>UECapabilityEnquiry</w:t>
      </w:r>
      <w:bookmarkEnd w:id="6062"/>
      <w:bookmarkEnd w:id="6063"/>
      <w:bookmarkEnd w:id="6064"/>
      <w:bookmarkEnd w:id="6065"/>
      <w:bookmarkEnd w:id="6066"/>
      <w:bookmarkEnd w:id="6067"/>
      <w:bookmarkEnd w:id="6068"/>
      <w:bookmarkEnd w:id="6069"/>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070" w:name="_Hlk377278"/>
            <w:r w:rsidRPr="000E4E7F">
              <w:rPr>
                <w:b/>
                <w:bCs/>
                <w:i/>
                <w:noProof/>
                <w:lang w:eastAsia="en-GB"/>
              </w:rPr>
              <w:t>requestedCapabilityNR</w:t>
            </w:r>
            <w:bookmarkEnd w:id="6070"/>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071"/>
            <w:r w:rsidRPr="000E4E7F">
              <w:rPr>
                <w:b/>
                <w:i/>
              </w:rPr>
              <w:t>rrc-SegAllowed</w:t>
            </w:r>
          </w:p>
          <w:p w14:paraId="271FF5EB" w14:textId="09042BE5" w:rsidR="00A15042" w:rsidRPr="000E4E7F" w:rsidRDefault="00A15042" w:rsidP="006D3758">
            <w:pPr>
              <w:pStyle w:val="TAL"/>
            </w:pPr>
            <w:r w:rsidRPr="000E4E7F">
              <w:t xml:space="preserve">Indicates that the UE </w:t>
            </w:r>
            <w:proofErr w:type="gramStart"/>
            <w:r w:rsidRPr="000E4E7F">
              <w:t>is enabled</w:t>
            </w:r>
            <w:proofErr w:type="gramEnd"/>
            <w:r w:rsidRPr="000E4E7F">
              <w:t xml:space="preserve"> to segment the response message into a series of </w:t>
            </w:r>
            <w:r w:rsidRPr="000E4E7F">
              <w:rPr>
                <w:i/>
              </w:rPr>
              <w:t>ULDedicatedMessageSegment</w:t>
            </w:r>
            <w:r w:rsidRPr="000E4E7F">
              <w:t xml:space="preserve"> messages.</w:t>
            </w:r>
            <w:commentRangeEnd w:id="6071"/>
            <w:r w:rsidR="006E4A71">
              <w:rPr>
                <w:rStyle w:val="CommentReference"/>
                <w:rFonts w:ascii="Times New Roman" w:hAnsi="Times New Roman"/>
              </w:rPr>
              <w:commentReference w:id="6071"/>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072" w:name="_Toc20487234"/>
      <w:bookmarkStart w:id="6073" w:name="_Toc29342529"/>
      <w:bookmarkStart w:id="6074" w:name="_Toc29343668"/>
      <w:bookmarkStart w:id="6075" w:name="_Toc36566929"/>
      <w:bookmarkStart w:id="6076" w:name="_Toc36810367"/>
      <w:bookmarkStart w:id="6077" w:name="_Toc36846731"/>
      <w:bookmarkStart w:id="6078" w:name="_Toc36939384"/>
      <w:bookmarkStart w:id="6079" w:name="_Toc37082364"/>
      <w:r w:rsidRPr="000E4E7F">
        <w:t>–</w:t>
      </w:r>
      <w:r w:rsidRPr="000E4E7F">
        <w:tab/>
      </w:r>
      <w:r w:rsidRPr="000E4E7F">
        <w:rPr>
          <w:i/>
          <w:noProof/>
        </w:rPr>
        <w:t>UECapabilityInformation</w:t>
      </w:r>
      <w:bookmarkEnd w:id="6072"/>
      <w:bookmarkEnd w:id="6073"/>
      <w:bookmarkEnd w:id="6074"/>
      <w:bookmarkEnd w:id="6075"/>
      <w:bookmarkEnd w:id="6076"/>
      <w:bookmarkEnd w:id="6077"/>
      <w:bookmarkEnd w:id="6078"/>
      <w:bookmarkEnd w:id="6079"/>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080" w:name="_Toc36566930"/>
      <w:bookmarkStart w:id="6081" w:name="_Toc36810368"/>
      <w:bookmarkStart w:id="6082" w:name="_Toc36846732"/>
      <w:bookmarkStart w:id="6083" w:name="_Toc36939385"/>
      <w:bookmarkStart w:id="6084" w:name="_Toc37082365"/>
      <w:r w:rsidRPr="000E4E7F">
        <w:t>–</w:t>
      </w:r>
      <w:r w:rsidRPr="000E4E7F">
        <w:tab/>
      </w:r>
      <w:r w:rsidRPr="000E4E7F">
        <w:rPr>
          <w:i/>
        </w:rPr>
        <w:t>ULDedicatedMessageSegment</w:t>
      </w:r>
      <w:bookmarkEnd w:id="6080"/>
      <w:bookmarkEnd w:id="6081"/>
      <w:bookmarkEnd w:id="6082"/>
      <w:bookmarkEnd w:id="6083"/>
      <w:bookmarkEnd w:id="6084"/>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085"/>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085"/>
      <w:r w:rsidR="006E4A71">
        <w:rPr>
          <w:rStyle w:val="CommentReference"/>
          <w:rFonts w:ascii="Times New Roman" w:hAnsi="Times New Roman"/>
          <w:noProof w:val="0"/>
        </w:rPr>
        <w:commentReference w:id="6085"/>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086" w:author="N013" w:date="2020-05-07T18:08:00Z">
              <w:r w:rsidRPr="000E4E7F" w:rsidDel="00763E52">
                <w:rPr>
                  <w:b/>
                  <w:i/>
                  <w:lang w:eastAsia="en-GB"/>
                </w:rPr>
                <w:delText>segmentEndIndication</w:delText>
              </w:r>
            </w:del>
            <w:ins w:id="6087" w:author="N013" w:date="2020-05-07T18:08:00Z">
              <w:r w:rsidR="00763E52">
                <w:rPr>
                  <w:b/>
                  <w:i/>
                  <w:lang w:eastAsia="en-GB"/>
                </w:rPr>
                <w:t>lastSegment</w:t>
              </w:r>
            </w:ins>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088" w:name="_Toc20487235"/>
      <w:bookmarkStart w:id="6089" w:name="_Toc29342530"/>
      <w:bookmarkStart w:id="6090" w:name="_Toc29343669"/>
      <w:bookmarkStart w:id="6091" w:name="_Toc36566931"/>
      <w:bookmarkStart w:id="6092" w:name="_Toc36810369"/>
      <w:bookmarkStart w:id="6093" w:name="_Toc36846733"/>
      <w:bookmarkStart w:id="6094" w:name="_Toc36939386"/>
      <w:bookmarkStart w:id="6095"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6088"/>
      <w:bookmarkEnd w:id="6089"/>
      <w:bookmarkEnd w:id="6090"/>
      <w:bookmarkEnd w:id="6091"/>
      <w:bookmarkEnd w:id="6092"/>
      <w:bookmarkEnd w:id="6093"/>
      <w:bookmarkEnd w:id="6094"/>
      <w:bookmarkEnd w:id="6095"/>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096" w:name="_Toc20487236"/>
      <w:bookmarkStart w:id="6097" w:name="_Toc29342531"/>
      <w:bookmarkStart w:id="6098" w:name="_Toc29343670"/>
      <w:bookmarkStart w:id="6099" w:name="_Toc36566932"/>
      <w:bookmarkStart w:id="6100" w:name="_Toc36810370"/>
      <w:bookmarkStart w:id="6101" w:name="_Toc36846734"/>
      <w:bookmarkStart w:id="6102" w:name="_Toc36939387"/>
      <w:bookmarkStart w:id="6103"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096"/>
      <w:bookmarkEnd w:id="6097"/>
      <w:bookmarkEnd w:id="6098"/>
      <w:bookmarkEnd w:id="6099"/>
      <w:bookmarkEnd w:id="6100"/>
      <w:bookmarkEnd w:id="6101"/>
      <w:bookmarkEnd w:id="6102"/>
      <w:bookmarkEnd w:id="6103"/>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104" w:author="cr4239r1 (R2-2003923)" w:date="2020-05-11T14:14:00Z">
        <w:r w:rsidR="00253DD0">
          <w:t>16</w:t>
        </w:r>
      </w:ins>
      <w:del w:id="6105"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106" w:author="cr4260r1 (R2-2003881)" w:date="2020-05-10T20:28:00Z"/>
          <w:szCs w:val="16"/>
          <w:lang w:eastAsia="en-GB"/>
        </w:rPr>
        <w:pPrChange w:id="6107"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108"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r w:rsidRPr="000E4E7F">
        <w:t>RACH-Report-r</w:t>
      </w:r>
      <w:ins w:id="6109" w:author="cr4239r1 (R2-2003923)" w:date="2020-05-11T14:14:00Z">
        <w:r w:rsidR="00253DD0">
          <w:t>16</w:t>
        </w:r>
      </w:ins>
      <w:del w:id="6110"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lastRenderedPageBreak/>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lastRenderedPageBreak/>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lastRenderedPageBreak/>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lastRenderedPageBreak/>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111"/>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111"/>
            <w:r w:rsidR="006E4A71">
              <w:rPr>
                <w:rStyle w:val="CommentReference"/>
                <w:rFonts w:ascii="Times New Roman" w:hAnsi="Times New Roman"/>
              </w:rPr>
              <w:commentReference w:id="6111"/>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112" w:name="_Toc20487237"/>
      <w:bookmarkStart w:id="6113" w:name="_Toc29342532"/>
      <w:bookmarkStart w:id="6114" w:name="_Toc29343671"/>
      <w:bookmarkStart w:id="6115" w:name="_Toc36566933"/>
      <w:bookmarkStart w:id="6116" w:name="_Toc36810371"/>
      <w:bookmarkStart w:id="6117" w:name="_Toc36846735"/>
      <w:bookmarkStart w:id="6118" w:name="_Toc36939388"/>
      <w:bookmarkStart w:id="6119" w:name="_Toc37082368"/>
      <w:r w:rsidRPr="000E4E7F">
        <w:t>–</w:t>
      </w:r>
      <w:r w:rsidRPr="000E4E7F">
        <w:tab/>
      </w:r>
      <w:r w:rsidRPr="000E4E7F">
        <w:rPr>
          <w:i/>
          <w:noProof/>
        </w:rPr>
        <w:t>ULHandoverPreparationTransfer (CDMA2000)</w:t>
      </w:r>
      <w:bookmarkEnd w:id="6112"/>
      <w:bookmarkEnd w:id="6113"/>
      <w:bookmarkEnd w:id="6114"/>
      <w:bookmarkEnd w:id="6115"/>
      <w:bookmarkEnd w:id="6116"/>
      <w:bookmarkEnd w:id="6117"/>
      <w:bookmarkEnd w:id="6118"/>
      <w:bookmarkEnd w:id="6119"/>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120" w:name="_Toc20487238"/>
      <w:bookmarkStart w:id="6121" w:name="_Toc29342533"/>
      <w:bookmarkStart w:id="6122" w:name="_Toc29343672"/>
      <w:bookmarkStart w:id="6123" w:name="_Toc36566934"/>
      <w:bookmarkStart w:id="6124" w:name="_Toc36810372"/>
      <w:bookmarkStart w:id="6125" w:name="_Toc36846736"/>
      <w:bookmarkStart w:id="6126" w:name="_Toc36939389"/>
      <w:bookmarkStart w:id="6127" w:name="_Toc37082369"/>
      <w:r w:rsidRPr="000E4E7F">
        <w:t>–</w:t>
      </w:r>
      <w:r w:rsidRPr="000E4E7F">
        <w:tab/>
      </w:r>
      <w:r w:rsidRPr="000E4E7F">
        <w:rPr>
          <w:i/>
          <w:noProof/>
        </w:rPr>
        <w:t>ULInformationTransfer</w:t>
      </w:r>
      <w:bookmarkEnd w:id="6120"/>
      <w:bookmarkEnd w:id="6121"/>
      <w:bookmarkEnd w:id="6122"/>
      <w:bookmarkEnd w:id="6123"/>
      <w:bookmarkEnd w:id="6124"/>
      <w:bookmarkEnd w:id="6125"/>
      <w:bookmarkEnd w:id="6126"/>
      <w:bookmarkEnd w:id="6127"/>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128"/>
      <w:r w:rsidRPr="000E4E7F">
        <w:t>ULInformationTransfer-r16-IEs</w:t>
      </w:r>
      <w:commentRangeEnd w:id="6128"/>
      <w:r w:rsidR="002A1D30">
        <w:rPr>
          <w:rStyle w:val="CommentReference"/>
          <w:rFonts w:ascii="Times New Roman" w:hAnsi="Times New Roman"/>
          <w:noProof w:val="0"/>
        </w:rPr>
        <w:commentReference w:id="6128"/>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129" w:name="_Toc20487239"/>
      <w:bookmarkStart w:id="6130" w:name="_Toc29342534"/>
      <w:bookmarkStart w:id="6131" w:name="_Toc29343673"/>
      <w:bookmarkStart w:id="6132" w:name="_Toc36566935"/>
      <w:bookmarkStart w:id="6133" w:name="_Toc36810373"/>
      <w:bookmarkStart w:id="6134" w:name="_Toc36846737"/>
      <w:bookmarkStart w:id="6135" w:name="_Toc36939390"/>
      <w:bookmarkStart w:id="6136" w:name="_Toc37082370"/>
      <w:r w:rsidRPr="000E4E7F">
        <w:t>–</w:t>
      </w:r>
      <w:r w:rsidRPr="000E4E7F">
        <w:tab/>
      </w:r>
      <w:r w:rsidRPr="000E4E7F">
        <w:rPr>
          <w:i/>
          <w:noProof/>
        </w:rPr>
        <w:t>ULInformationTransferMRDC</w:t>
      </w:r>
      <w:bookmarkEnd w:id="6129"/>
      <w:bookmarkEnd w:id="6130"/>
      <w:bookmarkEnd w:id="6131"/>
      <w:bookmarkEnd w:id="6132"/>
      <w:bookmarkEnd w:id="6133"/>
      <w:bookmarkEnd w:id="6134"/>
      <w:bookmarkEnd w:id="6135"/>
      <w:bookmarkEnd w:id="6136"/>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137" w:name="_Toc20487240"/>
      <w:bookmarkStart w:id="6138" w:name="_Toc29342535"/>
      <w:bookmarkStart w:id="6139" w:name="_Toc29343674"/>
      <w:bookmarkStart w:id="6140" w:name="_Toc36566936"/>
      <w:bookmarkStart w:id="6141" w:name="_Toc36810374"/>
      <w:bookmarkStart w:id="6142" w:name="_Toc36846738"/>
      <w:bookmarkStart w:id="6143" w:name="_Toc36939391"/>
      <w:bookmarkStart w:id="6144" w:name="_Toc37082371"/>
      <w:r w:rsidRPr="000E4E7F">
        <w:t>–</w:t>
      </w:r>
      <w:r w:rsidRPr="000E4E7F">
        <w:tab/>
      </w:r>
      <w:r w:rsidRPr="000E4E7F">
        <w:rPr>
          <w:i/>
          <w:noProof/>
        </w:rPr>
        <w:t>WLANConnectionStatusReport</w:t>
      </w:r>
      <w:bookmarkEnd w:id="6137"/>
      <w:bookmarkEnd w:id="6138"/>
      <w:bookmarkEnd w:id="6139"/>
      <w:bookmarkEnd w:id="6140"/>
      <w:bookmarkEnd w:id="6141"/>
      <w:bookmarkEnd w:id="6142"/>
      <w:bookmarkEnd w:id="6143"/>
      <w:bookmarkEnd w:id="6144"/>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lastRenderedPageBreak/>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145" w:name="_Toc20487241"/>
      <w:bookmarkStart w:id="6146" w:name="_Toc29342536"/>
      <w:bookmarkStart w:id="6147" w:name="_Toc29343675"/>
      <w:bookmarkStart w:id="6148" w:name="_Toc36566937"/>
      <w:bookmarkStart w:id="6149" w:name="_Toc36810375"/>
      <w:bookmarkStart w:id="6150" w:name="_Toc36846739"/>
      <w:bookmarkStart w:id="6151" w:name="_Toc36939392"/>
      <w:bookmarkStart w:id="6152" w:name="_Toc37082372"/>
      <w:r w:rsidRPr="000E4E7F">
        <w:t>6.3</w:t>
      </w:r>
      <w:r w:rsidRPr="000E4E7F">
        <w:tab/>
        <w:t>RRC information elements</w:t>
      </w:r>
      <w:bookmarkEnd w:id="6145"/>
      <w:bookmarkEnd w:id="6146"/>
      <w:bookmarkEnd w:id="6147"/>
      <w:bookmarkEnd w:id="6148"/>
      <w:bookmarkEnd w:id="6149"/>
      <w:bookmarkEnd w:id="6150"/>
      <w:bookmarkEnd w:id="6151"/>
      <w:bookmarkEnd w:id="6152"/>
    </w:p>
    <w:p w14:paraId="611DDA1E" w14:textId="77777777" w:rsidR="003208C6" w:rsidRPr="000E4E7F" w:rsidRDefault="003208C6" w:rsidP="003208C6">
      <w:pPr>
        <w:pStyle w:val="PL"/>
        <w:shd w:val="clear" w:color="auto" w:fill="E6E6E6"/>
      </w:pPr>
      <w:bookmarkStart w:id="6153" w:name="_Toc20487242"/>
      <w:bookmarkStart w:id="6154" w:name="_Toc29342537"/>
      <w:bookmarkStart w:id="6155" w:name="_Toc29343676"/>
      <w:bookmarkStart w:id="6156" w:name="_Toc36566938"/>
      <w:bookmarkStart w:id="6157"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158" w:author="ASN.1 review, General" w:date="2020-05-12T09:56:00Z"/>
        </w:rPr>
      </w:pPr>
      <w:bookmarkStart w:id="6159" w:name="_Toc36846740"/>
      <w:bookmarkStart w:id="6160" w:name="_Toc36939393"/>
      <w:bookmarkStart w:id="6161" w:name="_Toc37082373"/>
      <w:ins w:id="6162" w:author="ASN.1 review, General" w:date="2020-05-12T09:56:00Z">
        <w:r w:rsidRPr="000E4E7F">
          <w:t>6.3.</w:t>
        </w:r>
        <w:r>
          <w:t>0</w:t>
        </w:r>
        <w:r w:rsidRPr="000E4E7F">
          <w:tab/>
        </w:r>
      </w:ins>
      <w:ins w:id="6163" w:author="ASN.1 review, General" w:date="2020-05-12T09:57:00Z">
        <w:r w:rsidRPr="00150C19">
          <w:t>Parameterized types</w:t>
        </w:r>
      </w:ins>
    </w:p>
    <w:p w14:paraId="723E9A67" w14:textId="16A83E8C" w:rsidR="00150C19" w:rsidRPr="000E4E7F" w:rsidRDefault="00150C19" w:rsidP="00150C19">
      <w:pPr>
        <w:pStyle w:val="Heading4"/>
        <w:rPr>
          <w:ins w:id="6164" w:author="ASN.1 review, General" w:date="2020-05-12T09:56:00Z"/>
          <w:i/>
          <w:noProof/>
          <w:lang w:eastAsia="zh-CN"/>
        </w:rPr>
      </w:pPr>
      <w:ins w:id="6165" w:author="ASN.1 review, General" w:date="2020-05-12T09:56:00Z">
        <w:r w:rsidRPr="000E4E7F">
          <w:t>–</w:t>
        </w:r>
        <w:r w:rsidRPr="000E4E7F">
          <w:tab/>
        </w:r>
      </w:ins>
      <w:ins w:id="6166" w:author="ASN.1 review, General" w:date="2020-05-12T09:57:00Z">
        <w:r w:rsidRPr="00150C19">
          <w:rPr>
            <w:i/>
            <w:noProof/>
          </w:rPr>
          <w:t>SetupRelease</w:t>
        </w:r>
      </w:ins>
    </w:p>
    <w:p w14:paraId="66B6466B" w14:textId="1B376FF0" w:rsidR="00150C19" w:rsidRPr="000E4E7F" w:rsidRDefault="00150C19" w:rsidP="00150C19">
      <w:pPr>
        <w:rPr>
          <w:ins w:id="6167" w:author="ASN.1 review, General" w:date="2020-05-12T09:56:00Z"/>
        </w:rPr>
      </w:pPr>
      <w:ins w:id="6168" w:author="ASN.1 review, General" w:date="2020-05-12T09:57:00Z">
        <w:r w:rsidRPr="00F537EB">
          <w:rPr>
            <w:i/>
          </w:rPr>
          <w:t>SetupRelease</w:t>
        </w:r>
        <w:r w:rsidRPr="00F537EB">
          <w:t xml:space="preserve"> allows the </w:t>
        </w:r>
        <w:r w:rsidRPr="00F537EB">
          <w:rPr>
            <w:i/>
          </w:rPr>
          <w:t>ElementTypeParam</w:t>
        </w:r>
        <w:r w:rsidRPr="00F537EB">
          <w:t xml:space="preserve"> to </w:t>
        </w:r>
        <w:proofErr w:type="gramStart"/>
        <w:r w:rsidRPr="00F537EB">
          <w:t>be used</w:t>
        </w:r>
        <w:proofErr w:type="gramEnd"/>
        <w:r w:rsidRPr="00F537EB">
          <w:t xml:space="preserve"> as the referenced data type for the setup and release en</w:t>
        </w:r>
        <w:r>
          <w:t>tries. See A.3.8 for guidelines (</w:t>
        </w:r>
        <w:r w:rsidRPr="00150C19">
          <w:rPr>
            <w:highlight w:val="yellow"/>
            <w:rPrChange w:id="6169" w:author="ASN.1 review, General" w:date="2020-05-12T09:58:00Z">
              <w:rPr/>
            </w:rPrChange>
          </w:rPr>
          <w:t>TBD</w:t>
        </w:r>
        <w:r>
          <w:t>)</w:t>
        </w:r>
      </w:ins>
      <w:ins w:id="6170"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171" w:author="ASN.1 review, General" w:date="2020-05-12T09:56:00Z"/>
        </w:rPr>
      </w:pPr>
      <w:ins w:id="6172" w:author="ASN.1 review, General" w:date="2020-05-12T09:56:00Z">
        <w:r w:rsidRPr="000E4E7F">
          <w:t>-- ASN1START</w:t>
        </w:r>
      </w:ins>
    </w:p>
    <w:p w14:paraId="10D8A21B" w14:textId="77777777" w:rsidR="00150C19" w:rsidRPr="000E4E7F" w:rsidRDefault="00150C19" w:rsidP="00150C19">
      <w:pPr>
        <w:pStyle w:val="PL"/>
        <w:shd w:val="clear" w:color="auto" w:fill="E6E6E6"/>
        <w:rPr>
          <w:ins w:id="6173" w:author="ASN.1 review, General" w:date="2020-05-12T09:56:00Z"/>
        </w:rPr>
      </w:pPr>
    </w:p>
    <w:p w14:paraId="382EF2E3" w14:textId="77777777" w:rsidR="00150C19" w:rsidRDefault="00150C19" w:rsidP="00150C19">
      <w:pPr>
        <w:pStyle w:val="PL"/>
        <w:shd w:val="clear" w:color="auto" w:fill="E6E6E6"/>
        <w:rPr>
          <w:ins w:id="6174" w:author="ASN.1 review, General" w:date="2020-05-12T09:58:00Z"/>
        </w:rPr>
      </w:pPr>
      <w:ins w:id="6175" w:author="ASN.1 review, General" w:date="2020-05-12T09:58:00Z">
        <w:r>
          <w:t>SetupRelease { ElementTypeParam } ::= CHOICE {</w:t>
        </w:r>
      </w:ins>
    </w:p>
    <w:p w14:paraId="7C28CAED" w14:textId="77777777" w:rsidR="00150C19" w:rsidRDefault="00150C19" w:rsidP="00150C19">
      <w:pPr>
        <w:pStyle w:val="PL"/>
        <w:shd w:val="clear" w:color="auto" w:fill="E6E6E6"/>
        <w:rPr>
          <w:ins w:id="6176" w:author="ASN.1 review, General" w:date="2020-05-12T09:58:00Z"/>
        </w:rPr>
      </w:pPr>
      <w:ins w:id="6177" w:author="ASN.1 review, General" w:date="2020-05-12T09:58:00Z">
        <w:r>
          <w:t xml:space="preserve">    release         NULL,</w:t>
        </w:r>
      </w:ins>
    </w:p>
    <w:p w14:paraId="43FDD3DE" w14:textId="77777777" w:rsidR="00150C19" w:rsidRDefault="00150C19" w:rsidP="00150C19">
      <w:pPr>
        <w:pStyle w:val="PL"/>
        <w:shd w:val="clear" w:color="auto" w:fill="E6E6E6"/>
        <w:rPr>
          <w:ins w:id="6178" w:author="ASN.1 review, General" w:date="2020-05-12T09:58:00Z"/>
        </w:rPr>
      </w:pPr>
      <w:ins w:id="6179" w:author="ASN.1 review, General" w:date="2020-05-12T09:58:00Z">
        <w:r>
          <w:t xml:space="preserve">    setup           ElementTypeParam</w:t>
        </w:r>
      </w:ins>
    </w:p>
    <w:p w14:paraId="168C76BE" w14:textId="7BB5C988" w:rsidR="00150C19" w:rsidRDefault="00150C19" w:rsidP="00150C19">
      <w:pPr>
        <w:pStyle w:val="PL"/>
        <w:shd w:val="clear" w:color="auto" w:fill="E6E6E6"/>
        <w:rPr>
          <w:ins w:id="6180" w:author="ASN.1 review, General" w:date="2020-05-12T09:58:00Z"/>
        </w:rPr>
      </w:pPr>
      <w:ins w:id="6181" w:author="ASN.1 review, General" w:date="2020-05-12T09:58:00Z">
        <w:r>
          <w:t>}</w:t>
        </w:r>
      </w:ins>
    </w:p>
    <w:p w14:paraId="11FA2758" w14:textId="77777777" w:rsidR="00150C19" w:rsidRPr="000E4E7F" w:rsidRDefault="00150C19" w:rsidP="00150C19">
      <w:pPr>
        <w:pStyle w:val="PL"/>
        <w:shd w:val="clear" w:color="auto" w:fill="E6E6E6"/>
        <w:rPr>
          <w:ins w:id="6182" w:author="ASN.1 review, General" w:date="2020-05-12T09:56:00Z"/>
        </w:rPr>
      </w:pPr>
    </w:p>
    <w:p w14:paraId="25B40CD3" w14:textId="77777777" w:rsidR="00150C19" w:rsidRPr="000E4E7F" w:rsidRDefault="00150C19" w:rsidP="00150C19">
      <w:pPr>
        <w:pStyle w:val="PL"/>
        <w:shd w:val="clear" w:color="auto" w:fill="E6E6E6"/>
        <w:rPr>
          <w:ins w:id="6183" w:author="ASN.1 review, General" w:date="2020-05-12T09:56:00Z"/>
        </w:rPr>
      </w:pPr>
      <w:ins w:id="6184" w:author="ASN.1 review, General" w:date="2020-05-12T09:56:00Z">
        <w:r w:rsidRPr="000E4E7F">
          <w:t>-- ASN1STOP</w:t>
        </w:r>
      </w:ins>
    </w:p>
    <w:p w14:paraId="075CBE2B" w14:textId="77777777" w:rsidR="00150C19" w:rsidRPr="000E4E7F" w:rsidRDefault="00150C19" w:rsidP="00150C19">
      <w:pPr>
        <w:rPr>
          <w:ins w:id="6185" w:author="ASN.1 review, General" w:date="2020-05-12T09:56:00Z"/>
          <w:iCs/>
        </w:rPr>
      </w:pPr>
    </w:p>
    <w:p w14:paraId="4072E554" w14:textId="77777777" w:rsidR="009722D5" w:rsidRPr="000E4E7F" w:rsidRDefault="009722D5" w:rsidP="009722D5">
      <w:pPr>
        <w:pStyle w:val="Heading3"/>
      </w:pPr>
      <w:r w:rsidRPr="000E4E7F">
        <w:lastRenderedPageBreak/>
        <w:t>6.3.1</w:t>
      </w:r>
      <w:r w:rsidRPr="000E4E7F">
        <w:tab/>
        <w:t>System information blocks</w:t>
      </w:r>
      <w:bookmarkEnd w:id="6153"/>
      <w:bookmarkEnd w:id="6154"/>
      <w:bookmarkEnd w:id="6155"/>
      <w:bookmarkEnd w:id="6156"/>
      <w:bookmarkEnd w:id="6157"/>
      <w:bookmarkEnd w:id="6159"/>
      <w:bookmarkEnd w:id="6160"/>
      <w:bookmarkEnd w:id="6161"/>
    </w:p>
    <w:p w14:paraId="12D4991E" w14:textId="77777777" w:rsidR="00D57360" w:rsidRPr="000E4E7F" w:rsidRDefault="00D57360" w:rsidP="00D57360">
      <w:pPr>
        <w:pStyle w:val="Heading4"/>
        <w:rPr>
          <w:i/>
          <w:noProof/>
          <w:lang w:eastAsia="zh-CN"/>
        </w:rPr>
      </w:pPr>
      <w:bookmarkStart w:id="6186" w:name="_Toc20487243"/>
      <w:bookmarkStart w:id="6187" w:name="_Toc29342538"/>
      <w:bookmarkStart w:id="6188" w:name="_Toc29343677"/>
      <w:bookmarkStart w:id="6189" w:name="_Toc36566939"/>
      <w:bookmarkStart w:id="6190" w:name="_Toc36810377"/>
      <w:bookmarkStart w:id="6191" w:name="_Toc36846741"/>
      <w:bookmarkStart w:id="6192" w:name="_Toc36939394"/>
      <w:bookmarkStart w:id="6193" w:name="_Toc37082374"/>
      <w:r w:rsidRPr="000E4E7F">
        <w:t>–</w:t>
      </w:r>
      <w:r w:rsidRPr="000E4E7F">
        <w:tab/>
      </w:r>
      <w:r w:rsidRPr="000E4E7F">
        <w:rPr>
          <w:i/>
          <w:noProof/>
        </w:rPr>
        <w:t>SystemInformationBlockPos</w:t>
      </w:r>
      <w:bookmarkEnd w:id="6186"/>
      <w:bookmarkEnd w:id="6187"/>
      <w:bookmarkEnd w:id="6188"/>
      <w:bookmarkEnd w:id="6189"/>
      <w:bookmarkEnd w:id="6190"/>
      <w:bookmarkEnd w:id="6191"/>
      <w:bookmarkEnd w:id="6192"/>
      <w:bookmarkEnd w:id="6193"/>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194" w:name="_Toc20487244"/>
      <w:bookmarkStart w:id="6195" w:name="_Toc29342539"/>
      <w:bookmarkStart w:id="6196" w:name="_Toc29343678"/>
      <w:bookmarkStart w:id="6197" w:name="_Toc36566940"/>
      <w:bookmarkStart w:id="6198" w:name="_Toc36810378"/>
      <w:bookmarkStart w:id="6199" w:name="_Toc36846742"/>
      <w:bookmarkStart w:id="6200" w:name="_Toc36939395"/>
      <w:bookmarkStart w:id="6201" w:name="_Toc37082375"/>
      <w:r w:rsidRPr="000E4E7F">
        <w:t>–</w:t>
      </w:r>
      <w:r w:rsidRPr="000E4E7F">
        <w:tab/>
      </w:r>
      <w:r w:rsidRPr="000E4E7F">
        <w:rPr>
          <w:i/>
          <w:noProof/>
        </w:rPr>
        <w:t>SystemInformationBlockType2</w:t>
      </w:r>
      <w:bookmarkEnd w:id="6194"/>
      <w:bookmarkEnd w:id="6195"/>
      <w:bookmarkEnd w:id="6196"/>
      <w:bookmarkEnd w:id="6197"/>
      <w:bookmarkEnd w:id="6198"/>
      <w:bookmarkEnd w:id="6199"/>
      <w:bookmarkEnd w:id="6200"/>
      <w:bookmarkEnd w:id="6201"/>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lastRenderedPageBreak/>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202"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202"/>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203"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4" w:author="cr4260r1 (R2-2003881)" w:date="2020-05-10T20:29:00Z"/>
          <w:rFonts w:ascii="Courier New" w:hAnsi="Courier New"/>
          <w:noProof/>
          <w:sz w:val="16"/>
          <w:lang w:eastAsia="en-GB"/>
        </w:rPr>
      </w:pPr>
      <w:ins w:id="6205"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206" w:author="cr4260r1 (R2-2003881)" w:date="2020-05-10T20:30:00Z">
        <w:r>
          <w:rPr>
            <w:rFonts w:ascii="Courier New" w:hAnsi="Courier New"/>
            <w:noProof/>
            <w:sz w:val="16"/>
            <w:lang w:eastAsia="en-GB"/>
          </w:rPr>
          <w:tab/>
        </w:r>
      </w:ins>
      <w:ins w:id="6207"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208" w:author="cr4260r1 (R2-2003881)" w:date="2020-05-12T10:09:00Z">
        <w:r w:rsidR="00B35EE9">
          <w:t>SEQUENCE {}</w:t>
        </w:r>
      </w:ins>
      <w:del w:id="6209"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210" w:author="cr4260r1 (R2-2003881)" w:date="2020-05-10T20:31:00Z"/>
        </w:rPr>
      </w:pPr>
    </w:p>
    <w:p w14:paraId="5094A919" w14:textId="185B5686" w:rsidR="005C4197" w:rsidRPr="000E4E7F" w:rsidDel="000208F1" w:rsidRDefault="005C4197" w:rsidP="000208F1">
      <w:pPr>
        <w:pStyle w:val="PL"/>
        <w:shd w:val="clear" w:color="auto" w:fill="E6E6E6"/>
        <w:rPr>
          <w:del w:id="6211" w:author="cr4260r1 (R2-2003881)" w:date="2020-05-10T20:31:00Z"/>
        </w:rPr>
      </w:pPr>
      <w:del w:id="6212"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213" w:author="cr4260r1 (R2-2003881)" w:date="2020-05-12T10:09:00Z"/>
        </w:rPr>
      </w:pPr>
      <w:del w:id="6214" w:author="cr4260r1 (R2-2003881)" w:date="2020-05-10T20:31:00Z">
        <w:r w:rsidRPr="000E4E7F" w:rsidDel="000208F1">
          <w:tab/>
        </w:r>
        <w:bookmarkStart w:id="6215" w:name="_Hlk37535474"/>
        <w:commentRangeStart w:id="6216"/>
        <w:r w:rsidRPr="000E4E7F" w:rsidDel="000208F1">
          <w:delText>idleModeMeasurements-r16</w:delText>
        </w:r>
        <w:commentRangeEnd w:id="6216"/>
        <w:r w:rsidR="00CD1E3B" w:rsidDel="000208F1">
          <w:rPr>
            <w:rStyle w:val="CommentReference"/>
            <w:rFonts w:ascii="Times New Roman" w:hAnsi="Times New Roman"/>
            <w:noProof w:val="0"/>
          </w:rPr>
          <w:commentReference w:id="6216"/>
        </w:r>
        <w:r w:rsidRPr="000E4E7F" w:rsidDel="000208F1">
          <w:tab/>
        </w:r>
        <w:r w:rsidRPr="000E4E7F" w:rsidDel="000208F1">
          <w:tab/>
        </w:r>
        <w:r w:rsidRPr="000E4E7F" w:rsidDel="000208F1">
          <w:tab/>
        </w:r>
      </w:del>
      <w:del w:id="6217"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215"/>
      </w:del>
    </w:p>
    <w:p w14:paraId="061977D2" w14:textId="21046CE6" w:rsidR="005C4197" w:rsidRPr="000E4E7F" w:rsidDel="00B35EE9" w:rsidRDefault="005C4197" w:rsidP="00B35EE9">
      <w:pPr>
        <w:pStyle w:val="PL"/>
        <w:shd w:val="clear" w:color="auto" w:fill="E6E6E6"/>
        <w:rPr>
          <w:del w:id="6218" w:author="cr4260r1 (R2-2003881)" w:date="2020-05-12T10:09:00Z"/>
        </w:rPr>
        <w:pPrChange w:id="6219" w:author="cr4260r1 (R2-2003881)" w:date="2020-05-12T10:09:00Z">
          <w:pPr>
            <w:pStyle w:val="PL"/>
            <w:shd w:val="clear" w:color="auto" w:fill="E6E6E6"/>
          </w:pPr>
        </w:pPrChange>
      </w:pPr>
      <w:del w:id="6220" w:author="cr4260r1 (R2-2003881)" w:date="2020-05-12T10:09:00Z">
        <w:r w:rsidRPr="000E4E7F" w:rsidDel="00B35EE9">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rsidP="00B35EE9">
      <w:pPr>
        <w:pStyle w:val="PL"/>
        <w:shd w:val="clear" w:color="auto" w:fill="E6E6E6"/>
        <w:pPrChange w:id="6221" w:author="cr4260r1 (R2-2003881)" w:date="2020-05-12T10:09:00Z">
          <w:pPr>
            <w:pStyle w:val="PL"/>
            <w:shd w:val="clear" w:color="auto" w:fill="E6E6E6"/>
          </w:pPr>
        </w:pPrChange>
      </w:pPr>
      <w:del w:id="6222"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lastRenderedPageBreak/>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lastRenderedPageBreak/>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11EED39C" w:rsidR="008A46A5" w:rsidRPr="000E4E7F" w:rsidRDefault="008A46A5" w:rsidP="00EA4455">
            <w:pPr>
              <w:pStyle w:val="TAL"/>
              <w:rPr>
                <w:b/>
                <w:i/>
              </w:rPr>
            </w:pPr>
            <w:r w:rsidRPr="000E4E7F">
              <w:rPr>
                <w:lang w:eastAsia="en-GB"/>
              </w:rPr>
              <w:t xml:space="preserve">This field indicates that </w:t>
            </w:r>
            <w:ins w:id="6223"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224"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225"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226" w:author="cr4260r1 (R2-2003881)" w:date="2020-05-10T20:34:00Z"/>
                <w:rFonts w:ascii="Arial" w:hAnsi="Arial"/>
                <w:sz w:val="18"/>
                <w:lang w:eastAsia="en-GB"/>
              </w:rPr>
            </w:pPr>
            <w:ins w:id="6227" w:author="cr4260r1 (R2-2003881)" w:date="2020-05-10T20:34:00Z">
              <w:r w:rsidRPr="00EA4455">
                <w:rPr>
                  <w:rFonts w:ascii="Arial" w:hAnsi="Arial"/>
                  <w:b/>
                  <w:i/>
                  <w:sz w:val="18"/>
                </w:rPr>
                <w:lastRenderedPageBreak/>
                <w:t>idleModeMeasurementsNR</w:t>
              </w:r>
            </w:ins>
          </w:p>
          <w:p w14:paraId="0045F30A" w14:textId="77777777" w:rsidR="00EA4455" w:rsidRPr="00EA4455" w:rsidRDefault="00EA4455" w:rsidP="00EA4455">
            <w:pPr>
              <w:keepNext/>
              <w:keepLines/>
              <w:spacing w:after="0"/>
              <w:rPr>
                <w:ins w:id="6228" w:author="cr4260r1 (R2-2003881)" w:date="2020-05-10T20:34:00Z"/>
                <w:rFonts w:ascii="Arial" w:hAnsi="Arial"/>
                <w:b/>
                <w:bCs/>
                <w:i/>
                <w:sz w:val="18"/>
                <w:lang w:eastAsia="en-GB"/>
              </w:rPr>
            </w:pPr>
            <w:ins w:id="6229"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230"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231"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232"/>
              <w:r w:rsidRPr="000E4E7F" w:rsidDel="00867CBB">
                <w:rPr>
                  <w:bCs/>
                  <w:noProof/>
                  <w:lang w:eastAsia="en-GB"/>
                </w:rPr>
                <w:delText>RAI</w:delText>
              </w:r>
            </w:del>
            <w:commentRangeEnd w:id="6232"/>
            <w:r w:rsidR="00F36129">
              <w:rPr>
                <w:rStyle w:val="CommentReference"/>
                <w:rFonts w:ascii="Times New Roman" w:hAnsi="Times New Roman"/>
              </w:rPr>
              <w:commentReference w:id="6232"/>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1.1pt;height:16.15pt" o:ole="">
                  <v:imagedata r:id="rId239" o:title=""/>
                </v:shape>
                <o:OLEObject Type="Embed" ProgID="Equation.3" ShapeID="_x0000_i1139" DrawAspect="Content" ObjectID="_1650785839" r:id="rId240"/>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lastRenderedPageBreak/>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233" w:name="_Toc20487245"/>
      <w:bookmarkStart w:id="6234" w:name="_Toc29342540"/>
      <w:bookmarkStart w:id="6235" w:name="_Toc29343679"/>
      <w:bookmarkStart w:id="6236" w:name="_Toc36566941"/>
      <w:bookmarkStart w:id="6237" w:name="_Toc36810379"/>
      <w:bookmarkStart w:id="6238" w:name="_Toc36846743"/>
      <w:bookmarkStart w:id="6239" w:name="_Toc36939396"/>
      <w:bookmarkStart w:id="6240" w:name="_Toc37082376"/>
      <w:r w:rsidRPr="000E4E7F">
        <w:t>–</w:t>
      </w:r>
      <w:r w:rsidRPr="000E4E7F">
        <w:tab/>
      </w:r>
      <w:r w:rsidRPr="000E4E7F">
        <w:rPr>
          <w:i/>
          <w:noProof/>
        </w:rPr>
        <w:t>SystemInformationBlockType3</w:t>
      </w:r>
      <w:bookmarkEnd w:id="6233"/>
      <w:bookmarkEnd w:id="6234"/>
      <w:bookmarkEnd w:id="6235"/>
      <w:bookmarkEnd w:id="6236"/>
      <w:bookmarkEnd w:id="6237"/>
      <w:bookmarkEnd w:id="6238"/>
      <w:bookmarkEnd w:id="6239"/>
      <w:bookmarkEnd w:id="6240"/>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241" w:name="OLE_LINK42"/>
      <w:bookmarkStart w:id="6242" w:name="OLE_LINK48"/>
      <w:r w:rsidRPr="000E4E7F">
        <w:t>Need OP</w:t>
      </w:r>
      <w:bookmarkEnd w:id="6241"/>
      <w:bookmarkEnd w:id="6242"/>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lastRenderedPageBreak/>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243" w:name="_Toc20487246"/>
      <w:bookmarkStart w:id="6244" w:name="_Toc29342541"/>
      <w:bookmarkStart w:id="6245" w:name="_Toc29343680"/>
      <w:bookmarkStart w:id="6246" w:name="_Toc36566942"/>
      <w:bookmarkStart w:id="6247" w:name="_Toc36810380"/>
      <w:bookmarkStart w:id="6248" w:name="_Toc36846744"/>
      <w:bookmarkStart w:id="6249" w:name="_Toc36939397"/>
      <w:bookmarkStart w:id="6250" w:name="_Toc37082377"/>
      <w:r w:rsidRPr="000E4E7F">
        <w:t>–</w:t>
      </w:r>
      <w:r w:rsidRPr="000E4E7F">
        <w:tab/>
      </w:r>
      <w:r w:rsidRPr="000E4E7F">
        <w:rPr>
          <w:i/>
          <w:noProof/>
        </w:rPr>
        <w:t>SystemInformationBlockType4</w:t>
      </w:r>
      <w:bookmarkEnd w:id="6243"/>
      <w:bookmarkEnd w:id="6244"/>
      <w:bookmarkEnd w:id="6245"/>
      <w:bookmarkEnd w:id="6246"/>
      <w:bookmarkEnd w:id="6247"/>
      <w:bookmarkEnd w:id="6248"/>
      <w:bookmarkEnd w:id="6249"/>
      <w:bookmarkEnd w:id="6250"/>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251" w:author="cr4239r1 (R2-2003923)" w:date="2020-05-11T14:24:00Z"/>
          <w:lang w:val="en-US"/>
        </w:rPr>
      </w:pPr>
      <w:ins w:id="6252"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253" w:author="cr4239r1 (R2-2003923)" w:date="2020-05-11T14:24:00Z"/>
          <w:lang w:val="en-US"/>
        </w:rPr>
      </w:pPr>
      <w:ins w:id="6254"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255" w:author="cr4239r1 (R2-2003923)" w:date="2020-05-11T14:24:00Z">
        <w:r w:rsidR="00867CBB">
          <w:t>,</w:t>
        </w:r>
      </w:ins>
    </w:p>
    <w:p w14:paraId="6617D252" w14:textId="77777777" w:rsidR="00867CBB" w:rsidRPr="009E77FA" w:rsidRDefault="00867CBB" w:rsidP="00867CBB">
      <w:pPr>
        <w:pStyle w:val="PL"/>
        <w:shd w:val="clear" w:color="auto" w:fill="E6E6E6"/>
        <w:rPr>
          <w:ins w:id="6256" w:author="cr4239r1 (R2-2003923)" w:date="2020-05-11T14:24:00Z"/>
          <w:lang w:val="en-US"/>
        </w:rPr>
      </w:pPr>
      <w:ins w:id="6257" w:author="cr4239r1 (R2-2003923)" w:date="2020-05-11T14:24:00Z">
        <w:r w:rsidRPr="009E77FA">
          <w:rPr>
            <w:lang w:val="en-US"/>
          </w:rPr>
          <w:tab/>
          <w:t>[[</w:t>
        </w:r>
        <w:r>
          <w:rPr>
            <w:lang w:val="en-US"/>
          </w:rPr>
          <w:tab/>
        </w:r>
        <w:r w:rsidRPr="009E77FA">
          <w:rPr>
            <w:lang w:val="en-US"/>
          </w:rPr>
          <w:t>rss-MeasPowerBias-r16</w:t>
        </w:r>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258" w:author="cr4239r1 (R2-2003923)" w:date="2020-05-11T14:24:00Z"/>
        </w:rPr>
      </w:pPr>
      <w:ins w:id="6259"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260"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261" w:author="cr4239r1 (R2-2003923)" w:date="2020-05-11T14:25:00Z"/>
                <w:b/>
                <w:bCs/>
                <w:i/>
                <w:noProof/>
                <w:szCs w:val="18"/>
                <w:lang w:val="en-US" w:eastAsia="en-GB"/>
              </w:rPr>
            </w:pPr>
            <w:ins w:id="6262" w:author="cr4239r1 (R2-2003923)" w:date="2020-05-11T14:25:00Z">
              <w:r w:rsidRPr="00CC3141">
                <w:rPr>
                  <w:b/>
                  <w:i/>
                  <w:szCs w:val="18"/>
                  <w:lang w:val="en-US"/>
                </w:rPr>
                <w:t>rss-ConfigCarrierInfo</w:t>
              </w:r>
            </w:ins>
          </w:p>
          <w:p w14:paraId="7A502D4E" w14:textId="77777777" w:rsidR="00867CBB" w:rsidRPr="00041A28" w:rsidRDefault="00867CBB" w:rsidP="008D0A0D">
            <w:pPr>
              <w:pStyle w:val="TAL"/>
              <w:rPr>
                <w:ins w:id="6263" w:author="cr4239r1 (R2-2003923)" w:date="2020-05-11T14:25:00Z"/>
                <w:b/>
                <w:bCs/>
                <w:i/>
                <w:noProof/>
                <w:szCs w:val="18"/>
                <w:lang w:val="en-US" w:eastAsia="en-GB"/>
              </w:rPr>
            </w:pPr>
            <w:ins w:id="6264"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265"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266" w:author="cr4239r1 (R2-2003923)" w:date="2020-05-11T14:25:00Z"/>
                <w:b/>
                <w:i/>
                <w:noProof/>
                <w:szCs w:val="18"/>
              </w:rPr>
            </w:pPr>
            <w:ins w:id="6267"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268" w:author="cr4239r1 (R2-2003923)" w:date="2020-05-11T14:25:00Z"/>
                <w:rFonts w:ascii="Arial" w:hAnsi="Arial" w:cs="Arial"/>
                <w:b/>
                <w:i/>
                <w:sz w:val="18"/>
                <w:szCs w:val="18"/>
              </w:rPr>
            </w:pPr>
            <w:ins w:id="6269"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270"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271" w:author="cr4239r1 (R2-2003923)" w:date="2020-05-11T14:26:00Z"/>
                <w:i/>
                <w:noProof/>
                <w:lang w:eastAsia="en-GB"/>
              </w:rPr>
            </w:pPr>
            <w:ins w:id="6272"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273" w:author="cr4239r1 (R2-2003923)" w:date="2020-05-11T14:26:00Z"/>
                <w:bCs/>
                <w:noProof/>
                <w:lang w:eastAsia="en-GB"/>
              </w:rPr>
            </w:pPr>
            <w:ins w:id="6274"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275" w:name="_Toc20487247"/>
      <w:bookmarkStart w:id="6276" w:name="_Toc29342542"/>
      <w:bookmarkStart w:id="6277" w:name="_Toc29343681"/>
      <w:bookmarkStart w:id="6278" w:name="_Toc36566943"/>
      <w:bookmarkStart w:id="6279" w:name="_Toc36810381"/>
      <w:bookmarkStart w:id="6280" w:name="_Toc36846745"/>
      <w:bookmarkStart w:id="6281" w:name="_Toc36939398"/>
      <w:bookmarkStart w:id="6282" w:name="_Toc37082378"/>
      <w:r w:rsidRPr="000E4E7F">
        <w:t>–</w:t>
      </w:r>
      <w:r w:rsidRPr="000E4E7F">
        <w:tab/>
      </w:r>
      <w:r w:rsidRPr="000E4E7F">
        <w:rPr>
          <w:i/>
          <w:noProof/>
        </w:rPr>
        <w:t>SystemInformationBlockType5</w:t>
      </w:r>
      <w:bookmarkEnd w:id="6275"/>
      <w:bookmarkEnd w:id="6276"/>
      <w:bookmarkEnd w:id="6277"/>
      <w:bookmarkEnd w:id="6278"/>
      <w:bookmarkEnd w:id="6279"/>
      <w:bookmarkEnd w:id="6280"/>
      <w:bookmarkEnd w:id="6281"/>
      <w:bookmarkEnd w:id="6282"/>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lastRenderedPageBreak/>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283" w:author="cr4260r1 (R2-2003881)" w:date="2020-05-10T20:35:00Z"/>
        </w:rPr>
        <w:pPrChange w:id="6284"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85"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6" w:author="cr4260r1 (R2-2003881)" w:date="2020-05-10T20:35:00Z"/>
          <w:rFonts w:ascii="Courier New" w:hAnsi="Courier New"/>
          <w:noProof/>
          <w:sz w:val="16"/>
        </w:rPr>
      </w:pPr>
      <w:ins w:id="6287"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288" w:author="cr4239r1 (R2-2003923)" w:date="2020-05-11T14:27:00Z">
        <w:r w:rsidR="00867CBB">
          <w:rPr>
            <w:rFonts w:ascii="Courier New" w:hAnsi="Courier New"/>
            <w:noProof/>
            <w:sz w:val="16"/>
          </w:rPr>
          <w:t>,</w:t>
        </w:r>
      </w:ins>
      <w:ins w:id="6289"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290" w:author="cr4239r1 (R2-2003923)" w:date="2020-05-11T14:26:00Z"/>
          <w:lang w:val="en-US"/>
        </w:rPr>
      </w:pPr>
      <w:ins w:id="6291"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292" w:author="cr4239r1 (R2-2003923)" w:date="2020-05-11T14:26:00Z"/>
          <w:lang w:val="en-US"/>
        </w:rPr>
      </w:pPr>
      <w:ins w:id="6293"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294" w:author="cr4239r1 (R2-2003923)" w:date="2020-05-11T14:27:00Z">
        <w:r>
          <w:rPr>
            <w:lang w:val="en-US"/>
          </w:rPr>
          <w:tab/>
        </w:r>
      </w:ins>
      <w:ins w:id="6295"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lastRenderedPageBreak/>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296" w:author="cr4239r1 (R2-2003923)" w:date="2020-05-11T14:27:00Z"/>
        </w:rPr>
      </w:pPr>
      <w:ins w:id="6297"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298"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299" w:author="cr4239r1 (R2-2003923)" w:date="2020-05-11T14:28:00Z"/>
          <w:lang w:val="en-US"/>
        </w:rPr>
      </w:pPr>
      <w:ins w:id="6300"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301"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lastRenderedPageBreak/>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02" w:author="cr4239r1 (R2-2003923)" w:date="2020-05-11T14:28:00Z"/>
          <w:rFonts w:ascii="Courier New" w:eastAsia="Batang" w:hAnsi="Courier New"/>
          <w:noProof/>
          <w:sz w:val="16"/>
          <w:lang w:eastAsia="sv-SE"/>
        </w:rPr>
      </w:pPr>
      <w:ins w:id="6303"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04" w:author="cr4239r1 (R2-2003923)" w:date="2020-05-11T14:28:00Z"/>
          <w:rFonts w:ascii="Courier New" w:eastAsia="Batang" w:hAnsi="Courier New"/>
          <w:noProof/>
          <w:sz w:val="16"/>
          <w:lang w:eastAsia="sv-SE"/>
        </w:rPr>
      </w:pPr>
      <w:ins w:id="6305"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06" w:author="cr4239r1 (R2-2003923)" w:date="2020-05-11T14:28:00Z"/>
          <w:rFonts w:ascii="Courier New" w:eastAsia="Batang" w:hAnsi="Courier New"/>
          <w:noProof/>
          <w:sz w:val="16"/>
          <w:lang w:eastAsia="sv-SE"/>
        </w:rPr>
      </w:pPr>
      <w:ins w:id="6307"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08" w:author="cr4239r1 (R2-2003923)" w:date="2020-05-11T14:28:00Z"/>
          <w:rFonts w:ascii="Courier New" w:eastAsia="Batang" w:hAnsi="Courier New"/>
          <w:noProof/>
          <w:sz w:val="16"/>
          <w:lang w:eastAsia="sv-SE"/>
        </w:rPr>
      </w:pPr>
      <w:ins w:id="6309"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10"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11" w:author="cr4239r1 (R2-2003923)" w:date="2020-05-11T14:28:00Z"/>
          <w:rFonts w:ascii="Courier New" w:eastAsia="Batang" w:hAnsi="Courier New"/>
          <w:noProof/>
          <w:sz w:val="16"/>
          <w:lang w:eastAsia="sv-SE"/>
        </w:rPr>
      </w:pPr>
      <w:ins w:id="6312"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13" w:author="cr4239r1 (R2-2003923)" w:date="2020-05-11T14:28:00Z"/>
          <w:rFonts w:ascii="Courier New" w:eastAsia="Batang" w:hAnsi="Courier New"/>
          <w:noProof/>
          <w:sz w:val="16"/>
          <w:lang w:eastAsia="sv-SE"/>
        </w:rPr>
      </w:pPr>
      <w:ins w:id="6314"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15" w:author="cr4239r1 (R2-2003923)" w:date="2020-05-11T14:28:00Z"/>
          <w:rFonts w:ascii="Courier New" w:eastAsia="Batang" w:hAnsi="Courier New"/>
          <w:noProof/>
          <w:sz w:val="16"/>
          <w:lang w:eastAsia="sv-SE"/>
        </w:rPr>
      </w:pPr>
      <w:ins w:id="6316"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317"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lastRenderedPageBreak/>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318"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319" w:author="cr4239r1 (R2-2003923)" w:date="2020-05-11T14:29:00Z"/>
                <w:b/>
                <w:i/>
                <w:lang w:val="en-US"/>
              </w:rPr>
            </w:pPr>
            <w:ins w:id="6320" w:author="cr4239r1 (R2-2003923)" w:date="2020-05-11T14:29:00Z">
              <w:r w:rsidRPr="00E122B5">
                <w:rPr>
                  <w:b/>
                  <w:i/>
                  <w:lang w:val="en-US"/>
                </w:rPr>
                <w:t>rss-AssistanceInfoList</w:t>
              </w:r>
            </w:ins>
          </w:p>
          <w:p w14:paraId="64696430" w14:textId="77777777" w:rsidR="00867CBB" w:rsidRPr="0064754E" w:rsidRDefault="00867CBB" w:rsidP="008D0A0D">
            <w:pPr>
              <w:pStyle w:val="TAL"/>
              <w:rPr>
                <w:ins w:id="6321" w:author="cr4239r1 (R2-2003923)" w:date="2020-05-11T14:29:00Z"/>
                <w:b/>
                <w:bCs/>
                <w:iCs/>
                <w:noProof/>
                <w:kern w:val="2"/>
                <w:lang w:val="en-US" w:eastAsia="en-GB"/>
              </w:rPr>
            </w:pPr>
            <w:ins w:id="6322" w:author="cr4239r1 (R2-2003923)" w:date="2020-05-11T14:29:00Z">
              <w:r>
                <w:rPr>
                  <w:lang w:val="en-US"/>
                </w:rPr>
                <w:t xml:space="preserve">List of RSS assistance information which is used for the </w:t>
              </w:r>
              <w:r w:rsidRPr="00015531">
                <w:rPr>
                  <w:i/>
                  <w:lang w:val="en-US"/>
                </w:rPr>
                <w:t>p</w:t>
              </w:r>
              <w:r w:rsidRPr="00E122B5">
                <w:rPr>
                  <w:i/>
                  <w:lang w:val="en-US"/>
                </w:rPr>
                <w:t>hysCellId</w:t>
              </w:r>
              <w:r>
                <w:rPr>
                  <w:lang w:val="en-US"/>
                </w:rPr>
                <w:t xml:space="preserve"> in </w:t>
              </w:r>
              <w:r w:rsidRPr="00E122B5">
                <w:rPr>
                  <w:i/>
                  <w:lang w:val="en-US"/>
                </w:rPr>
                <w:t>InterFreqNeighCellList</w:t>
              </w:r>
              <w:r>
                <w:rPr>
                  <w:lang w:val="en-US"/>
                </w:rPr>
                <w:t xml:space="preserve">. </w:t>
              </w:r>
              <w:r w:rsidRPr="00FE7D68">
                <w:rPr>
                  <w:lang w:eastAsia="en-GB"/>
                </w:rPr>
                <w:t xml:space="preserve">If E-UTRAN includes </w:t>
              </w:r>
              <w:r w:rsidRPr="005D6A27">
                <w:rPr>
                  <w:i/>
                  <w:lang w:eastAsia="en-GB"/>
                </w:rPr>
                <w:t>rss-AssistanceInfoList</w:t>
              </w:r>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r>
                <w:rPr>
                  <w:i/>
                  <w:lang w:val="en-US"/>
                </w:rPr>
                <w:t>in</w:t>
              </w:r>
              <w:r w:rsidRPr="00E122B5">
                <w:rPr>
                  <w:i/>
                  <w:lang w:val="en-US"/>
                </w:rPr>
                <w:t>terFreqNeighCellList</w:t>
              </w:r>
              <w:r w:rsidRPr="00722631">
                <w:rPr>
                  <w:i/>
                  <w:lang w:val="en-US"/>
                </w:rPr>
                <w:t>.</w:t>
              </w:r>
              <w:r>
                <w:rPr>
                  <w:iCs/>
                  <w:lang w:val="en-US"/>
                </w:rPr>
                <w:t xml:space="preserve"> If the list is absent, </w:t>
              </w:r>
              <w:r>
                <w:rPr>
                  <w:noProof/>
                </w:rPr>
                <w:t xml:space="preserve">measurement based on RSS is not applicable for all the neighbour cells in </w:t>
              </w:r>
              <w:r>
                <w:rPr>
                  <w:i/>
                  <w:lang w:val="en-US"/>
                </w:rPr>
                <w:t>in</w:t>
              </w:r>
              <w:r w:rsidRPr="00E122B5">
                <w:rPr>
                  <w:i/>
                  <w:lang w:val="en-US"/>
                </w:rPr>
                <w:t>terFreqNeighCellList</w:t>
              </w:r>
              <w:r>
                <w:rPr>
                  <w:noProof/>
                </w:rPr>
                <w:t>.</w:t>
              </w:r>
            </w:ins>
          </w:p>
        </w:tc>
      </w:tr>
      <w:tr w:rsidR="00867CBB" w:rsidRPr="00E63A2A" w14:paraId="32ACDA88" w14:textId="77777777" w:rsidTr="008D0A0D">
        <w:trPr>
          <w:gridAfter w:val="1"/>
          <w:wAfter w:w="6" w:type="dxa"/>
          <w:cantSplit/>
          <w:ins w:id="6323"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324" w:author="cr4239r1 (R2-2003923)" w:date="2020-05-11T14:29:00Z"/>
                <w:b/>
                <w:bCs/>
                <w:i/>
                <w:noProof/>
                <w:lang w:val="en-US" w:eastAsia="en-GB"/>
              </w:rPr>
            </w:pPr>
            <w:ins w:id="6325"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326" w:author="cr4239r1 (R2-2003923)" w:date="2020-05-11T14:29:00Z"/>
                <w:b/>
                <w:bCs/>
                <w:i/>
                <w:noProof/>
                <w:kern w:val="2"/>
                <w:lang w:val="en-US" w:eastAsia="en-GB"/>
              </w:rPr>
            </w:pPr>
            <w:ins w:id="6327"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328"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329" w:author="cr4239r1 (R2-2003923)" w:date="2020-05-11T14:29:00Z"/>
                <w:b/>
                <w:i/>
                <w:noProof/>
              </w:rPr>
            </w:pPr>
            <w:ins w:id="6330"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331" w:author="cr4239r1 (R2-2003923)" w:date="2020-05-11T14:29:00Z"/>
                <w:b/>
                <w:bCs/>
                <w:i/>
                <w:noProof/>
                <w:kern w:val="2"/>
                <w:lang w:val="en-US" w:eastAsia="en-GB"/>
              </w:rPr>
            </w:pPr>
            <w:ins w:id="6332"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333"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334" w:author="cr4239r1 (R2-2003923)" w:date="2020-05-11T14:29:00Z"/>
                <w:i/>
                <w:noProof/>
                <w:lang w:eastAsia="en-GB"/>
              </w:rPr>
            </w:pPr>
            <w:ins w:id="6335"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336" w:author="cr4239r1 (R2-2003923)" w:date="2020-05-11T14:29:00Z"/>
                <w:bCs/>
                <w:noProof/>
                <w:lang w:eastAsia="en-GB"/>
              </w:rPr>
            </w:pPr>
            <w:ins w:id="6337"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338"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339" w:author="cr4239r1 (R2-2003923)" w:date="2020-05-11T14:29:00Z"/>
                <w:i/>
                <w:lang w:eastAsia="en-GB"/>
              </w:rPr>
            </w:pPr>
            <w:ins w:id="6340"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341" w:author="cr4239r1 (R2-2003923)" w:date="2020-05-11T14:29:00Z"/>
                <w:lang w:eastAsia="en-GB"/>
              </w:rPr>
            </w:pPr>
            <w:ins w:id="6342"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r w:rsidRPr="00EF7AD6">
                <w:rPr>
                  <w:i/>
                  <w:iCs/>
                  <w:lang w:eastAsia="en-GB"/>
                </w:rPr>
                <w:t>nterFreqNeighCellList</w:t>
              </w:r>
              <w:r w:rsidRPr="00EF7AD6">
                <w:rPr>
                  <w:lang w:eastAsia="en-GB"/>
                </w:rPr>
                <w:t xml:space="preserve"> is configured and </w:t>
              </w:r>
              <w:r w:rsidRPr="00EF7AD6">
                <w:rPr>
                  <w:i/>
                  <w:iCs/>
                  <w:lang w:eastAsia="en-GB"/>
                </w:rPr>
                <w:t>rss-MeasConfig</w:t>
              </w:r>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343" w:name="_Toc20487248"/>
      <w:bookmarkStart w:id="6344" w:name="_Toc29342543"/>
      <w:bookmarkStart w:id="6345" w:name="_Toc29343682"/>
      <w:bookmarkStart w:id="6346" w:name="_Toc36566944"/>
      <w:bookmarkStart w:id="6347" w:name="_Toc36810382"/>
      <w:bookmarkStart w:id="6348" w:name="_Toc36846746"/>
      <w:bookmarkStart w:id="6349" w:name="_Toc36939399"/>
      <w:bookmarkStart w:id="6350" w:name="_Toc37082379"/>
      <w:r w:rsidRPr="000E4E7F">
        <w:t>–</w:t>
      </w:r>
      <w:r w:rsidRPr="000E4E7F">
        <w:tab/>
      </w:r>
      <w:r w:rsidRPr="000E4E7F">
        <w:rPr>
          <w:i/>
          <w:noProof/>
        </w:rPr>
        <w:t>SystemInformationBlockType6</w:t>
      </w:r>
      <w:bookmarkEnd w:id="6343"/>
      <w:bookmarkEnd w:id="6344"/>
      <w:bookmarkEnd w:id="6345"/>
      <w:bookmarkEnd w:id="6346"/>
      <w:bookmarkEnd w:id="6347"/>
      <w:bookmarkEnd w:id="6348"/>
      <w:bookmarkEnd w:id="6349"/>
      <w:bookmarkEnd w:id="6350"/>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lastRenderedPageBreak/>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351" w:name="_Toc20487249"/>
      <w:bookmarkStart w:id="6352" w:name="_Toc29342544"/>
      <w:bookmarkStart w:id="6353" w:name="_Toc29343683"/>
      <w:bookmarkStart w:id="6354" w:name="_Toc36566945"/>
      <w:bookmarkStart w:id="6355" w:name="_Toc36810383"/>
      <w:bookmarkStart w:id="6356" w:name="_Toc36846747"/>
      <w:bookmarkStart w:id="6357" w:name="_Toc36939400"/>
      <w:bookmarkStart w:id="6358" w:name="_Toc37082380"/>
      <w:r w:rsidRPr="000E4E7F">
        <w:t>–</w:t>
      </w:r>
      <w:r w:rsidRPr="000E4E7F">
        <w:tab/>
      </w:r>
      <w:r w:rsidRPr="000E4E7F">
        <w:rPr>
          <w:i/>
          <w:noProof/>
        </w:rPr>
        <w:t>SystemInformationBlockType7</w:t>
      </w:r>
      <w:bookmarkEnd w:id="6351"/>
      <w:bookmarkEnd w:id="6352"/>
      <w:bookmarkEnd w:id="6353"/>
      <w:bookmarkEnd w:id="6354"/>
      <w:bookmarkEnd w:id="6355"/>
      <w:bookmarkEnd w:id="6356"/>
      <w:bookmarkEnd w:id="6357"/>
      <w:bookmarkEnd w:id="6358"/>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lastRenderedPageBreak/>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359" w:name="_Toc20487250"/>
      <w:bookmarkStart w:id="6360" w:name="_Toc29342545"/>
      <w:bookmarkStart w:id="6361" w:name="_Toc29343684"/>
      <w:bookmarkStart w:id="6362" w:name="_Toc36566946"/>
      <w:bookmarkStart w:id="6363" w:name="_Toc36810384"/>
      <w:bookmarkStart w:id="6364" w:name="_Toc36846748"/>
      <w:bookmarkStart w:id="6365" w:name="_Toc36939401"/>
      <w:bookmarkStart w:id="6366" w:name="_Toc37082381"/>
      <w:r w:rsidRPr="000E4E7F">
        <w:t>–</w:t>
      </w:r>
      <w:r w:rsidRPr="000E4E7F">
        <w:tab/>
      </w:r>
      <w:r w:rsidRPr="000E4E7F">
        <w:rPr>
          <w:i/>
          <w:noProof/>
        </w:rPr>
        <w:t>SystemInformationBlockType8</w:t>
      </w:r>
      <w:bookmarkEnd w:id="6359"/>
      <w:bookmarkEnd w:id="6360"/>
      <w:bookmarkEnd w:id="6361"/>
      <w:bookmarkEnd w:id="6362"/>
      <w:bookmarkEnd w:id="6363"/>
      <w:bookmarkEnd w:id="6364"/>
      <w:bookmarkEnd w:id="6365"/>
      <w:bookmarkEnd w:id="6366"/>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367" w:name="OLE_LINK59"/>
      <w:bookmarkStart w:id="6368"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lastRenderedPageBreak/>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367"/>
    <w:bookmarkEnd w:id="6368"/>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lastRenderedPageBreak/>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lastRenderedPageBreak/>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5.8pt;height:16.15pt" o:ole="">
                  <v:imagedata r:id="rId241" o:title=""/>
                </v:shape>
                <o:OLEObject Type="Embed" ProgID="Equation.3" ShapeID="_x0000_i1140" DrawAspect="Content" ObjectID="_1650785840" r:id="rId242"/>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369" w:name="_Toc20487251"/>
      <w:bookmarkStart w:id="6370" w:name="_Toc29342546"/>
      <w:bookmarkStart w:id="6371" w:name="_Toc29343685"/>
      <w:bookmarkStart w:id="6372" w:name="_Toc36566947"/>
      <w:bookmarkStart w:id="6373" w:name="_Toc36810385"/>
      <w:bookmarkStart w:id="6374" w:name="_Toc36846749"/>
      <w:bookmarkStart w:id="6375" w:name="_Toc36939402"/>
      <w:bookmarkStart w:id="6376" w:name="_Toc37082382"/>
      <w:r w:rsidRPr="000E4E7F">
        <w:t>–</w:t>
      </w:r>
      <w:r w:rsidRPr="000E4E7F">
        <w:tab/>
      </w:r>
      <w:r w:rsidRPr="000E4E7F">
        <w:rPr>
          <w:i/>
          <w:noProof/>
        </w:rPr>
        <w:t>SystemInformationBlockType9</w:t>
      </w:r>
      <w:bookmarkEnd w:id="6369"/>
      <w:bookmarkEnd w:id="6370"/>
      <w:bookmarkEnd w:id="6371"/>
      <w:bookmarkEnd w:id="6372"/>
      <w:bookmarkEnd w:id="6373"/>
      <w:bookmarkEnd w:id="6374"/>
      <w:bookmarkEnd w:id="6375"/>
      <w:bookmarkEnd w:id="6376"/>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377" w:name="_Toc20487252"/>
      <w:bookmarkStart w:id="6378" w:name="_Toc29342547"/>
      <w:bookmarkStart w:id="6379" w:name="_Toc29343686"/>
      <w:bookmarkStart w:id="6380" w:name="_Toc36566948"/>
      <w:bookmarkStart w:id="6381" w:name="_Toc36810386"/>
      <w:bookmarkStart w:id="6382" w:name="_Toc36846750"/>
      <w:bookmarkStart w:id="6383" w:name="_Toc36939403"/>
      <w:bookmarkStart w:id="6384" w:name="_Toc37082383"/>
      <w:r w:rsidRPr="000E4E7F">
        <w:rPr>
          <w:bCs/>
        </w:rPr>
        <w:t>–</w:t>
      </w:r>
      <w:r w:rsidRPr="000E4E7F">
        <w:rPr>
          <w:bCs/>
        </w:rPr>
        <w:tab/>
      </w:r>
      <w:r w:rsidRPr="000E4E7F">
        <w:rPr>
          <w:bCs/>
          <w:i/>
          <w:noProof/>
        </w:rPr>
        <w:t>SystemInformationBlockType10</w:t>
      </w:r>
      <w:bookmarkEnd w:id="6377"/>
      <w:bookmarkEnd w:id="6378"/>
      <w:bookmarkEnd w:id="6379"/>
      <w:bookmarkEnd w:id="6380"/>
      <w:bookmarkEnd w:id="6381"/>
      <w:bookmarkEnd w:id="6382"/>
      <w:bookmarkEnd w:id="6383"/>
      <w:bookmarkEnd w:id="6384"/>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lastRenderedPageBreak/>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385" w:name="_Toc20487253"/>
      <w:bookmarkStart w:id="6386" w:name="_Toc29342548"/>
      <w:bookmarkStart w:id="6387" w:name="_Toc29343687"/>
      <w:bookmarkStart w:id="6388" w:name="_Toc36566949"/>
      <w:bookmarkStart w:id="6389" w:name="_Toc36810387"/>
      <w:bookmarkStart w:id="6390" w:name="_Toc36846751"/>
      <w:bookmarkStart w:id="6391" w:name="_Toc36939404"/>
      <w:bookmarkStart w:id="6392" w:name="_Toc37082384"/>
      <w:r w:rsidRPr="000E4E7F">
        <w:rPr>
          <w:bCs/>
        </w:rPr>
        <w:t>–</w:t>
      </w:r>
      <w:r w:rsidRPr="000E4E7F">
        <w:rPr>
          <w:bCs/>
        </w:rPr>
        <w:tab/>
      </w:r>
      <w:r w:rsidRPr="000E4E7F">
        <w:rPr>
          <w:bCs/>
          <w:i/>
          <w:noProof/>
        </w:rPr>
        <w:t>SystemInformationBlockType11</w:t>
      </w:r>
      <w:bookmarkEnd w:id="6385"/>
      <w:bookmarkEnd w:id="6386"/>
      <w:bookmarkEnd w:id="6387"/>
      <w:bookmarkEnd w:id="6388"/>
      <w:bookmarkEnd w:id="6389"/>
      <w:bookmarkEnd w:id="6390"/>
      <w:bookmarkEnd w:id="6391"/>
      <w:bookmarkEnd w:id="6392"/>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lastRenderedPageBreak/>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393" w:name="_Toc20487254"/>
      <w:bookmarkStart w:id="6394" w:name="_Toc29342549"/>
      <w:bookmarkStart w:id="6395" w:name="_Toc29343688"/>
      <w:bookmarkStart w:id="6396" w:name="_Toc36566950"/>
      <w:bookmarkStart w:id="6397" w:name="_Toc36810388"/>
      <w:bookmarkStart w:id="6398" w:name="_Toc36846752"/>
      <w:bookmarkStart w:id="6399" w:name="_Toc36939405"/>
      <w:bookmarkStart w:id="6400" w:name="_Toc37082385"/>
      <w:r w:rsidRPr="000E4E7F">
        <w:rPr>
          <w:bCs/>
        </w:rPr>
        <w:t>–</w:t>
      </w:r>
      <w:r w:rsidRPr="000E4E7F">
        <w:rPr>
          <w:bCs/>
        </w:rPr>
        <w:tab/>
      </w:r>
      <w:r w:rsidRPr="000E4E7F">
        <w:rPr>
          <w:bCs/>
          <w:i/>
          <w:noProof/>
        </w:rPr>
        <w:t>SystemInformationBlockType12</w:t>
      </w:r>
      <w:bookmarkEnd w:id="6393"/>
      <w:bookmarkEnd w:id="6394"/>
      <w:bookmarkEnd w:id="6395"/>
      <w:bookmarkEnd w:id="6396"/>
      <w:bookmarkEnd w:id="6397"/>
      <w:bookmarkEnd w:id="6398"/>
      <w:bookmarkEnd w:id="6399"/>
      <w:bookmarkEnd w:id="6400"/>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401" w:name="_Hlk521481586"/>
            <w:r w:rsidRPr="000E4E7F">
              <w:rPr>
                <w:b/>
                <w:bCs/>
                <w:i/>
                <w:noProof/>
                <w:lang w:eastAsia="en-GB"/>
              </w:rPr>
              <w:t>warningAreaCoordinatesSegment</w:t>
            </w:r>
          </w:p>
          <w:bookmarkEnd w:id="6401"/>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402"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402"/>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403" w:name="_Toc20487255"/>
      <w:bookmarkStart w:id="6404" w:name="_Toc29342550"/>
      <w:bookmarkStart w:id="6405" w:name="_Toc29343689"/>
      <w:bookmarkStart w:id="6406" w:name="_Toc36566951"/>
      <w:bookmarkStart w:id="6407" w:name="_Toc36810389"/>
      <w:bookmarkStart w:id="6408" w:name="_Toc36846753"/>
      <w:bookmarkStart w:id="6409" w:name="_Toc36939406"/>
      <w:bookmarkStart w:id="6410" w:name="_Toc37082386"/>
      <w:r w:rsidRPr="000E4E7F">
        <w:t>–</w:t>
      </w:r>
      <w:r w:rsidRPr="000E4E7F">
        <w:tab/>
      </w:r>
      <w:r w:rsidRPr="000E4E7F">
        <w:rPr>
          <w:i/>
          <w:noProof/>
        </w:rPr>
        <w:t>SystemInformationBlockType13</w:t>
      </w:r>
      <w:bookmarkEnd w:id="6403"/>
      <w:bookmarkEnd w:id="6404"/>
      <w:bookmarkEnd w:id="6405"/>
      <w:bookmarkEnd w:id="6406"/>
      <w:bookmarkEnd w:id="6407"/>
      <w:bookmarkEnd w:id="6408"/>
      <w:bookmarkEnd w:id="6409"/>
      <w:bookmarkEnd w:id="6410"/>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411" w:name="OLE_LINK10"/>
      <w:r w:rsidRPr="000E4E7F">
        <w:t>-r9</w:t>
      </w:r>
      <w:bookmarkEnd w:id="6411"/>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412" w:name="_Toc20487256"/>
      <w:bookmarkStart w:id="6413" w:name="_Toc29342551"/>
      <w:bookmarkStart w:id="6414" w:name="_Toc29343690"/>
      <w:bookmarkStart w:id="6415" w:name="_Toc36566952"/>
      <w:bookmarkStart w:id="6416" w:name="_Toc36810390"/>
      <w:bookmarkStart w:id="6417" w:name="_Toc36846754"/>
      <w:bookmarkStart w:id="6418" w:name="_Toc36939407"/>
      <w:bookmarkStart w:id="6419" w:name="_Toc37082387"/>
      <w:r w:rsidRPr="000E4E7F">
        <w:rPr>
          <w:bCs/>
        </w:rPr>
        <w:t>–</w:t>
      </w:r>
      <w:r w:rsidRPr="000E4E7F">
        <w:rPr>
          <w:bCs/>
        </w:rPr>
        <w:tab/>
      </w:r>
      <w:r w:rsidRPr="000E4E7F">
        <w:rPr>
          <w:i/>
          <w:noProof/>
        </w:rPr>
        <w:t>SystemInformationBlockType14</w:t>
      </w:r>
      <w:bookmarkEnd w:id="6412"/>
      <w:bookmarkEnd w:id="6413"/>
      <w:bookmarkEnd w:id="6414"/>
      <w:bookmarkEnd w:id="6415"/>
      <w:bookmarkEnd w:id="6416"/>
      <w:bookmarkEnd w:id="6417"/>
      <w:bookmarkEnd w:id="6418"/>
      <w:bookmarkEnd w:id="6419"/>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lastRenderedPageBreak/>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420" w:name="_Toc20487257"/>
      <w:bookmarkStart w:id="6421" w:name="_Toc29342552"/>
      <w:bookmarkStart w:id="6422" w:name="_Toc29343691"/>
      <w:bookmarkStart w:id="6423" w:name="_Toc36566953"/>
      <w:bookmarkStart w:id="6424" w:name="_Toc36810391"/>
      <w:bookmarkStart w:id="6425" w:name="_Toc36846755"/>
      <w:bookmarkStart w:id="6426" w:name="_Toc36939408"/>
      <w:bookmarkStart w:id="6427" w:name="_Toc37082388"/>
      <w:r w:rsidRPr="000E4E7F">
        <w:t>–</w:t>
      </w:r>
      <w:r w:rsidRPr="000E4E7F">
        <w:tab/>
      </w:r>
      <w:r w:rsidRPr="000E4E7F">
        <w:rPr>
          <w:i/>
          <w:noProof/>
        </w:rPr>
        <w:t>SystemInformationBlockType15</w:t>
      </w:r>
      <w:bookmarkEnd w:id="6420"/>
      <w:bookmarkEnd w:id="6421"/>
      <w:bookmarkEnd w:id="6422"/>
      <w:bookmarkEnd w:id="6423"/>
      <w:bookmarkEnd w:id="6424"/>
      <w:bookmarkEnd w:id="6425"/>
      <w:bookmarkEnd w:id="6426"/>
      <w:bookmarkEnd w:id="6427"/>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lastRenderedPageBreak/>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428" w:name="_Toc20487258"/>
      <w:bookmarkStart w:id="6429" w:name="_Toc29342553"/>
      <w:bookmarkStart w:id="6430" w:name="_Toc29343692"/>
      <w:bookmarkStart w:id="6431" w:name="_Toc36566954"/>
      <w:bookmarkStart w:id="6432" w:name="_Toc36810392"/>
      <w:bookmarkStart w:id="6433" w:name="_Toc36846756"/>
      <w:bookmarkStart w:id="6434" w:name="_Toc36939409"/>
      <w:bookmarkStart w:id="6435" w:name="_Toc37082389"/>
      <w:r w:rsidRPr="000E4E7F">
        <w:t>–</w:t>
      </w:r>
      <w:r w:rsidRPr="000E4E7F">
        <w:tab/>
      </w:r>
      <w:r w:rsidRPr="000E4E7F">
        <w:rPr>
          <w:i/>
          <w:noProof/>
        </w:rPr>
        <w:t>SystemInformationBlockType16</w:t>
      </w:r>
      <w:bookmarkEnd w:id="6428"/>
      <w:bookmarkEnd w:id="6429"/>
      <w:bookmarkEnd w:id="6430"/>
      <w:bookmarkEnd w:id="6431"/>
      <w:bookmarkEnd w:id="6432"/>
      <w:bookmarkEnd w:id="6433"/>
      <w:bookmarkEnd w:id="6434"/>
      <w:bookmarkEnd w:id="6435"/>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lastRenderedPageBreak/>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436" w:name="_Toc20487259"/>
      <w:bookmarkStart w:id="6437" w:name="_Toc29342554"/>
      <w:bookmarkStart w:id="6438" w:name="_Toc29343693"/>
      <w:bookmarkStart w:id="6439" w:name="_Toc36566955"/>
      <w:bookmarkStart w:id="6440" w:name="_Toc36810393"/>
      <w:bookmarkStart w:id="6441" w:name="_Toc36846757"/>
      <w:bookmarkStart w:id="6442" w:name="_Toc36939410"/>
      <w:bookmarkStart w:id="6443" w:name="_Toc37082390"/>
      <w:r w:rsidRPr="000E4E7F">
        <w:t>–</w:t>
      </w:r>
      <w:r w:rsidRPr="000E4E7F">
        <w:tab/>
      </w:r>
      <w:r w:rsidRPr="000E4E7F">
        <w:rPr>
          <w:i/>
          <w:noProof/>
        </w:rPr>
        <w:t>SystemInformationBlockType17</w:t>
      </w:r>
      <w:bookmarkEnd w:id="6436"/>
      <w:bookmarkEnd w:id="6437"/>
      <w:bookmarkEnd w:id="6438"/>
      <w:bookmarkEnd w:id="6439"/>
      <w:bookmarkEnd w:id="6440"/>
      <w:bookmarkEnd w:id="6441"/>
      <w:bookmarkEnd w:id="6442"/>
      <w:bookmarkEnd w:id="6443"/>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444" w:name="_Toc20487260"/>
      <w:bookmarkStart w:id="6445" w:name="_Toc29342555"/>
      <w:bookmarkStart w:id="6446" w:name="_Toc29343694"/>
      <w:bookmarkStart w:id="6447" w:name="_Toc36566956"/>
      <w:bookmarkStart w:id="6448" w:name="_Toc36810394"/>
      <w:bookmarkStart w:id="6449" w:name="_Toc36846758"/>
      <w:bookmarkStart w:id="6450" w:name="_Toc36939411"/>
      <w:bookmarkStart w:id="6451" w:name="_Toc37082391"/>
      <w:r w:rsidRPr="000E4E7F">
        <w:t>–</w:t>
      </w:r>
      <w:r w:rsidRPr="000E4E7F">
        <w:tab/>
      </w:r>
      <w:r w:rsidRPr="000E4E7F">
        <w:rPr>
          <w:i/>
          <w:noProof/>
        </w:rPr>
        <w:t>SystemInformationBlockType18</w:t>
      </w:r>
      <w:bookmarkEnd w:id="6444"/>
      <w:bookmarkEnd w:id="6445"/>
      <w:bookmarkEnd w:id="6446"/>
      <w:bookmarkEnd w:id="6447"/>
      <w:bookmarkEnd w:id="6448"/>
      <w:bookmarkEnd w:id="6449"/>
      <w:bookmarkEnd w:id="6450"/>
      <w:bookmarkEnd w:id="6451"/>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452" w:name="_Toc20487261"/>
      <w:bookmarkStart w:id="6453" w:name="_Toc29342556"/>
      <w:bookmarkStart w:id="6454" w:name="_Toc29343695"/>
      <w:bookmarkStart w:id="6455" w:name="_Toc36566957"/>
      <w:bookmarkStart w:id="6456" w:name="_Toc36810395"/>
      <w:bookmarkStart w:id="6457" w:name="_Toc36846759"/>
      <w:bookmarkStart w:id="6458" w:name="_Toc36939412"/>
      <w:bookmarkStart w:id="6459" w:name="_Toc37082392"/>
      <w:r w:rsidRPr="000E4E7F">
        <w:t>–</w:t>
      </w:r>
      <w:r w:rsidRPr="000E4E7F">
        <w:tab/>
      </w:r>
      <w:r w:rsidRPr="000E4E7F">
        <w:rPr>
          <w:i/>
          <w:noProof/>
        </w:rPr>
        <w:t>SystemInformationBlockType19</w:t>
      </w:r>
      <w:bookmarkEnd w:id="6452"/>
      <w:bookmarkEnd w:id="6453"/>
      <w:bookmarkEnd w:id="6454"/>
      <w:bookmarkEnd w:id="6455"/>
      <w:bookmarkEnd w:id="6456"/>
      <w:bookmarkEnd w:id="6457"/>
      <w:bookmarkEnd w:id="6458"/>
      <w:bookmarkEnd w:id="6459"/>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lastRenderedPageBreak/>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lastRenderedPageBreak/>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460" w:name="_Toc20487262"/>
      <w:bookmarkStart w:id="6461" w:name="_Toc29342557"/>
      <w:bookmarkStart w:id="6462" w:name="_Toc29343696"/>
      <w:bookmarkStart w:id="6463" w:name="_Toc36566958"/>
      <w:bookmarkStart w:id="6464" w:name="_Toc36810396"/>
      <w:bookmarkStart w:id="6465" w:name="_Toc36846760"/>
      <w:bookmarkStart w:id="6466" w:name="_Toc36939413"/>
      <w:bookmarkStart w:id="6467" w:name="_Toc37082393"/>
      <w:r w:rsidRPr="000E4E7F">
        <w:t>–</w:t>
      </w:r>
      <w:r w:rsidRPr="000E4E7F">
        <w:tab/>
      </w:r>
      <w:r w:rsidRPr="000E4E7F">
        <w:rPr>
          <w:i/>
          <w:noProof/>
        </w:rPr>
        <w:t>SystemInformationBlockType20</w:t>
      </w:r>
      <w:bookmarkEnd w:id="6460"/>
      <w:bookmarkEnd w:id="6461"/>
      <w:bookmarkEnd w:id="6462"/>
      <w:bookmarkEnd w:id="6463"/>
      <w:bookmarkEnd w:id="6464"/>
      <w:bookmarkEnd w:id="6465"/>
      <w:bookmarkEnd w:id="6466"/>
      <w:bookmarkEnd w:id="6467"/>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lastRenderedPageBreak/>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468" w:name="_Toc20487263"/>
      <w:bookmarkStart w:id="6469" w:name="_Toc29342558"/>
      <w:bookmarkStart w:id="6470" w:name="_Toc29343697"/>
      <w:bookmarkStart w:id="6471" w:name="_Toc36566959"/>
      <w:bookmarkStart w:id="6472" w:name="_Toc36810397"/>
      <w:bookmarkStart w:id="6473" w:name="_Toc36846761"/>
      <w:bookmarkStart w:id="6474" w:name="_Toc36939414"/>
      <w:bookmarkStart w:id="6475" w:name="_Toc37082394"/>
      <w:r w:rsidRPr="000E4E7F">
        <w:lastRenderedPageBreak/>
        <w:t>–</w:t>
      </w:r>
      <w:r w:rsidRPr="000E4E7F">
        <w:tab/>
      </w:r>
      <w:r w:rsidRPr="000E4E7F">
        <w:rPr>
          <w:i/>
          <w:noProof/>
        </w:rPr>
        <w:t>SystemInformationBlockType</w:t>
      </w:r>
      <w:r w:rsidRPr="000E4E7F">
        <w:rPr>
          <w:i/>
          <w:noProof/>
          <w:lang w:eastAsia="zh-CN"/>
        </w:rPr>
        <w:t>21</w:t>
      </w:r>
      <w:bookmarkEnd w:id="6468"/>
      <w:bookmarkEnd w:id="6469"/>
      <w:bookmarkEnd w:id="6470"/>
      <w:bookmarkEnd w:id="6471"/>
      <w:bookmarkEnd w:id="6472"/>
      <w:bookmarkEnd w:id="6473"/>
      <w:bookmarkEnd w:id="6474"/>
      <w:bookmarkEnd w:id="6475"/>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476" w:name="OLE_LINK195"/>
      <w:bookmarkStart w:id="6477" w:name="OLE_LINK194"/>
      <w:r w:rsidRPr="000E4E7F">
        <w:t>v2x-Comm</w:t>
      </w:r>
      <w:bookmarkEnd w:id="6476"/>
      <w:bookmarkEnd w:id="6477"/>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478" w:name="OLE_LINK339"/>
      <w:bookmarkStart w:id="6479" w:name="OLE_LINK340"/>
      <w:r w:rsidRPr="000E4E7F">
        <w:tab/>
      </w:r>
      <w:bookmarkStart w:id="6480" w:name="OLE_LINK338"/>
      <w:r w:rsidRPr="000E4E7F">
        <w:t>v2x-SyncConfig-r14</w:t>
      </w:r>
      <w:r w:rsidRPr="000E4E7F">
        <w:tab/>
      </w:r>
      <w:r w:rsidRPr="000E4E7F">
        <w:tab/>
      </w:r>
      <w:r w:rsidRPr="000E4E7F">
        <w:tab/>
      </w:r>
      <w:bookmarkStart w:id="6481" w:name="OLE_LINK166"/>
      <w:bookmarkStart w:id="6482" w:name="OLE_LINK167"/>
      <w:bookmarkEnd w:id="6480"/>
      <w:r w:rsidRPr="000E4E7F">
        <w:tab/>
      </w:r>
      <w:r w:rsidRPr="000E4E7F">
        <w:tab/>
        <w:t>SL-SyncConfigListV2X-r1</w:t>
      </w:r>
      <w:bookmarkEnd w:id="6481"/>
      <w:bookmarkEnd w:id="6482"/>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483" w:name="OLE_LINK184"/>
      <w:bookmarkStart w:id="6484" w:name="OLE_LINK183"/>
      <w:r w:rsidRPr="000E4E7F">
        <w:t>v2x-InterFreqInfoList-r14</w:t>
      </w:r>
      <w:r w:rsidRPr="000E4E7F">
        <w:tab/>
      </w:r>
      <w:bookmarkStart w:id="6485" w:name="OLE_LINK196"/>
      <w:bookmarkStart w:id="6486" w:name="OLE_LINK197"/>
      <w:bookmarkStart w:id="6487" w:name="OLE_LINK219"/>
      <w:r w:rsidRPr="000E4E7F">
        <w:tab/>
      </w:r>
      <w:r w:rsidRPr="000E4E7F">
        <w:tab/>
        <w:t>SL-InterFreqInfoListV2X-r1</w:t>
      </w:r>
      <w:bookmarkEnd w:id="6485"/>
      <w:bookmarkEnd w:id="6486"/>
      <w:bookmarkEnd w:id="6487"/>
      <w:r w:rsidRPr="000E4E7F">
        <w:t>4</w:t>
      </w:r>
      <w:r w:rsidRPr="000E4E7F">
        <w:tab/>
      </w:r>
      <w:r w:rsidRPr="000E4E7F">
        <w:tab/>
      </w:r>
      <w:r w:rsidRPr="000E4E7F">
        <w:tab/>
        <w:t>OPTIONAL,</w:t>
      </w:r>
      <w:r w:rsidRPr="000E4E7F">
        <w:tab/>
        <w:t>-- Need OR</w:t>
      </w:r>
      <w:bookmarkStart w:id="6488" w:name="OLE_LINK369"/>
      <w:bookmarkStart w:id="6489" w:name="OLE_LINK368"/>
      <w:bookmarkStart w:id="6490" w:name="OLE_LINK343"/>
      <w:bookmarkStart w:id="6491" w:name="OLE_LINK342"/>
      <w:bookmarkEnd w:id="6483"/>
      <w:bookmarkEnd w:id="6484"/>
    </w:p>
    <w:bookmarkEnd w:id="6488"/>
    <w:bookmarkEnd w:id="6489"/>
    <w:bookmarkEnd w:id="6490"/>
    <w:bookmarkEnd w:id="6491"/>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478"/>
    <w:bookmarkEnd w:id="6479"/>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492" w:name="OLE_LINK361"/>
      <w:bookmarkStart w:id="6493" w:name="OLE_LINK360"/>
    </w:p>
    <w:p w14:paraId="2ABBB2CC" w14:textId="77777777" w:rsidR="009722D5" w:rsidRPr="000E4E7F" w:rsidRDefault="009722D5" w:rsidP="009722D5">
      <w:pPr>
        <w:pStyle w:val="PL"/>
        <w:shd w:val="clear" w:color="auto" w:fill="E6E6E6"/>
      </w:pPr>
    </w:p>
    <w:bookmarkEnd w:id="6492"/>
    <w:bookmarkEnd w:id="6493"/>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494" w:name="_Toc20487264"/>
      <w:bookmarkStart w:id="6495" w:name="_Toc29342559"/>
      <w:bookmarkStart w:id="6496" w:name="_Toc29343698"/>
      <w:bookmarkStart w:id="6497" w:name="_Toc36566960"/>
      <w:bookmarkStart w:id="6498" w:name="_Toc36810398"/>
      <w:bookmarkStart w:id="6499" w:name="_Toc36846762"/>
      <w:bookmarkStart w:id="6500" w:name="_Toc36939415"/>
      <w:bookmarkStart w:id="6501" w:name="_Toc37082395"/>
      <w:r w:rsidRPr="000E4E7F">
        <w:t>–</w:t>
      </w:r>
      <w:r w:rsidRPr="000E4E7F">
        <w:tab/>
      </w:r>
      <w:r w:rsidRPr="000E4E7F">
        <w:rPr>
          <w:i/>
          <w:noProof/>
        </w:rPr>
        <w:t>SystemInformationBlockType24</w:t>
      </w:r>
      <w:bookmarkEnd w:id="6494"/>
      <w:bookmarkEnd w:id="6495"/>
      <w:bookmarkEnd w:id="6496"/>
      <w:bookmarkEnd w:id="6497"/>
      <w:bookmarkEnd w:id="6498"/>
      <w:bookmarkEnd w:id="6499"/>
      <w:bookmarkEnd w:id="6500"/>
      <w:bookmarkEnd w:id="6501"/>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502"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503"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4" w:author="cr4263r1 (R2-2004279)" w:date="2020-05-10T15:26:00Z"/>
          <w:rFonts w:ascii="Courier New" w:hAnsi="Courier New" w:cs="Courier New"/>
          <w:noProof/>
          <w:color w:val="808080"/>
          <w:sz w:val="16"/>
          <w:lang w:eastAsia="en-GB"/>
        </w:rPr>
      </w:pPr>
      <w:ins w:id="6505"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6" w:author="cr4263r1 (R2-2004279)" w:date="2020-05-10T15:26:00Z"/>
          <w:rFonts w:ascii="Courier New" w:hAnsi="Courier New"/>
          <w:noProof/>
          <w:sz w:val="16"/>
          <w:lang w:eastAsia="en-GB"/>
        </w:rPr>
      </w:pPr>
      <w:ins w:id="6507"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508" w:author="Rapporteur" w:date="2020-05-12T10:23:00Z">
        <w:r w:rsidR="000F6A19" w:rsidRPr="000F6A19">
          <w:rPr>
            <w:rFonts w:ascii="Courier New" w:hAnsi="Courier New"/>
            <w:noProof/>
            <w:sz w:val="16"/>
            <w:highlight w:val="yellow"/>
            <w:lang w:eastAsia="en-GB"/>
            <w:rPrChange w:id="6509" w:author="Rapporteur" w:date="2020-05-12T10:24:00Z">
              <w:rPr>
                <w:rFonts w:ascii="Courier New" w:hAnsi="Courier New"/>
                <w:noProof/>
                <w:sz w:val="16"/>
                <w:lang w:eastAsia="en-GB"/>
              </w:rPr>
            </w:rPrChange>
          </w:rPr>
          <w:t>NR</w:t>
        </w:r>
      </w:ins>
      <w:ins w:id="6510"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1" w:author="cr4263r1 (R2-2004279)" w:date="2020-05-10T15:27:00Z"/>
          <w:rFonts w:ascii="Courier New" w:hAnsi="Courier New"/>
          <w:noProof/>
          <w:sz w:val="16"/>
          <w:lang w:eastAsia="en-GB"/>
        </w:rPr>
      </w:pPr>
      <w:ins w:id="6512"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513"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514" w:author="cr4263r1 (R2-2004279)" w:date="2020-05-10T15:27:00Z"/>
        </w:trPr>
        <w:tc>
          <w:tcPr>
            <w:tcW w:w="9639" w:type="dxa"/>
          </w:tcPr>
          <w:p w14:paraId="1431D2A6" w14:textId="77777777" w:rsidR="00692C33" w:rsidRPr="00692C33" w:rsidRDefault="00692C33" w:rsidP="00692C33">
            <w:pPr>
              <w:keepNext/>
              <w:keepLines/>
              <w:spacing w:after="0"/>
              <w:rPr>
                <w:ins w:id="6515" w:author="cr4263r1 (R2-2004279)" w:date="2020-05-10T15:27:00Z"/>
                <w:rFonts w:ascii="Arial" w:hAnsi="Arial"/>
                <w:b/>
                <w:bCs/>
                <w:i/>
                <w:iCs/>
                <w:sz w:val="18"/>
                <w:lang w:val="en-US" w:eastAsia="x-none"/>
              </w:rPr>
            </w:pPr>
            <w:ins w:id="6516" w:author="cr4263r1 (R2-2004279)" w:date="2020-05-10T15:27:00Z">
              <w:r w:rsidRPr="00692C33">
                <w:rPr>
                  <w:rFonts w:ascii="Arial" w:hAnsi="Arial"/>
                  <w:b/>
                  <w:bCs/>
                  <w:i/>
                  <w:iCs/>
                  <w:sz w:val="18"/>
                  <w:lang w:eastAsia="x-none"/>
                </w:rPr>
                <w:t>ssb-</w:t>
              </w:r>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ins>
          </w:p>
          <w:p w14:paraId="566AED97" w14:textId="77777777" w:rsidR="00692C33" w:rsidRPr="00692C33" w:rsidRDefault="00692C33" w:rsidP="00692C33">
            <w:pPr>
              <w:keepNext/>
              <w:keepLines/>
              <w:spacing w:after="0"/>
              <w:rPr>
                <w:ins w:id="6517" w:author="cr4263r1 (R2-2004279)" w:date="2020-05-10T15:27:00Z"/>
                <w:rFonts w:ascii="Arial" w:hAnsi="Arial"/>
                <w:b/>
                <w:bCs/>
                <w:i/>
                <w:iCs/>
                <w:kern w:val="2"/>
                <w:sz w:val="18"/>
                <w:lang w:val="x-none" w:eastAsia="x-none"/>
              </w:rPr>
            </w:pPr>
            <w:ins w:id="6518"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lastRenderedPageBreak/>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519" w:author="cr4263r1 (R2-2004279)" w:date="2020-05-10T15:28:00Z"/>
        </w:trPr>
        <w:tc>
          <w:tcPr>
            <w:tcW w:w="9639" w:type="dxa"/>
          </w:tcPr>
          <w:p w14:paraId="36B163DD" w14:textId="77777777" w:rsidR="00692C33" w:rsidRPr="00692C33" w:rsidRDefault="00692C33" w:rsidP="00692C33">
            <w:pPr>
              <w:keepNext/>
              <w:keepLines/>
              <w:spacing w:after="0"/>
              <w:rPr>
                <w:ins w:id="6520" w:author="cr4263r1 (R2-2004279)" w:date="2020-05-10T15:28:00Z"/>
                <w:rFonts w:ascii="Arial" w:hAnsi="Arial"/>
                <w:b/>
                <w:bCs/>
                <w:i/>
                <w:noProof/>
                <w:sz w:val="18"/>
                <w:lang w:val="en-US" w:eastAsia="en-GB"/>
              </w:rPr>
            </w:pPr>
            <w:ins w:id="6521"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522" w:author="cr4263r1 (R2-2004279)" w:date="2020-05-10T15:28:00Z"/>
                <w:rFonts w:ascii="Arial" w:hAnsi="Arial"/>
                <w:b/>
                <w:bCs/>
                <w:i/>
                <w:noProof/>
                <w:sz w:val="18"/>
                <w:lang w:val="x-none" w:eastAsia="en-GB"/>
              </w:rPr>
            </w:pPr>
            <w:ins w:id="6523" w:author="cr4263r1 (R2-2004279)" w:date="2020-05-10T15:28:00Z">
              <w:r w:rsidRPr="00692C33">
                <w:rPr>
                  <w:rFonts w:ascii="Arial" w:hAnsi="Arial" w:cs="Arial"/>
                  <w:sz w:val="18"/>
                  <w:lang w:val="x-none" w:eastAsia="en-GB"/>
                </w:rPr>
                <w:t xml:space="preserve">List of whitelisted neighbouring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524" w:author="cr4263r1 (R2-2004279)" w:date="2020-05-10T15:28:00Z"/>
        </w:trPr>
        <w:tc>
          <w:tcPr>
            <w:tcW w:w="2268" w:type="dxa"/>
          </w:tcPr>
          <w:p w14:paraId="6F940F1A" w14:textId="77777777" w:rsidR="00692C33" w:rsidRPr="00692C33" w:rsidRDefault="00692C33" w:rsidP="00692C33">
            <w:pPr>
              <w:keepNext/>
              <w:keepLines/>
              <w:spacing w:after="0"/>
              <w:rPr>
                <w:ins w:id="6525" w:author="cr4263r1 (R2-2004279)" w:date="2020-05-10T15:28:00Z"/>
                <w:rFonts w:ascii="Arial" w:hAnsi="Arial"/>
                <w:i/>
                <w:sz w:val="18"/>
                <w:lang w:val="x-none" w:eastAsia="en-GB"/>
              </w:rPr>
            </w:pPr>
            <w:ins w:id="6526"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1E145BF2" w14:textId="77777777" w:rsidR="00692C33" w:rsidRPr="00692C33" w:rsidRDefault="00692C33" w:rsidP="00692C33">
            <w:pPr>
              <w:keepNext/>
              <w:keepLines/>
              <w:spacing w:after="0"/>
              <w:rPr>
                <w:ins w:id="6527" w:author="cr4263r1 (R2-2004279)" w:date="2020-05-10T15:28:00Z"/>
                <w:rFonts w:ascii="Arial" w:hAnsi="Arial"/>
                <w:sz w:val="18"/>
                <w:lang w:val="en-US" w:eastAsia="x-none"/>
              </w:rPr>
            </w:pPr>
            <w:ins w:id="6528"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529" w:name="_Toc20487265"/>
      <w:bookmarkStart w:id="6530" w:name="_Toc29342560"/>
      <w:bookmarkStart w:id="6531" w:name="_Toc29343699"/>
      <w:bookmarkStart w:id="6532" w:name="_Toc36566961"/>
      <w:bookmarkStart w:id="6533" w:name="_Toc36810399"/>
      <w:bookmarkStart w:id="6534" w:name="_Toc36846763"/>
      <w:bookmarkStart w:id="6535" w:name="_Toc36939416"/>
      <w:bookmarkStart w:id="6536" w:name="_Toc37082396"/>
      <w:r w:rsidRPr="000E4E7F">
        <w:rPr>
          <w:bCs/>
        </w:rPr>
        <w:t>–</w:t>
      </w:r>
      <w:r w:rsidRPr="000E4E7F">
        <w:rPr>
          <w:bCs/>
        </w:rPr>
        <w:tab/>
      </w:r>
      <w:r w:rsidRPr="000E4E7F">
        <w:rPr>
          <w:i/>
        </w:rPr>
        <w:t>SystemInformationBlockType25</w:t>
      </w:r>
      <w:bookmarkEnd w:id="6529"/>
      <w:bookmarkEnd w:id="6530"/>
      <w:bookmarkEnd w:id="6531"/>
      <w:bookmarkEnd w:id="6532"/>
      <w:bookmarkEnd w:id="6533"/>
      <w:bookmarkEnd w:id="6534"/>
      <w:bookmarkEnd w:id="6535"/>
      <w:bookmarkEnd w:id="6536"/>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537" w:name="_Toc20487266"/>
      <w:bookmarkStart w:id="6538" w:name="_Toc29342561"/>
      <w:bookmarkStart w:id="6539" w:name="_Toc29343700"/>
      <w:bookmarkStart w:id="6540" w:name="_Toc36566962"/>
      <w:bookmarkStart w:id="6541" w:name="_Toc36810400"/>
      <w:bookmarkStart w:id="6542" w:name="_Toc36846764"/>
      <w:bookmarkStart w:id="6543" w:name="_Toc36939417"/>
      <w:bookmarkStart w:id="6544" w:name="_Toc37082397"/>
      <w:r w:rsidRPr="000E4E7F">
        <w:t>–</w:t>
      </w:r>
      <w:r w:rsidRPr="000E4E7F">
        <w:tab/>
      </w:r>
      <w:r w:rsidRPr="000E4E7F">
        <w:rPr>
          <w:i/>
        </w:rPr>
        <w:t>SystemInformationBlockType</w:t>
      </w:r>
      <w:r w:rsidRPr="000E4E7F">
        <w:rPr>
          <w:i/>
          <w:lang w:eastAsia="zh-CN"/>
        </w:rPr>
        <w:t>26</w:t>
      </w:r>
      <w:bookmarkEnd w:id="6537"/>
      <w:bookmarkEnd w:id="6538"/>
      <w:bookmarkEnd w:id="6539"/>
      <w:bookmarkEnd w:id="6540"/>
      <w:bookmarkEnd w:id="6541"/>
      <w:bookmarkEnd w:id="6542"/>
      <w:bookmarkEnd w:id="6543"/>
      <w:bookmarkEnd w:id="6544"/>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lastRenderedPageBreak/>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545" w:name="_Toc36810401"/>
      <w:bookmarkStart w:id="6546" w:name="_Toc36846765"/>
      <w:bookmarkStart w:id="6547" w:name="_Toc36939418"/>
      <w:bookmarkStart w:id="6548" w:name="_Toc37082398"/>
      <w:r w:rsidRPr="000E4E7F">
        <w:t>–</w:t>
      </w:r>
      <w:r w:rsidRPr="000E4E7F">
        <w:tab/>
      </w:r>
      <w:r w:rsidRPr="000E4E7F">
        <w:rPr>
          <w:i/>
          <w:iCs/>
          <w:noProof/>
        </w:rPr>
        <w:t>SystemInformationBlockType27</w:t>
      </w:r>
      <w:bookmarkEnd w:id="6545"/>
      <w:bookmarkEnd w:id="6546"/>
      <w:bookmarkEnd w:id="6547"/>
      <w:bookmarkEnd w:id="6548"/>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549"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50"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551">
          <w:tblGrid>
            <w:gridCol w:w="9639"/>
          </w:tblGrid>
        </w:tblGridChange>
      </w:tblGrid>
      <w:tr w:rsidR="008E3BAD" w:rsidRPr="000E4E7F" w14:paraId="377D540D" w14:textId="77777777" w:rsidTr="00B742ED">
        <w:trPr>
          <w:cantSplit/>
          <w:tblHeader/>
          <w:trPrChange w:id="6552"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553"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554"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555"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556" w:author="cr4239r1 (R2-2003923)" w:date="2020-05-11T14:37:00Z"/>
          <w:trPrChange w:id="6557"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558"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559" w:author="cr4239r1 (R2-2003923)" w:date="2020-05-11T14:37:00Z"/>
                <w:b/>
                <w:bCs/>
                <w:i/>
                <w:noProof/>
                <w:lang w:eastAsia="en-GB"/>
              </w:rPr>
            </w:pPr>
            <w:del w:id="6560"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561" w:author="cr4239r1 (R2-2003923)" w:date="2020-05-11T14:37:00Z"/>
                <w:b/>
                <w:bCs/>
                <w:i/>
                <w:noProof/>
                <w:lang w:eastAsia="en-GB"/>
              </w:rPr>
            </w:pPr>
            <w:del w:id="6562"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563"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564"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565"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566"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567" w:name="_Toc36810402"/>
      <w:bookmarkStart w:id="6568" w:name="_Toc36846766"/>
      <w:bookmarkStart w:id="6569" w:name="_Toc36939419"/>
      <w:bookmarkStart w:id="6570" w:name="_Toc37082399"/>
      <w:r w:rsidRPr="000E4E7F">
        <w:t>–</w:t>
      </w:r>
      <w:r w:rsidRPr="000E4E7F">
        <w:tab/>
      </w:r>
      <w:r w:rsidRPr="000E4E7F">
        <w:rPr>
          <w:i/>
        </w:rPr>
        <w:t>SystemInformationBlockType</w:t>
      </w:r>
      <w:r w:rsidRPr="000E4E7F">
        <w:rPr>
          <w:i/>
          <w:lang w:eastAsia="zh-CN"/>
        </w:rPr>
        <w:t>28</w:t>
      </w:r>
      <w:bookmarkEnd w:id="6567"/>
      <w:bookmarkEnd w:id="6568"/>
      <w:bookmarkEnd w:id="6569"/>
      <w:bookmarkEnd w:id="6570"/>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571" w:author="cr4239r1 (R2-2003923)" w:date="2020-05-11T14:37:00Z"/>
          <w:i/>
          <w:iCs/>
        </w:rPr>
      </w:pPr>
      <w:bookmarkStart w:id="6572" w:name="_Toc20487267"/>
      <w:bookmarkStart w:id="6573" w:name="_Toc29342562"/>
      <w:bookmarkStart w:id="6574" w:name="_Toc29343701"/>
      <w:bookmarkStart w:id="6575" w:name="_Toc36566963"/>
      <w:bookmarkStart w:id="6576" w:name="_Toc36810403"/>
      <w:bookmarkStart w:id="6577" w:name="_Toc36846767"/>
      <w:bookmarkStart w:id="6578" w:name="_Toc36939420"/>
      <w:bookmarkStart w:id="6579" w:name="_Toc37082400"/>
      <w:ins w:id="6580" w:author="cr4239r1 (R2-2003923)" w:date="2020-05-11T14:37:00Z">
        <w:r w:rsidRPr="00DF10D8">
          <w:rPr>
            <w:i/>
            <w:iCs/>
          </w:rPr>
          <w:t>–</w:t>
        </w:r>
        <w:r w:rsidRPr="00DF10D8">
          <w:rPr>
            <w:i/>
            <w:iCs/>
          </w:rPr>
          <w:tab/>
          <w:t>SystemInformationBlockTypeXX</w:t>
        </w:r>
      </w:ins>
    </w:p>
    <w:p w14:paraId="13B237AB" w14:textId="77777777" w:rsidR="00B742ED" w:rsidRPr="000E4E7F" w:rsidRDefault="00B742ED" w:rsidP="00B742ED">
      <w:pPr>
        <w:rPr>
          <w:ins w:id="6581" w:author="cr4239r1 (R2-2003923)" w:date="2020-05-11T14:37:00Z"/>
        </w:rPr>
      </w:pPr>
      <w:ins w:id="6582" w:author="cr4239r1 (R2-2003923)" w:date="2020-05-11T14:37:00Z">
        <w:r w:rsidRPr="000E4E7F">
          <w:t xml:space="preserve">The IE </w:t>
        </w:r>
        <w:r w:rsidRPr="000E4E7F">
          <w:rPr>
            <w:i/>
          </w:rPr>
          <w:t>SystemInformationBlockType</w:t>
        </w:r>
        <w:r>
          <w:rPr>
            <w:i/>
          </w:rPr>
          <w:t>XX</w:t>
        </w:r>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583" w:author="cr4239r1 (R2-2003923)" w:date="2020-05-11T14:37:00Z"/>
        </w:rPr>
      </w:pPr>
      <w:ins w:id="6584" w:author="cr4239r1 (R2-2003923)" w:date="2020-05-11T14:37:00Z">
        <w:r w:rsidRPr="000E4E7F">
          <w:rPr>
            <w:bCs/>
            <w:i/>
            <w:iCs/>
          </w:rPr>
          <w:t>SystemInformationBlockType</w:t>
        </w:r>
        <w:r>
          <w:rPr>
            <w:bCs/>
            <w:i/>
            <w:iCs/>
          </w:rPr>
          <w:t>XX</w:t>
        </w:r>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585" w:author="cr4239r1 (R2-2003923)" w:date="2020-05-11T14:37:00Z"/>
        </w:rPr>
      </w:pPr>
      <w:ins w:id="6586" w:author="cr4239r1 (R2-2003923)" w:date="2020-05-11T14:37:00Z">
        <w:r w:rsidRPr="000E4E7F">
          <w:t>-- ASN1START</w:t>
        </w:r>
      </w:ins>
    </w:p>
    <w:p w14:paraId="351A30FB" w14:textId="77777777" w:rsidR="00B742ED" w:rsidRPr="000E4E7F" w:rsidRDefault="00B742ED" w:rsidP="00B742ED">
      <w:pPr>
        <w:pStyle w:val="PL"/>
        <w:shd w:val="clear" w:color="auto" w:fill="E6E6E6"/>
        <w:rPr>
          <w:ins w:id="6587" w:author="cr4239r1 (R2-2003923)" w:date="2020-05-11T14:37:00Z"/>
        </w:rPr>
      </w:pPr>
    </w:p>
    <w:p w14:paraId="48D5CFDF" w14:textId="77777777" w:rsidR="00B742ED" w:rsidRPr="000E4E7F" w:rsidRDefault="00B742ED" w:rsidP="00B742ED">
      <w:pPr>
        <w:pStyle w:val="PL"/>
        <w:shd w:val="clear" w:color="auto" w:fill="E6E6E6"/>
        <w:rPr>
          <w:ins w:id="6588" w:author="cr4239r1 (R2-2003923)" w:date="2020-05-11T14:37:00Z"/>
        </w:rPr>
      </w:pPr>
      <w:ins w:id="6589"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590" w:author="cr4239r1 (R2-2003923)" w:date="2020-05-11T14:37:00Z"/>
        </w:rPr>
      </w:pPr>
      <w:ins w:id="6591"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592" w:author="cr4239r1 (R2-2003923)" w:date="2020-05-11T14:37:00Z"/>
        </w:rPr>
      </w:pPr>
      <w:ins w:id="6593"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594" w:author="cr4239r1 (R2-2003923)" w:date="2020-05-11T14:37:00Z"/>
        </w:rPr>
      </w:pPr>
      <w:ins w:id="6595"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596" w:author="cr4239r1 (R2-2003923)" w:date="2020-05-11T14:37:00Z"/>
        </w:rPr>
      </w:pPr>
      <w:ins w:id="6597" w:author="cr4239r1 (R2-2003923)" w:date="2020-05-11T14:37:00Z">
        <w:r w:rsidRPr="000E4E7F">
          <w:tab/>
          <w:t>...</w:t>
        </w:r>
      </w:ins>
    </w:p>
    <w:p w14:paraId="09B07B79" w14:textId="77777777" w:rsidR="00B742ED" w:rsidRPr="000E4E7F" w:rsidRDefault="00B742ED" w:rsidP="00B742ED">
      <w:pPr>
        <w:pStyle w:val="PL"/>
        <w:shd w:val="clear" w:color="auto" w:fill="E6E6E6"/>
        <w:rPr>
          <w:ins w:id="6598" w:author="cr4239r1 (R2-2003923)" w:date="2020-05-11T14:37:00Z"/>
        </w:rPr>
      </w:pPr>
      <w:ins w:id="6599" w:author="cr4239r1 (R2-2003923)" w:date="2020-05-11T14:37:00Z">
        <w:r w:rsidRPr="000E4E7F">
          <w:t>}</w:t>
        </w:r>
      </w:ins>
    </w:p>
    <w:p w14:paraId="527D881A" w14:textId="77777777" w:rsidR="00B742ED" w:rsidRPr="000E4E7F" w:rsidRDefault="00B742ED" w:rsidP="00B742ED">
      <w:pPr>
        <w:pStyle w:val="PL"/>
        <w:shd w:val="clear" w:color="auto" w:fill="E6E6E6"/>
        <w:rPr>
          <w:ins w:id="6600" w:author="cr4239r1 (R2-2003923)" w:date="2020-05-11T14:37:00Z"/>
        </w:rPr>
      </w:pPr>
    </w:p>
    <w:p w14:paraId="34DB41A9" w14:textId="77777777" w:rsidR="00B742ED" w:rsidRPr="000E4E7F" w:rsidRDefault="00B742ED" w:rsidP="00B742ED">
      <w:pPr>
        <w:pStyle w:val="PL"/>
        <w:shd w:val="clear" w:color="auto" w:fill="E6E6E6"/>
        <w:rPr>
          <w:ins w:id="6601" w:author="cr4239r1 (R2-2003923)" w:date="2020-05-11T14:37:00Z"/>
        </w:rPr>
      </w:pPr>
      <w:ins w:id="6602" w:author="cr4239r1 (R2-2003923)" w:date="2020-05-11T14:37:00Z">
        <w:r w:rsidRPr="000E4E7F">
          <w:t>-- ASN1STOP</w:t>
        </w:r>
      </w:ins>
    </w:p>
    <w:p w14:paraId="5A72BFAB" w14:textId="77777777" w:rsidR="00B742ED" w:rsidRDefault="00B742ED" w:rsidP="00B742ED">
      <w:pPr>
        <w:rPr>
          <w:ins w:id="6603" w:author="cr4239r1 (R2-2003923)" w:date="2020-05-11T14:37:00Z"/>
          <w:iCs/>
        </w:rPr>
      </w:pPr>
    </w:p>
    <w:p w14:paraId="1B0DC3F4" w14:textId="77777777" w:rsidR="009722D5" w:rsidRPr="000E4E7F" w:rsidRDefault="009722D5" w:rsidP="009722D5">
      <w:pPr>
        <w:pStyle w:val="Heading3"/>
      </w:pPr>
      <w:r w:rsidRPr="000E4E7F">
        <w:t>6.3.2</w:t>
      </w:r>
      <w:r w:rsidRPr="000E4E7F">
        <w:tab/>
        <w:t>Radio resource control information elements</w:t>
      </w:r>
      <w:bookmarkEnd w:id="6572"/>
      <w:bookmarkEnd w:id="6573"/>
      <w:bookmarkEnd w:id="6574"/>
      <w:bookmarkEnd w:id="6575"/>
      <w:bookmarkEnd w:id="6576"/>
      <w:bookmarkEnd w:id="6577"/>
      <w:bookmarkEnd w:id="6578"/>
      <w:bookmarkEnd w:id="6579"/>
    </w:p>
    <w:p w14:paraId="0F822EA5" w14:textId="77777777" w:rsidR="00B742ED" w:rsidRPr="00631AEA" w:rsidRDefault="00B742ED" w:rsidP="00B742ED">
      <w:pPr>
        <w:pStyle w:val="Heading4"/>
        <w:rPr>
          <w:ins w:id="6604" w:author="cr4239r1 (R2-2003923)" w:date="2020-05-11T14:38:00Z"/>
          <w:lang w:val="en-US"/>
        </w:rPr>
      </w:pPr>
      <w:bookmarkStart w:id="6605" w:name="_Toc20487268"/>
      <w:bookmarkStart w:id="6606" w:name="_Toc29342563"/>
      <w:bookmarkStart w:id="6607" w:name="_Toc29343702"/>
      <w:bookmarkStart w:id="6608" w:name="_Toc36566964"/>
      <w:bookmarkStart w:id="6609" w:name="_Toc36810404"/>
      <w:bookmarkStart w:id="6610" w:name="_Toc36846768"/>
      <w:bookmarkStart w:id="6611" w:name="_Toc36939421"/>
      <w:bookmarkStart w:id="6612" w:name="_Toc37082401"/>
      <w:ins w:id="6613"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614" w:author="cr4239r1 (R2-2003923)" w:date="2020-05-11T14:38:00Z"/>
        </w:rPr>
      </w:pPr>
      <w:ins w:id="6615"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616" w:author="cr4239r1 (R2-2003923)" w:date="2020-05-11T14:38:00Z"/>
        </w:rPr>
      </w:pPr>
      <w:ins w:id="6617"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618" w:author="cr4239r1 (R2-2003923)" w:date="2020-05-11T14:38:00Z"/>
        </w:rPr>
      </w:pPr>
      <w:ins w:id="6619" w:author="cr4239r1 (R2-2003923)" w:date="2020-05-11T14:38:00Z">
        <w:r w:rsidRPr="000E4E7F">
          <w:t>-- ASN1START</w:t>
        </w:r>
      </w:ins>
    </w:p>
    <w:p w14:paraId="5B14A4C6" w14:textId="77777777" w:rsidR="00B742ED" w:rsidRDefault="00B742ED" w:rsidP="00B742ED">
      <w:pPr>
        <w:pStyle w:val="PL"/>
        <w:shd w:val="clear" w:color="auto" w:fill="E6E6E6"/>
        <w:rPr>
          <w:ins w:id="6620" w:author="cr4239r1 (R2-2003923)" w:date="2020-05-11T14:38:00Z"/>
        </w:rPr>
      </w:pPr>
    </w:p>
    <w:p w14:paraId="42022396" w14:textId="77777777" w:rsidR="00B742ED" w:rsidRDefault="00B742ED" w:rsidP="00B742ED">
      <w:pPr>
        <w:pStyle w:val="PL"/>
        <w:shd w:val="clear" w:color="auto" w:fill="E6E6E6"/>
        <w:rPr>
          <w:ins w:id="6621" w:author="cr4239r1 (R2-2003923)" w:date="2020-05-11T14:38:00Z"/>
        </w:rPr>
      </w:pPr>
      <w:ins w:id="6622"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623" w:author="cr4239r1 (R2-2003923)" w:date="2020-05-11T14:38:00Z"/>
        </w:rPr>
      </w:pPr>
    </w:p>
    <w:p w14:paraId="3784693A" w14:textId="77777777" w:rsidR="00B742ED" w:rsidRPr="000E4E7F" w:rsidRDefault="00B742ED" w:rsidP="00B742ED">
      <w:pPr>
        <w:pStyle w:val="PL"/>
        <w:shd w:val="clear" w:color="auto" w:fill="E6E6E6"/>
        <w:rPr>
          <w:ins w:id="6624" w:author="cr4239r1 (R2-2003923)" w:date="2020-05-11T14:38:00Z"/>
        </w:rPr>
      </w:pPr>
      <w:ins w:id="6625" w:author="cr4239r1 (R2-2003923)" w:date="2020-05-11T14:38:00Z">
        <w:r w:rsidRPr="000E4E7F">
          <w:lastRenderedPageBreak/>
          <w:t>-- ASN1STOP</w:t>
        </w:r>
      </w:ins>
    </w:p>
    <w:p w14:paraId="6DC5AF02" w14:textId="77777777" w:rsidR="00B742ED" w:rsidRPr="000E4E7F" w:rsidRDefault="00B742ED" w:rsidP="00B742ED">
      <w:pPr>
        <w:spacing w:after="120"/>
        <w:rPr>
          <w:ins w:id="6626"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605"/>
      <w:bookmarkEnd w:id="6606"/>
      <w:bookmarkEnd w:id="6607"/>
      <w:bookmarkEnd w:id="6608"/>
      <w:bookmarkEnd w:id="6609"/>
      <w:bookmarkEnd w:id="6610"/>
      <w:bookmarkEnd w:id="6611"/>
      <w:bookmarkEnd w:id="6612"/>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627" w:name="OLE_LINK26"/>
      <w:bookmarkStart w:id="6628" w:name="OLE_LINK80"/>
      <w:r w:rsidRPr="000E4E7F">
        <w:t>TM8</w:t>
      </w:r>
      <w:bookmarkEnd w:id="6627"/>
      <w:bookmarkEnd w:id="6628"/>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lastRenderedPageBreak/>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629" w:name="_Hlk500758465"/>
            <w:r w:rsidRPr="000E4E7F">
              <w:rPr>
                <w:b/>
                <w:i/>
                <w:noProof/>
                <w:lang w:eastAsia="en-GB"/>
              </w:rPr>
              <w:t>transmissionModeDL-MBSFN</w:t>
            </w:r>
            <w:bookmarkEnd w:id="6629"/>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630" w:name="_Hlk500758483"/>
            <w:r w:rsidRPr="000E4E7F">
              <w:rPr>
                <w:b/>
                <w:i/>
                <w:noProof/>
                <w:lang w:eastAsia="en-GB"/>
              </w:rPr>
              <w:t>transmissionModeDL-nonMBSFN</w:t>
            </w:r>
            <w:bookmarkEnd w:id="6630"/>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631" w:name="_Toc20487269"/>
      <w:bookmarkStart w:id="6632" w:name="_Toc29342564"/>
      <w:bookmarkStart w:id="6633" w:name="_Toc29343703"/>
      <w:bookmarkStart w:id="6634" w:name="_Toc36566965"/>
      <w:bookmarkStart w:id="6635" w:name="_Toc36810405"/>
      <w:bookmarkStart w:id="6636" w:name="_Toc36846769"/>
      <w:bookmarkStart w:id="6637" w:name="_Toc36939422"/>
      <w:bookmarkStart w:id="6638" w:name="_Toc37082402"/>
      <w:r w:rsidRPr="000E4E7F">
        <w:rPr>
          <w:i/>
          <w:noProof/>
        </w:rPr>
        <w:t>–</w:t>
      </w:r>
      <w:r w:rsidRPr="000E4E7F">
        <w:rPr>
          <w:i/>
          <w:noProof/>
        </w:rPr>
        <w:tab/>
        <w:t>AntennaInfoUL</w:t>
      </w:r>
      <w:bookmarkEnd w:id="6631"/>
      <w:bookmarkEnd w:id="6632"/>
      <w:bookmarkEnd w:id="6633"/>
      <w:bookmarkEnd w:id="6634"/>
      <w:bookmarkEnd w:id="6635"/>
      <w:bookmarkEnd w:id="6636"/>
      <w:bookmarkEnd w:id="6637"/>
      <w:bookmarkEnd w:id="6638"/>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639" w:name="_Toc20487270"/>
      <w:bookmarkStart w:id="6640" w:name="_Toc29342565"/>
      <w:bookmarkStart w:id="6641" w:name="_Toc29343704"/>
      <w:bookmarkStart w:id="6642" w:name="_Toc36566966"/>
      <w:bookmarkStart w:id="6643" w:name="_Toc36810406"/>
      <w:bookmarkStart w:id="6644" w:name="_Toc36846770"/>
      <w:bookmarkStart w:id="6645" w:name="_Toc36939423"/>
      <w:bookmarkStart w:id="6646" w:name="_Toc37082403"/>
      <w:bookmarkStart w:id="6647" w:name="_Hlk523484001"/>
      <w:r w:rsidRPr="000E4E7F">
        <w:t>–</w:t>
      </w:r>
      <w:r w:rsidRPr="000E4E7F">
        <w:tab/>
      </w:r>
      <w:r w:rsidRPr="000E4E7F">
        <w:rPr>
          <w:i/>
          <w:noProof/>
        </w:rPr>
        <w:t>AUL-Config</w:t>
      </w:r>
      <w:bookmarkEnd w:id="6639"/>
      <w:bookmarkEnd w:id="6640"/>
      <w:bookmarkEnd w:id="6641"/>
      <w:bookmarkEnd w:id="6642"/>
      <w:bookmarkEnd w:id="6643"/>
      <w:bookmarkEnd w:id="6644"/>
      <w:bookmarkEnd w:id="6645"/>
      <w:bookmarkEnd w:id="6646"/>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647"/>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648" w:name="_Toc20487271"/>
      <w:bookmarkStart w:id="6649" w:name="_Toc29342566"/>
      <w:bookmarkStart w:id="6650" w:name="_Toc29343705"/>
      <w:bookmarkStart w:id="6651" w:name="_Toc36566967"/>
      <w:bookmarkStart w:id="6652" w:name="_Toc36810407"/>
      <w:bookmarkStart w:id="6653" w:name="_Toc36846771"/>
      <w:bookmarkStart w:id="6654" w:name="_Toc36939424"/>
      <w:bookmarkStart w:id="6655" w:name="_Toc37082404"/>
      <w:r w:rsidRPr="000E4E7F">
        <w:t>–</w:t>
      </w:r>
      <w:r w:rsidRPr="000E4E7F">
        <w:tab/>
      </w:r>
      <w:r w:rsidRPr="000E4E7F">
        <w:rPr>
          <w:i/>
          <w:noProof/>
        </w:rPr>
        <w:t>CQI-ReportAperiodic</w:t>
      </w:r>
      <w:bookmarkEnd w:id="6648"/>
      <w:bookmarkEnd w:id="6649"/>
      <w:bookmarkEnd w:id="6650"/>
      <w:bookmarkEnd w:id="6651"/>
      <w:bookmarkEnd w:id="6652"/>
      <w:bookmarkEnd w:id="6653"/>
      <w:bookmarkEnd w:id="6654"/>
      <w:bookmarkEnd w:id="6655"/>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656" w:name="_Toc20487272"/>
      <w:bookmarkStart w:id="6657" w:name="_Toc29342567"/>
      <w:bookmarkStart w:id="6658" w:name="_Toc29343706"/>
      <w:bookmarkStart w:id="6659" w:name="_Toc36566968"/>
      <w:bookmarkStart w:id="6660" w:name="_Toc36810408"/>
      <w:bookmarkStart w:id="6661" w:name="_Toc36846772"/>
      <w:bookmarkStart w:id="6662" w:name="_Toc36939425"/>
      <w:bookmarkStart w:id="6663" w:name="_Toc37082405"/>
      <w:r w:rsidRPr="000E4E7F">
        <w:t>–</w:t>
      </w:r>
      <w:r w:rsidRPr="000E4E7F">
        <w:tab/>
      </w:r>
      <w:r w:rsidRPr="000E4E7F">
        <w:rPr>
          <w:i/>
          <w:noProof/>
        </w:rPr>
        <w:t>CQI-ReportBoth</w:t>
      </w:r>
      <w:bookmarkEnd w:id="6656"/>
      <w:bookmarkEnd w:id="6657"/>
      <w:bookmarkEnd w:id="6658"/>
      <w:bookmarkEnd w:id="6659"/>
      <w:bookmarkEnd w:id="6660"/>
      <w:bookmarkEnd w:id="6661"/>
      <w:bookmarkEnd w:id="6662"/>
      <w:bookmarkEnd w:id="6663"/>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664" w:name="_Toc20487273"/>
      <w:bookmarkStart w:id="6665" w:name="_Toc29342568"/>
      <w:bookmarkStart w:id="6666" w:name="_Toc29343707"/>
      <w:bookmarkStart w:id="6667" w:name="_Toc36566969"/>
      <w:bookmarkStart w:id="6668" w:name="_Toc36810409"/>
      <w:bookmarkStart w:id="6669" w:name="_Toc36846773"/>
      <w:bookmarkStart w:id="6670" w:name="_Toc36939426"/>
      <w:bookmarkStart w:id="6671" w:name="_Toc37082406"/>
      <w:r w:rsidRPr="000E4E7F">
        <w:t>–</w:t>
      </w:r>
      <w:r w:rsidRPr="000E4E7F">
        <w:tab/>
      </w:r>
      <w:r w:rsidRPr="000E4E7F">
        <w:rPr>
          <w:i/>
          <w:noProof/>
        </w:rPr>
        <w:t>CQI-ReportConfig</w:t>
      </w:r>
      <w:bookmarkEnd w:id="6664"/>
      <w:bookmarkEnd w:id="6665"/>
      <w:bookmarkEnd w:id="6666"/>
      <w:bookmarkEnd w:id="6667"/>
      <w:bookmarkEnd w:id="6668"/>
      <w:bookmarkEnd w:id="6669"/>
      <w:bookmarkEnd w:id="6670"/>
      <w:bookmarkEnd w:id="6671"/>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672" w:name="OLE_LINK119"/>
      <w:bookmarkStart w:id="6673" w:name="OLE_LINK123"/>
      <w:r w:rsidRPr="000E4E7F">
        <w:tab/>
        <w:t>-- Need OR</w:t>
      </w:r>
      <w:bookmarkEnd w:id="6672"/>
      <w:bookmarkEnd w:id="6673"/>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1.1pt;height:19pt" o:ole="" fillcolor="window">
                  <v:imagedata r:id="rId243" o:title=""/>
                </v:shape>
                <o:OLEObject Type="Embed" ProgID="Equation.3" ShapeID="_x0000_i1141" DrawAspect="Content" ObjectID="_1650785841"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674" w:name="OLE_LINK66"/>
            <w:bookmarkStart w:id="6675" w:name="OLE_LINK68"/>
            <w:r w:rsidRPr="000E4E7F">
              <w:rPr>
                <w:i/>
                <w:lang w:eastAsia="en-GB"/>
              </w:rPr>
              <w:t>cqi-Setup</w:t>
            </w:r>
            <w:bookmarkEnd w:id="6674"/>
            <w:bookmarkEnd w:id="6675"/>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676" w:name="_Toc20487274"/>
      <w:bookmarkStart w:id="6677" w:name="_Toc29342569"/>
      <w:bookmarkStart w:id="6678" w:name="_Toc29343708"/>
      <w:bookmarkStart w:id="6679" w:name="_Toc36566970"/>
      <w:bookmarkStart w:id="6680" w:name="_Toc36810410"/>
      <w:bookmarkStart w:id="6681" w:name="_Toc36846774"/>
      <w:bookmarkStart w:id="6682" w:name="_Toc36939427"/>
      <w:bookmarkStart w:id="6683" w:name="_Toc37082407"/>
      <w:r w:rsidRPr="000E4E7F">
        <w:t>–</w:t>
      </w:r>
      <w:r w:rsidRPr="000E4E7F">
        <w:tab/>
      </w:r>
      <w:r w:rsidRPr="000E4E7F">
        <w:rPr>
          <w:i/>
          <w:noProof/>
        </w:rPr>
        <w:t>CQI-ReportPeriodic</w:t>
      </w:r>
      <w:bookmarkEnd w:id="6676"/>
      <w:bookmarkEnd w:id="6677"/>
      <w:bookmarkEnd w:id="6678"/>
      <w:bookmarkEnd w:id="6679"/>
      <w:bookmarkEnd w:id="6680"/>
      <w:bookmarkEnd w:id="6681"/>
      <w:bookmarkEnd w:id="6682"/>
      <w:bookmarkEnd w:id="6683"/>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6.85pt;height:19pt" o:ole="">
                  <v:imagedata r:id="rId245" o:title=""/>
                </v:shape>
                <o:OLEObject Type="Embed" ProgID="Equation.3" ShapeID="_x0000_i1142" DrawAspect="Content" ObjectID="_1650785842" r:id="rId246"/>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1.1pt;height:19pt" o:ole="" fillcolor="window">
                  <v:imagedata r:id="rId243" o:title=""/>
                </v:shape>
                <o:OLEObject Type="Embed" ProgID="Equation.3" ShapeID="_x0000_i1143" DrawAspect="Content" ObjectID="_1650785843" r:id="rId24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w14:anchorId="2F5E371D">
                <v:shape id="_x0000_i1144" type="#_x0000_t75" style="width:16.15pt;height:12.1pt" o:ole="">
                  <v:imagedata r:id="rId248" o:title=""/>
                </v:shape>
                <o:OLEObject Type="Embed" ProgID="Equation.3" ShapeID="_x0000_i1144" DrawAspect="Content" ObjectID="_1650785844" r:id="rId249"/>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684" w:name="_Toc20487275"/>
      <w:bookmarkStart w:id="6685" w:name="_Toc29342570"/>
      <w:bookmarkStart w:id="6686" w:name="_Toc29343709"/>
      <w:bookmarkStart w:id="6687" w:name="_Toc36566971"/>
      <w:bookmarkStart w:id="6688" w:name="_Toc36810411"/>
      <w:bookmarkStart w:id="6689" w:name="_Toc36846775"/>
      <w:bookmarkStart w:id="6690" w:name="_Toc36939428"/>
      <w:bookmarkStart w:id="6691" w:name="_Toc37082408"/>
      <w:r w:rsidRPr="000E4E7F">
        <w:t>–</w:t>
      </w:r>
      <w:r w:rsidRPr="000E4E7F">
        <w:tab/>
      </w:r>
      <w:r w:rsidRPr="000E4E7F">
        <w:rPr>
          <w:i/>
          <w:noProof/>
        </w:rPr>
        <w:t>CQI-ReportPeriodicProcExtId</w:t>
      </w:r>
      <w:bookmarkEnd w:id="6684"/>
      <w:bookmarkEnd w:id="6685"/>
      <w:bookmarkEnd w:id="6686"/>
      <w:bookmarkEnd w:id="6687"/>
      <w:bookmarkEnd w:id="6688"/>
      <w:bookmarkEnd w:id="6689"/>
      <w:bookmarkEnd w:id="6690"/>
      <w:bookmarkEnd w:id="6691"/>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692" w:name="_Toc20487276"/>
      <w:bookmarkStart w:id="6693" w:name="_Toc29342571"/>
      <w:bookmarkStart w:id="6694" w:name="_Toc29343710"/>
      <w:bookmarkStart w:id="6695" w:name="_Toc36566972"/>
      <w:bookmarkStart w:id="6696" w:name="_Toc36810412"/>
      <w:bookmarkStart w:id="6697" w:name="_Toc36846776"/>
      <w:bookmarkStart w:id="6698" w:name="_Toc36939429"/>
      <w:bookmarkStart w:id="6699" w:name="_Toc37082409"/>
      <w:r w:rsidRPr="000E4E7F">
        <w:t>–</w:t>
      </w:r>
      <w:r w:rsidRPr="000E4E7F">
        <w:tab/>
      </w:r>
      <w:r w:rsidRPr="000E4E7F">
        <w:rPr>
          <w:i/>
          <w:noProof/>
        </w:rPr>
        <w:t>CrossCarrierSchedulingConfig</w:t>
      </w:r>
      <w:bookmarkEnd w:id="6692"/>
      <w:bookmarkEnd w:id="6693"/>
      <w:bookmarkEnd w:id="6694"/>
      <w:bookmarkEnd w:id="6695"/>
      <w:bookmarkEnd w:id="6696"/>
      <w:bookmarkEnd w:id="6697"/>
      <w:bookmarkEnd w:id="6698"/>
      <w:bookmarkEnd w:id="6699"/>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700" w:name="_Toc36566973"/>
      <w:bookmarkStart w:id="6701" w:name="_Toc36810413"/>
      <w:bookmarkStart w:id="6702" w:name="_Toc36846777"/>
      <w:bookmarkStart w:id="6703" w:name="_Toc36939430"/>
      <w:bookmarkStart w:id="6704" w:name="_Toc37082410"/>
      <w:commentRangeStart w:id="6705"/>
      <w:r w:rsidRPr="000E4E7F">
        <w:t>–</w:t>
      </w:r>
      <w:r w:rsidRPr="000E4E7F">
        <w:tab/>
      </w:r>
      <w:bookmarkStart w:id="6706" w:name="_Hlk12458867"/>
      <w:r w:rsidRPr="000E4E7F">
        <w:rPr>
          <w:i/>
        </w:rPr>
        <w:t>CRS-ChEstMPDCCH-Config</w:t>
      </w:r>
      <w:bookmarkEnd w:id="6700"/>
      <w:bookmarkEnd w:id="6701"/>
      <w:bookmarkEnd w:id="6702"/>
      <w:bookmarkEnd w:id="6703"/>
      <w:bookmarkEnd w:id="6704"/>
      <w:bookmarkEnd w:id="6706"/>
      <w:commentRangeEnd w:id="6705"/>
      <w:r w:rsidR="006E4A71">
        <w:rPr>
          <w:rStyle w:val="CommentReference"/>
          <w:rFonts w:ascii="Times New Roman" w:hAnsi="Times New Roman"/>
        </w:rPr>
        <w:commentReference w:id="6705"/>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707" w:author="cr4239r1 (R2-2003923)" w:date="2020-05-11T14:39:00Z"/>
        </w:rPr>
      </w:pPr>
      <w:r w:rsidRPr="000E4E7F">
        <w:t>CRS-ChEstMPDCCH-ConfigDedicated-r16 ::=</w:t>
      </w:r>
      <w:r w:rsidRPr="000E4E7F">
        <w:tab/>
      </w:r>
      <w:r w:rsidRPr="000E4E7F">
        <w:tab/>
      </w:r>
      <w:del w:id="6708"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709" w:author="cr4239r1 (R2-2003923)" w:date="2020-05-11T14:39:00Z"/>
        </w:rPr>
      </w:pPr>
      <w:del w:id="6710"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711"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712"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713"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714"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715"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716" w:name="_Toc20487277"/>
      <w:bookmarkStart w:id="6717" w:name="_Toc29342572"/>
      <w:bookmarkStart w:id="6718" w:name="_Toc29343711"/>
      <w:bookmarkStart w:id="6719" w:name="_Toc36566974"/>
      <w:bookmarkStart w:id="6720" w:name="_Toc36810414"/>
      <w:bookmarkStart w:id="6721" w:name="_Toc36846778"/>
      <w:bookmarkStart w:id="6722" w:name="_Toc36939431"/>
      <w:bookmarkStart w:id="6723" w:name="_Toc37082411"/>
      <w:r w:rsidRPr="000E4E7F">
        <w:t>–</w:t>
      </w:r>
      <w:r w:rsidRPr="000E4E7F">
        <w:tab/>
      </w:r>
      <w:r w:rsidRPr="000E4E7F">
        <w:rPr>
          <w:i/>
        </w:rPr>
        <w:t>CSI-IM-Config</w:t>
      </w:r>
      <w:bookmarkEnd w:id="6716"/>
      <w:bookmarkEnd w:id="6717"/>
      <w:bookmarkEnd w:id="6718"/>
      <w:bookmarkEnd w:id="6719"/>
      <w:bookmarkEnd w:id="6720"/>
      <w:bookmarkEnd w:id="6721"/>
      <w:bookmarkEnd w:id="6722"/>
      <w:bookmarkEnd w:id="6723"/>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C752DD3">
                <v:shape id="_x0000_i1145" type="#_x0000_t75" style="width:31.1pt;height:16.15pt" o:ole="">
                  <v:imagedata r:id="rId250" o:title=""/>
                </v:shape>
                <o:OLEObject Type="Embed" ProgID="Equation.3" ShapeID="_x0000_i1145" DrawAspect="Content" ObjectID="_1650785845" r:id="rId251"/>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724" w:name="_Toc20487278"/>
      <w:bookmarkStart w:id="6725" w:name="_Toc29342573"/>
      <w:bookmarkStart w:id="6726" w:name="_Toc29343712"/>
      <w:bookmarkStart w:id="6727" w:name="_Toc36566975"/>
      <w:bookmarkStart w:id="6728" w:name="_Toc36810415"/>
      <w:bookmarkStart w:id="6729" w:name="_Toc36846779"/>
      <w:bookmarkStart w:id="6730" w:name="_Toc36939432"/>
      <w:bookmarkStart w:id="6731" w:name="_Toc37082412"/>
      <w:r w:rsidRPr="000E4E7F">
        <w:t>–</w:t>
      </w:r>
      <w:r w:rsidRPr="000E4E7F">
        <w:tab/>
      </w:r>
      <w:r w:rsidRPr="000E4E7F">
        <w:rPr>
          <w:i/>
        </w:rPr>
        <w:t>CSI-</w:t>
      </w:r>
      <w:r w:rsidRPr="000E4E7F">
        <w:rPr>
          <w:i/>
          <w:noProof/>
        </w:rPr>
        <w:t>IM-ConfigId</w:t>
      </w:r>
      <w:bookmarkEnd w:id="6724"/>
      <w:bookmarkEnd w:id="6725"/>
      <w:bookmarkEnd w:id="6726"/>
      <w:bookmarkEnd w:id="6727"/>
      <w:bookmarkEnd w:id="6728"/>
      <w:bookmarkEnd w:id="6729"/>
      <w:bookmarkEnd w:id="6730"/>
      <w:bookmarkEnd w:id="6731"/>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732" w:name="_Toc20487279"/>
      <w:bookmarkStart w:id="6733" w:name="_Toc29342574"/>
      <w:bookmarkStart w:id="6734" w:name="_Toc29343713"/>
      <w:bookmarkStart w:id="6735" w:name="_Toc36566976"/>
      <w:bookmarkStart w:id="6736" w:name="_Toc36810416"/>
      <w:bookmarkStart w:id="6737" w:name="_Toc36846780"/>
      <w:bookmarkStart w:id="6738" w:name="_Toc36939433"/>
      <w:bookmarkStart w:id="6739" w:name="_Toc37082413"/>
      <w:r w:rsidRPr="000E4E7F">
        <w:t>–</w:t>
      </w:r>
      <w:r w:rsidRPr="000E4E7F">
        <w:tab/>
      </w:r>
      <w:r w:rsidRPr="000E4E7F">
        <w:rPr>
          <w:i/>
        </w:rPr>
        <w:t>CSI-Process</w:t>
      </w:r>
      <w:bookmarkEnd w:id="6732"/>
      <w:bookmarkEnd w:id="6733"/>
      <w:bookmarkEnd w:id="6734"/>
      <w:bookmarkEnd w:id="6735"/>
      <w:bookmarkEnd w:id="6736"/>
      <w:bookmarkEnd w:id="6737"/>
      <w:bookmarkEnd w:id="6738"/>
      <w:bookmarkEnd w:id="6739"/>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740" w:name="_Toc20487280"/>
      <w:bookmarkStart w:id="6741" w:name="_Toc29342575"/>
      <w:bookmarkStart w:id="6742" w:name="_Toc29343714"/>
      <w:bookmarkStart w:id="6743" w:name="_Toc36566977"/>
      <w:bookmarkStart w:id="6744" w:name="_Toc36810417"/>
      <w:bookmarkStart w:id="6745" w:name="_Toc36846781"/>
      <w:bookmarkStart w:id="6746" w:name="_Toc36939434"/>
      <w:bookmarkStart w:id="6747" w:name="_Toc37082414"/>
      <w:r w:rsidRPr="000E4E7F">
        <w:t>–</w:t>
      </w:r>
      <w:r w:rsidRPr="000E4E7F">
        <w:tab/>
      </w:r>
      <w:r w:rsidRPr="000E4E7F">
        <w:rPr>
          <w:i/>
          <w:noProof/>
        </w:rPr>
        <w:t>CSI-ProcessId</w:t>
      </w:r>
      <w:bookmarkEnd w:id="6740"/>
      <w:bookmarkEnd w:id="6741"/>
      <w:bookmarkEnd w:id="6742"/>
      <w:bookmarkEnd w:id="6743"/>
      <w:bookmarkEnd w:id="6744"/>
      <w:bookmarkEnd w:id="6745"/>
      <w:bookmarkEnd w:id="6746"/>
      <w:bookmarkEnd w:id="6747"/>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748" w:name="OLE_LINK18"/>
      <w:r w:rsidRPr="000E4E7F">
        <w:t>maxCSI-Proc</w:t>
      </w:r>
      <w:bookmarkEnd w:id="6748"/>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749" w:name="_Toc20487281"/>
      <w:bookmarkStart w:id="6750" w:name="_Toc29342576"/>
      <w:bookmarkStart w:id="6751" w:name="_Toc29343715"/>
      <w:bookmarkStart w:id="6752" w:name="_Toc36566978"/>
      <w:bookmarkStart w:id="6753" w:name="_Toc36810418"/>
      <w:bookmarkStart w:id="6754" w:name="_Toc36846782"/>
      <w:bookmarkStart w:id="6755" w:name="_Toc36939435"/>
      <w:bookmarkStart w:id="6756" w:name="_Toc37082415"/>
      <w:r w:rsidRPr="000E4E7F">
        <w:t>–</w:t>
      </w:r>
      <w:r w:rsidRPr="000E4E7F">
        <w:tab/>
      </w:r>
      <w:r w:rsidRPr="000E4E7F">
        <w:rPr>
          <w:i/>
        </w:rPr>
        <w:t>CSI-RS-Config</w:t>
      </w:r>
      <w:bookmarkEnd w:id="6749"/>
      <w:bookmarkEnd w:id="6750"/>
      <w:bookmarkEnd w:id="6751"/>
      <w:bookmarkEnd w:id="6752"/>
      <w:bookmarkEnd w:id="6753"/>
      <w:bookmarkEnd w:id="6754"/>
      <w:bookmarkEnd w:id="6755"/>
      <w:bookmarkEnd w:id="6756"/>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w14:anchorId="466BCCC5">
                <v:shape id="_x0000_i1146" type="#_x0000_t75" style="width:13.8pt;height:16.15pt" o:ole="">
                  <v:imagedata r:id="rId252" o:title=""/>
                </v:shape>
                <o:OLEObject Type="Embed" ProgID="Equation.3" ShapeID="_x0000_i1146" DrawAspect="Content" ObjectID="_1650785846" r:id="rId253"/>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09B8898">
                <v:shape id="_x0000_i1147" type="#_x0000_t75" style="width:31.1pt;height:16.15pt" o:ole="">
                  <v:imagedata r:id="rId250" o:title=""/>
                </v:shape>
                <o:OLEObject Type="Embed" ProgID="Equation.3" ShapeID="_x0000_i1147" DrawAspect="Content" ObjectID="_1650785847" r:id="rId254"/>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59D3FFB1">
                <v:shape id="_x0000_i1148" type="#_x0000_t75" style="width:31.1pt;height:16.15pt" o:ole="">
                  <v:imagedata r:id="rId250" o:title=""/>
                </v:shape>
                <o:OLEObject Type="Embed" ProgID="Equation.3" ShapeID="_x0000_i1148" DrawAspect="Content" ObjectID="_1650785848" r:id="rId255"/>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757" w:name="_Toc20487282"/>
      <w:bookmarkStart w:id="6758" w:name="_Toc29342577"/>
      <w:bookmarkStart w:id="6759" w:name="_Toc29343716"/>
      <w:bookmarkStart w:id="6760" w:name="_Toc36566979"/>
      <w:bookmarkStart w:id="6761" w:name="_Toc36810419"/>
      <w:bookmarkStart w:id="6762" w:name="_Toc36846783"/>
      <w:bookmarkStart w:id="6763" w:name="_Toc36939436"/>
      <w:bookmarkStart w:id="6764" w:name="_Toc37082416"/>
      <w:r w:rsidRPr="000E4E7F">
        <w:t>–</w:t>
      </w:r>
      <w:r w:rsidRPr="000E4E7F">
        <w:tab/>
      </w:r>
      <w:r w:rsidRPr="000E4E7F">
        <w:rPr>
          <w:i/>
        </w:rPr>
        <w:t>CSI-RS-ConfigBeamformed</w:t>
      </w:r>
      <w:bookmarkEnd w:id="6757"/>
      <w:bookmarkEnd w:id="6758"/>
      <w:bookmarkEnd w:id="6759"/>
      <w:bookmarkEnd w:id="6760"/>
      <w:bookmarkEnd w:id="6761"/>
      <w:bookmarkEnd w:id="6762"/>
      <w:bookmarkEnd w:id="6763"/>
      <w:bookmarkEnd w:id="6764"/>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6765" w:name="_Toc20487283"/>
      <w:bookmarkStart w:id="6766" w:name="_Toc29342578"/>
      <w:bookmarkStart w:id="6767" w:name="_Toc29343717"/>
      <w:bookmarkStart w:id="6768" w:name="_Toc36566980"/>
      <w:bookmarkStart w:id="6769" w:name="_Toc36810420"/>
      <w:bookmarkStart w:id="6770" w:name="_Toc36846784"/>
      <w:bookmarkStart w:id="6771" w:name="_Toc36939437"/>
      <w:bookmarkStart w:id="6772" w:name="_Toc37082417"/>
      <w:r w:rsidRPr="000E4E7F">
        <w:t>–</w:t>
      </w:r>
      <w:r w:rsidRPr="000E4E7F">
        <w:tab/>
      </w:r>
      <w:r w:rsidRPr="000E4E7F">
        <w:rPr>
          <w:i/>
        </w:rPr>
        <w:t>CSI-RS-ConfigEMIMO</w:t>
      </w:r>
      <w:bookmarkEnd w:id="6765"/>
      <w:bookmarkEnd w:id="6766"/>
      <w:bookmarkEnd w:id="6767"/>
      <w:bookmarkEnd w:id="6768"/>
      <w:bookmarkEnd w:id="6769"/>
      <w:bookmarkEnd w:id="6770"/>
      <w:bookmarkEnd w:id="6771"/>
      <w:bookmarkEnd w:id="6772"/>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6773" w:name="_Toc20487284"/>
      <w:bookmarkStart w:id="6774" w:name="_Toc29342579"/>
      <w:bookmarkStart w:id="6775" w:name="_Toc29343718"/>
      <w:bookmarkStart w:id="6776" w:name="_Toc36566981"/>
      <w:bookmarkStart w:id="6777" w:name="_Toc36810421"/>
      <w:bookmarkStart w:id="6778" w:name="_Toc36846785"/>
      <w:bookmarkStart w:id="6779" w:name="_Toc36939438"/>
      <w:bookmarkStart w:id="6780" w:name="_Toc37082418"/>
      <w:r w:rsidRPr="000E4E7F">
        <w:t>–</w:t>
      </w:r>
      <w:r w:rsidRPr="000E4E7F">
        <w:tab/>
      </w:r>
      <w:r w:rsidRPr="000E4E7F">
        <w:rPr>
          <w:i/>
        </w:rPr>
        <w:t>CSI-RS-ConfigNonPrecoded</w:t>
      </w:r>
      <w:bookmarkEnd w:id="6773"/>
      <w:bookmarkEnd w:id="6774"/>
      <w:bookmarkEnd w:id="6775"/>
      <w:bookmarkEnd w:id="6776"/>
      <w:bookmarkEnd w:id="6777"/>
      <w:bookmarkEnd w:id="6778"/>
      <w:bookmarkEnd w:id="6779"/>
      <w:bookmarkEnd w:id="6780"/>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6781" w:name="_Toc20487285"/>
      <w:bookmarkStart w:id="6782" w:name="_Toc29342580"/>
      <w:bookmarkStart w:id="6783" w:name="_Toc29343719"/>
      <w:bookmarkStart w:id="6784" w:name="_Toc36566982"/>
      <w:bookmarkStart w:id="6785" w:name="_Toc36810422"/>
      <w:bookmarkStart w:id="6786" w:name="_Toc36846786"/>
      <w:bookmarkStart w:id="6787" w:name="_Toc36939439"/>
      <w:bookmarkStart w:id="6788" w:name="_Toc37082419"/>
      <w:r w:rsidRPr="000E4E7F">
        <w:t>–</w:t>
      </w:r>
      <w:r w:rsidRPr="000E4E7F">
        <w:tab/>
      </w:r>
      <w:r w:rsidRPr="000E4E7F">
        <w:rPr>
          <w:i/>
        </w:rPr>
        <w:t>CSI-RS-ConfigNZP</w:t>
      </w:r>
      <w:bookmarkEnd w:id="6781"/>
      <w:bookmarkEnd w:id="6782"/>
      <w:bookmarkEnd w:id="6783"/>
      <w:bookmarkEnd w:id="6784"/>
      <w:bookmarkEnd w:id="6785"/>
      <w:bookmarkEnd w:id="6786"/>
      <w:bookmarkEnd w:id="6787"/>
      <w:bookmarkEnd w:id="6788"/>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505064A">
                <v:shape id="_x0000_i1149" type="#_x0000_t75" style="width:31.1pt;height:16.15pt" o:ole="">
                  <v:imagedata r:id="rId250" o:title=""/>
                </v:shape>
                <o:OLEObject Type="Embed" ProgID="Equation.3" ShapeID="_x0000_i1149" DrawAspect="Content" ObjectID="_1650785849" r:id="rId256"/>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w14:anchorId="1CCF0852">
                <v:shape id="_x0000_i1150" type="#_x0000_t75" style="width:16.15pt;height:16.15pt" o:ole="">
                  <v:imagedata r:id="rId257" o:title=""/>
                </v:shape>
                <o:OLEObject Type="Embed" ProgID="Equation.3" ShapeID="_x0000_i1150" DrawAspect="Content" ObjectID="_1650785850" r:id="rId258"/>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6789" w:name="_Toc20487286"/>
      <w:bookmarkStart w:id="6790" w:name="_Toc29342581"/>
      <w:bookmarkStart w:id="6791" w:name="_Toc29343720"/>
      <w:bookmarkStart w:id="6792" w:name="_Toc36566983"/>
      <w:bookmarkStart w:id="6793" w:name="_Toc36810423"/>
      <w:bookmarkStart w:id="6794" w:name="_Toc36846787"/>
      <w:bookmarkStart w:id="6795" w:name="_Toc36939440"/>
      <w:bookmarkStart w:id="6796" w:name="_Toc37082420"/>
      <w:r w:rsidRPr="000E4E7F">
        <w:lastRenderedPageBreak/>
        <w:t>–</w:t>
      </w:r>
      <w:r w:rsidRPr="000E4E7F">
        <w:tab/>
      </w:r>
      <w:r w:rsidRPr="000E4E7F">
        <w:rPr>
          <w:i/>
          <w:noProof/>
        </w:rPr>
        <w:t>CSI-RS-ConfigNZPId</w:t>
      </w:r>
      <w:bookmarkEnd w:id="6789"/>
      <w:bookmarkEnd w:id="6790"/>
      <w:bookmarkEnd w:id="6791"/>
      <w:bookmarkEnd w:id="6792"/>
      <w:bookmarkEnd w:id="6793"/>
      <w:bookmarkEnd w:id="6794"/>
      <w:bookmarkEnd w:id="6795"/>
      <w:bookmarkEnd w:id="6796"/>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6797" w:name="_Toc20487287"/>
      <w:bookmarkStart w:id="6798" w:name="_Toc29342582"/>
      <w:bookmarkStart w:id="6799" w:name="_Toc29343721"/>
      <w:bookmarkStart w:id="6800" w:name="_Toc36566984"/>
      <w:bookmarkStart w:id="6801" w:name="_Toc36810424"/>
      <w:bookmarkStart w:id="6802" w:name="_Toc36846788"/>
      <w:bookmarkStart w:id="6803" w:name="_Toc36939441"/>
      <w:bookmarkStart w:id="6804" w:name="_Toc37082421"/>
      <w:r w:rsidRPr="000E4E7F">
        <w:t>–</w:t>
      </w:r>
      <w:r w:rsidRPr="000E4E7F">
        <w:tab/>
      </w:r>
      <w:r w:rsidRPr="000E4E7F">
        <w:rPr>
          <w:i/>
        </w:rPr>
        <w:t>CSI-RS-ConfigZP</w:t>
      </w:r>
      <w:bookmarkEnd w:id="6797"/>
      <w:bookmarkEnd w:id="6798"/>
      <w:bookmarkEnd w:id="6799"/>
      <w:bookmarkEnd w:id="6800"/>
      <w:bookmarkEnd w:id="6801"/>
      <w:bookmarkEnd w:id="6802"/>
      <w:bookmarkEnd w:id="6803"/>
      <w:bookmarkEnd w:id="6804"/>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D7EF78C">
                <v:shape id="_x0000_i1151" type="#_x0000_t75" style="width:31.1pt;height:16.15pt" o:ole="">
                  <v:imagedata r:id="rId250" o:title=""/>
                </v:shape>
                <o:OLEObject Type="Embed" ProgID="Equation.3" ShapeID="_x0000_i1151" DrawAspect="Content" ObjectID="_1650785851" r:id="rId259"/>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6805" w:name="_Toc20487288"/>
      <w:bookmarkStart w:id="6806" w:name="_Toc29342583"/>
      <w:bookmarkStart w:id="6807" w:name="_Toc29343722"/>
      <w:bookmarkStart w:id="6808" w:name="_Toc36566985"/>
      <w:bookmarkStart w:id="6809" w:name="_Toc36810425"/>
      <w:bookmarkStart w:id="6810" w:name="_Toc36846789"/>
      <w:bookmarkStart w:id="6811" w:name="_Toc36939442"/>
      <w:bookmarkStart w:id="6812" w:name="_Toc37082422"/>
      <w:r w:rsidRPr="000E4E7F">
        <w:t>–</w:t>
      </w:r>
      <w:r w:rsidRPr="000E4E7F">
        <w:tab/>
      </w:r>
      <w:r w:rsidRPr="000E4E7F">
        <w:rPr>
          <w:i/>
          <w:noProof/>
        </w:rPr>
        <w:t>CSI-RS-ConfigZPId</w:t>
      </w:r>
      <w:bookmarkEnd w:id="6805"/>
      <w:bookmarkEnd w:id="6806"/>
      <w:bookmarkEnd w:id="6807"/>
      <w:bookmarkEnd w:id="6808"/>
      <w:bookmarkEnd w:id="6809"/>
      <w:bookmarkEnd w:id="6810"/>
      <w:bookmarkEnd w:id="6811"/>
      <w:bookmarkEnd w:id="6812"/>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6813" w:name="_Toc20487289"/>
      <w:bookmarkStart w:id="6814" w:name="_Toc29342584"/>
      <w:bookmarkStart w:id="6815" w:name="_Toc29343723"/>
      <w:bookmarkStart w:id="6816" w:name="_Toc36566986"/>
      <w:bookmarkStart w:id="6817" w:name="_Toc36810426"/>
      <w:bookmarkStart w:id="6818" w:name="_Toc36846790"/>
      <w:bookmarkStart w:id="6819" w:name="_Toc36939443"/>
      <w:bookmarkStart w:id="6820" w:name="_Toc37082423"/>
      <w:r w:rsidRPr="000E4E7F">
        <w:lastRenderedPageBreak/>
        <w:t>–</w:t>
      </w:r>
      <w:r w:rsidRPr="000E4E7F">
        <w:tab/>
      </w:r>
      <w:r w:rsidRPr="000E4E7F">
        <w:rPr>
          <w:i/>
        </w:rPr>
        <w:t>DataInactivityTimer</w:t>
      </w:r>
      <w:bookmarkEnd w:id="6813"/>
      <w:bookmarkEnd w:id="6814"/>
      <w:bookmarkEnd w:id="6815"/>
      <w:bookmarkEnd w:id="6816"/>
      <w:bookmarkEnd w:id="6817"/>
      <w:bookmarkEnd w:id="6818"/>
      <w:bookmarkEnd w:id="6819"/>
      <w:bookmarkEnd w:id="6820"/>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6821" w:name="_Toc20487290"/>
      <w:bookmarkStart w:id="6822" w:name="_Toc29342585"/>
      <w:bookmarkStart w:id="6823" w:name="_Toc29343724"/>
      <w:bookmarkStart w:id="6824" w:name="_Toc36566987"/>
      <w:bookmarkStart w:id="6825" w:name="_Toc36810427"/>
      <w:bookmarkStart w:id="6826" w:name="_Toc36846791"/>
      <w:bookmarkStart w:id="6827" w:name="_Toc36939444"/>
      <w:bookmarkStart w:id="6828" w:name="_Toc37082424"/>
      <w:r w:rsidRPr="000E4E7F">
        <w:t>–</w:t>
      </w:r>
      <w:r w:rsidRPr="000E4E7F">
        <w:tab/>
      </w:r>
      <w:r w:rsidRPr="000E4E7F">
        <w:rPr>
          <w:i/>
        </w:rPr>
        <w:t>DMRS-Config</w:t>
      </w:r>
      <w:bookmarkEnd w:id="6821"/>
      <w:bookmarkEnd w:id="6822"/>
      <w:bookmarkEnd w:id="6823"/>
      <w:bookmarkEnd w:id="6824"/>
      <w:bookmarkEnd w:id="6825"/>
      <w:bookmarkEnd w:id="6826"/>
      <w:bookmarkEnd w:id="6827"/>
      <w:bookmarkEnd w:id="6828"/>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6829" w:name="_Toc20487291"/>
      <w:bookmarkStart w:id="6830" w:name="_Toc29342586"/>
      <w:bookmarkStart w:id="6831" w:name="_Toc29343725"/>
      <w:bookmarkStart w:id="6832" w:name="_Toc36566988"/>
      <w:bookmarkStart w:id="6833" w:name="_Toc36810428"/>
      <w:bookmarkStart w:id="6834" w:name="_Toc36846792"/>
      <w:bookmarkStart w:id="6835" w:name="_Toc36939445"/>
      <w:bookmarkStart w:id="6836" w:name="_Toc37082425"/>
      <w:r w:rsidRPr="000E4E7F">
        <w:t>–</w:t>
      </w:r>
      <w:r w:rsidRPr="000E4E7F">
        <w:tab/>
      </w:r>
      <w:r w:rsidRPr="000E4E7F">
        <w:rPr>
          <w:i/>
          <w:noProof/>
        </w:rPr>
        <w:t>DRB-Identity</w:t>
      </w:r>
      <w:bookmarkEnd w:id="6829"/>
      <w:bookmarkEnd w:id="6830"/>
      <w:bookmarkEnd w:id="6831"/>
      <w:bookmarkEnd w:id="6832"/>
      <w:bookmarkEnd w:id="6833"/>
      <w:bookmarkEnd w:id="6834"/>
      <w:bookmarkEnd w:id="6835"/>
      <w:bookmarkEnd w:id="6836"/>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6837" w:name="_Toc20487292"/>
      <w:bookmarkStart w:id="6838" w:name="_Toc29342587"/>
      <w:bookmarkStart w:id="6839" w:name="_Toc29343726"/>
      <w:bookmarkStart w:id="6840" w:name="_Toc36566989"/>
      <w:bookmarkStart w:id="6841" w:name="_Toc36810429"/>
      <w:bookmarkStart w:id="6842" w:name="_Toc36846793"/>
      <w:bookmarkStart w:id="6843" w:name="_Toc36939446"/>
      <w:bookmarkStart w:id="6844" w:name="_Toc37082426"/>
      <w:r w:rsidRPr="000E4E7F">
        <w:t>–</w:t>
      </w:r>
      <w:r w:rsidRPr="000E4E7F">
        <w:tab/>
      </w:r>
      <w:r w:rsidRPr="000E4E7F">
        <w:rPr>
          <w:i/>
        </w:rPr>
        <w:t>EPDCCH-Config</w:t>
      </w:r>
      <w:bookmarkEnd w:id="6837"/>
      <w:bookmarkEnd w:id="6838"/>
      <w:bookmarkEnd w:id="6839"/>
      <w:bookmarkEnd w:id="6840"/>
      <w:bookmarkEnd w:id="6841"/>
      <w:bookmarkEnd w:id="6842"/>
      <w:bookmarkEnd w:id="6843"/>
      <w:bookmarkEnd w:id="6844"/>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8.6pt;height:16.15pt" o:ole="">
                  <v:imagedata r:id="rId261" o:title=""/>
                </v:shape>
                <o:OLEObject Type="Embed" ProgID="Equation.3" ShapeID="_x0000_i1152" DrawAspect="Content" ObjectID="_1650785852" r:id="rId262"/>
              </w:object>
            </w:r>
            <w:r w:rsidRPr="000E4E7F">
              <w:rPr>
                <w:lang w:eastAsia="en-GB"/>
              </w:rPr>
              <w:t xml:space="preserve"> or </w:t>
            </w:r>
            <w:r w:rsidRPr="000E4E7F">
              <w:rPr>
                <w:position w:val="-12"/>
                <w:lang w:eastAsia="en-GB"/>
              </w:rPr>
              <w:object w:dxaOrig="800" w:dyaOrig="380" w14:anchorId="6EF91D3F">
                <v:shape id="_x0000_i1153" type="#_x0000_t75" style="width:41.45pt;height:19pt" o:ole="">
                  <v:imagedata r:id="rId263" o:title=""/>
                </v:shape>
                <o:OLEObject Type="Embed" ProgID="Equation.3" ShapeID="_x0000_i1153" DrawAspect="Content" ObjectID="_1650785853" r:id="rId264"/>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5" r:link="rId26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6845" w:author="cr4239r1 (R2-2003923)" w:date="2020-05-11T14:41:00Z">
              <w:r w:rsidR="00B742ED">
                <w:rPr>
                  <w:lang w:eastAsia="en-GB"/>
                </w:rPr>
                <w:t>3</w:t>
              </w:r>
            </w:ins>
            <w:del w:id="6846" w:author="cr4239r1 (R2-2003923)" w:date="2020-05-11T14:41:00Z">
              <w:r w:rsidRPr="000E4E7F" w:rsidDel="00B742ED">
                <w:rPr>
                  <w:lang w:eastAsia="en-GB"/>
                </w:rPr>
                <w:delText>1</w:delText>
              </w:r>
            </w:del>
            <w:r w:rsidRPr="000E4E7F">
              <w:rPr>
                <w:lang w:eastAsia="en-GB"/>
              </w:rPr>
              <w:t xml:space="preserve"> [2</w:t>
            </w:r>
            <w:ins w:id="6847" w:author="cr4239r1 (R2-2003923)" w:date="2020-05-11T14:41:00Z">
              <w:r w:rsidR="00B742ED">
                <w:rPr>
                  <w:lang w:eastAsia="en-GB"/>
                </w:rPr>
                <w:t>3</w:t>
              </w:r>
            </w:ins>
            <w:del w:id="6848"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6849" w:author="cr4239r1 (R2-2003923)" w:date="2020-05-11T14:41:00Z">
              <w:r w:rsidR="00B742ED">
                <w:rPr>
                  <w:lang w:eastAsia="en-GB"/>
                </w:rPr>
                <w:t>3</w:t>
              </w:r>
            </w:ins>
            <w:del w:id="6850" w:author="cr4239r1 (R2-2003923)" w:date="2020-05-11T14:41:00Z">
              <w:r w:rsidRPr="000E4E7F" w:rsidDel="00B742ED">
                <w:rPr>
                  <w:lang w:eastAsia="en-GB"/>
                </w:rPr>
                <w:delText>1</w:delText>
              </w:r>
            </w:del>
            <w:r w:rsidRPr="000E4E7F">
              <w:rPr>
                <w:lang w:eastAsia="en-GB"/>
              </w:rPr>
              <w:t xml:space="preserve"> [2</w:t>
            </w:r>
            <w:ins w:id="6851" w:author="cr4239r1 (R2-2003923)" w:date="2020-05-11T14:41:00Z">
              <w:r w:rsidR="00B742ED">
                <w:rPr>
                  <w:lang w:eastAsia="en-GB"/>
                </w:rPr>
                <w:t>3</w:t>
              </w:r>
            </w:ins>
            <w:del w:id="6852"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6853" w:author="cr4239r1 (R2-2003923)" w:date="2020-05-11T14:42:00Z">
              <w:r w:rsidR="00B742ED" w:rsidRPr="000E4E7F">
                <w:rPr>
                  <w:lang w:eastAsia="en-GB"/>
                </w:rPr>
                <w:t xml:space="preserve">only </w:t>
              </w:r>
            </w:ins>
            <w:r w:rsidRPr="000E4E7F">
              <w:rPr>
                <w:lang w:eastAsia="en-GB"/>
              </w:rPr>
              <w:t xml:space="preserve">configures value up to n6 </w:t>
            </w:r>
            <w:del w:id="6854"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6855"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6856" w:name="_Toc20487293"/>
      <w:bookmarkStart w:id="6857" w:name="_Toc29342588"/>
      <w:bookmarkStart w:id="6858" w:name="_Toc29343727"/>
      <w:bookmarkStart w:id="6859" w:name="_Toc36566990"/>
      <w:bookmarkStart w:id="6860" w:name="_Toc36810430"/>
      <w:bookmarkStart w:id="6861" w:name="_Toc36846794"/>
      <w:bookmarkStart w:id="6862" w:name="_Toc36939447"/>
      <w:bookmarkStart w:id="6863" w:name="_Toc37082427"/>
      <w:r w:rsidRPr="000E4E7F">
        <w:rPr>
          <w:i/>
          <w:noProof/>
        </w:rPr>
        <w:lastRenderedPageBreak/>
        <w:t>–</w:t>
      </w:r>
      <w:r w:rsidRPr="000E4E7F">
        <w:rPr>
          <w:i/>
          <w:noProof/>
        </w:rPr>
        <w:tab/>
        <w:t>EIMTA-MainConfig</w:t>
      </w:r>
      <w:bookmarkEnd w:id="6856"/>
      <w:bookmarkEnd w:id="6857"/>
      <w:bookmarkEnd w:id="6858"/>
      <w:bookmarkEnd w:id="6859"/>
      <w:bookmarkEnd w:id="6860"/>
      <w:bookmarkEnd w:id="6861"/>
      <w:bookmarkEnd w:id="6862"/>
      <w:bookmarkEnd w:id="6863"/>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6864" w:name="_Toc36566991"/>
      <w:bookmarkStart w:id="6865" w:name="_Toc36810431"/>
      <w:bookmarkStart w:id="6866" w:name="_Toc36846795"/>
      <w:bookmarkStart w:id="6867" w:name="_Toc36939448"/>
      <w:bookmarkStart w:id="6868" w:name="_Toc37082428"/>
      <w:r w:rsidRPr="000E4E7F">
        <w:rPr>
          <w:i/>
        </w:rPr>
        <w:t>–</w:t>
      </w:r>
      <w:r w:rsidRPr="000E4E7F">
        <w:rPr>
          <w:i/>
        </w:rPr>
        <w:tab/>
        <w:t>GWUS-Config</w:t>
      </w:r>
      <w:bookmarkEnd w:id="6864"/>
      <w:bookmarkEnd w:id="6865"/>
      <w:bookmarkEnd w:id="6866"/>
      <w:bookmarkEnd w:id="6867"/>
      <w:bookmarkEnd w:id="6868"/>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6869" w:author="cr4239r1 (R2-2003923)" w:date="2020-05-11T14:43:00Z"/>
        </w:rPr>
      </w:pPr>
      <w:del w:id="6870" w:author="cr4239r1 (R2-2003923)" w:date="2020-05-11T14:43:00Z">
        <w:r w:rsidRPr="000E4E7F" w:rsidDel="00B742ED">
          <w:lastRenderedPageBreak/>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6871" w:author="cr4239r1 (R2-2003923)" w:date="2020-05-11T14:43:00Z"/>
        </w:rPr>
      </w:pPr>
      <w:del w:id="6872"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6873" w:author="cr4239r1 (R2-2003923)" w:date="2020-05-11T14:43:00Z"/>
        </w:rPr>
      </w:pPr>
      <w:del w:id="6874"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6875" w:author="cr4239r1 (R2-2003923)" w:date="2020-05-11T14:43:00Z"/>
        </w:rPr>
      </w:pPr>
      <w:del w:id="6876"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6877" w:author="cr4239r1 (R2-2003923)" w:date="2020-05-11T14:43:00Z"/>
        </w:rPr>
      </w:pPr>
      <w:del w:id="6878"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6879" w:author="cr4239r1 (R2-2003923)" w:date="2020-05-11T14:43:00Z"/>
        </w:rPr>
      </w:pPr>
      <w:del w:id="6880"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6881" w:author="cr4239r1 (R2-2003923)" w:date="2020-05-11T14:43:00Z"/>
        </w:rPr>
      </w:pPr>
      <w:del w:id="6882"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6883" w:author="cr4239r1 (R2-2003923)" w:date="2020-05-11T14:43:00Z"/>
        </w:rPr>
      </w:pPr>
      <w:del w:id="6884"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6885"/>
        <w:r w:rsidRPr="000E4E7F" w:rsidDel="00B742ED">
          <w:delText>OR</w:delText>
        </w:r>
      </w:del>
      <w:commentRangeEnd w:id="6885"/>
      <w:r w:rsidR="00C34B65">
        <w:rPr>
          <w:rStyle w:val="CommentReference"/>
          <w:rFonts w:ascii="Times New Roman" w:hAnsi="Times New Roman"/>
          <w:noProof w:val="0"/>
        </w:rPr>
        <w:commentReference w:id="6885"/>
      </w:r>
      <w:del w:id="6886"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6887" w:author="cr4239r1 (R2-2003923)" w:date="2020-05-11T14:43:00Z"/>
        </w:rPr>
      </w:pPr>
      <w:del w:id="6888"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6889" w:author="cr4239r1 (R2-2003923)" w:date="2020-05-11T14:43:00Z"/>
        </w:rPr>
      </w:pPr>
      <w:del w:id="6890"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6891" w:author="cr4239r1 (R2-2003923)" w:date="2020-05-11T14:43:00Z"/>
        </w:rPr>
      </w:pPr>
      <w:del w:id="6892"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6893" w:author="cr4239r1 (R2-2003923)" w:date="2020-05-11T14:43:00Z"/>
        </w:rPr>
      </w:pPr>
      <w:del w:id="6894"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6895" w:author="cr4239r1 (R2-2003923)" w:date="2020-05-11T14:43:00Z"/>
        </w:rPr>
      </w:pPr>
      <w:del w:id="6896"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6897" w:author="cr4239r1 (R2-2003923)" w:date="2020-05-11T14:43:00Z"/>
        </w:rPr>
      </w:pPr>
      <w:del w:id="6898"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6899" w:author="cr4239r1 (R2-2003923)" w:date="2020-05-11T14:43:00Z"/>
        </w:rPr>
      </w:pPr>
      <w:ins w:id="6900"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6901" w:author="cr4239r1 (R2-2003923)" w:date="2020-05-11T14:43:00Z"/>
        </w:rPr>
      </w:pPr>
      <w:ins w:id="6902"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6903" w:author="cr4239r1 (R2-2003923)" w:date="2020-05-11T14:43:00Z"/>
        </w:rPr>
      </w:pPr>
      <w:ins w:id="6904"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6905" w:author="cr4239r1 (R2-2003923)" w:date="2020-05-11T14:43:00Z"/>
        </w:rPr>
      </w:pPr>
      <w:ins w:id="6906"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6907" w:author="cr4239r1 (R2-2003923)" w:date="2020-05-11T14:43:00Z"/>
        </w:rPr>
      </w:pPr>
      <w:ins w:id="6908"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6909" w:author="cr4239r1 (R2-2003923)" w:date="2020-05-11T14:43:00Z"/>
        </w:rPr>
      </w:pPr>
      <w:ins w:id="6910"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6911" w:author="cr4239r1 (R2-2003923)" w:date="2020-05-11T14:43:00Z"/>
        </w:rPr>
      </w:pPr>
      <w:ins w:id="6912"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6913" w:author="cr4239r1 (R2-2003923)" w:date="2020-05-11T14:43:00Z"/>
        </w:rPr>
      </w:pPr>
      <w:ins w:id="6914"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6915"/>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6916"/>
      <w:r w:rsidRPr="000E4E7F">
        <w:t>OP</w:t>
      </w:r>
      <w:commentRangeEnd w:id="6916"/>
      <w:r w:rsidR="00295D7C">
        <w:rPr>
          <w:rStyle w:val="CommentReference"/>
          <w:rFonts w:ascii="Times New Roman" w:hAnsi="Times New Roman"/>
          <w:noProof w:val="0"/>
        </w:rPr>
        <w:commentReference w:id="6916"/>
      </w:r>
    </w:p>
    <w:p w14:paraId="25EE088B" w14:textId="77777777" w:rsidR="00317A75" w:rsidRDefault="00317A75" w:rsidP="00317A75">
      <w:pPr>
        <w:pStyle w:val="PL"/>
        <w:shd w:val="clear" w:color="auto" w:fill="E6E6E6"/>
        <w:rPr>
          <w:ins w:id="6917" w:author="cr4239r1 (R2-2003923)" w:date="2020-05-11T14:43:00Z"/>
          <w:rFonts w:eastAsia="SimSun"/>
        </w:rPr>
      </w:pPr>
      <w:ins w:id="6918"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6919" w:author="cr4239r1 (R2-2003923)" w:date="2020-05-11T14:43:00Z"/>
        </w:rPr>
      </w:pPr>
      <w:ins w:id="6920"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6915"/>
      <w:r w:rsidR="00714F05">
        <w:rPr>
          <w:rStyle w:val="CommentReference"/>
          <w:rFonts w:ascii="Times New Roman" w:hAnsi="Times New Roman"/>
          <w:noProof w:val="0"/>
        </w:rPr>
        <w:commentReference w:id="6915"/>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6921" w:author="cr4239r1 (R2-2003923)" w:date="2020-05-11T14:44:00Z"/>
        </w:rPr>
      </w:pPr>
      <w:del w:id="6922"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6923" w:author="cr4239r1 (R2-2003923)" w:date="2020-05-11T14:44:00Z"/>
        </w:rPr>
      </w:pPr>
      <w:del w:id="6924"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6925" w:author="cr4239r1 (R2-2003923)" w:date="2020-05-11T14:44:00Z"/>
        </w:rPr>
      </w:pPr>
      <w:del w:id="6926"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6927" w:author="cr4239r1 (R2-2003923)" w:date="2020-05-11T14:44:00Z"/>
        </w:rPr>
      </w:pPr>
      <w:del w:id="6928"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6929"/>
        <w:r w:rsidRPr="000E4E7F" w:rsidDel="00317A75">
          <w:delText>OR</w:delText>
        </w:r>
      </w:del>
      <w:commentRangeEnd w:id="6929"/>
      <w:r w:rsidR="00416B9C">
        <w:rPr>
          <w:rStyle w:val="CommentReference"/>
          <w:rFonts w:ascii="Times New Roman" w:hAnsi="Times New Roman"/>
          <w:noProof w:val="0"/>
        </w:rPr>
        <w:commentReference w:id="6929"/>
      </w:r>
    </w:p>
    <w:p w14:paraId="5585B1E9" w14:textId="7028CCAC" w:rsidR="00AB2D56" w:rsidRPr="000E4E7F" w:rsidDel="00317A75" w:rsidRDefault="00AB2D56" w:rsidP="00AB2D56">
      <w:pPr>
        <w:pStyle w:val="PL"/>
        <w:shd w:val="clear" w:color="auto" w:fill="E6E6E6"/>
        <w:rPr>
          <w:del w:id="6930" w:author="cr4239r1 (R2-2003923)" w:date="2020-05-11T14:44:00Z"/>
        </w:rPr>
      </w:pPr>
      <w:del w:id="6931"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6932" w:author="cr4239r1 (R2-2003923)" w:date="2020-05-11T14:44:00Z"/>
        </w:rPr>
      </w:pPr>
    </w:p>
    <w:p w14:paraId="7F2A6631" w14:textId="79E80D70" w:rsidR="00AB2D56" w:rsidRPr="000E4E7F" w:rsidDel="00317A75" w:rsidRDefault="00AB2D56" w:rsidP="00AB2D56">
      <w:pPr>
        <w:pStyle w:val="PL"/>
        <w:shd w:val="clear" w:color="auto" w:fill="E6E6E6"/>
        <w:rPr>
          <w:del w:id="6933" w:author="cr4239r1 (R2-2003923)" w:date="2020-05-11T14:44:00Z"/>
        </w:rPr>
      </w:pPr>
      <w:del w:id="6934"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6935" w:author="cr4239r1 (R2-2003923)" w:date="2020-05-11T14:44:00Z"/>
        </w:rPr>
      </w:pPr>
      <w:del w:id="6936"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6937" w:author="cr4239r1 (R2-2003923)" w:date="2020-05-11T14:44:00Z"/>
        </w:rPr>
      </w:pPr>
      <w:del w:id="6938"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6939" w:author="cr4239r1 (R2-2003923)" w:date="2020-05-11T14:44:00Z"/>
        </w:rPr>
      </w:pPr>
      <w:del w:id="6940"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6941" w:author="cr4239r1 (R2-2003923)" w:date="2020-05-11T14:44:00Z"/>
        </w:rPr>
      </w:pPr>
      <w:del w:id="6942"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6943" w:author="cr4239r1 (R2-2003923)" w:date="2020-05-11T14:44:00Z"/>
        </w:rPr>
      </w:pPr>
      <w:del w:id="6944"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6945" w:author="cr4239r1 (R2-2003923)" w:date="2020-05-11T14:44:00Z"/>
        </w:rPr>
      </w:pPr>
      <w:del w:id="6946"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6947" w:author="cr4239r1 (R2-2003923)" w:date="2020-05-11T14:44:00Z"/>
        </w:rPr>
      </w:pPr>
    </w:p>
    <w:p w14:paraId="058E3888" w14:textId="77777777" w:rsidR="00317A75" w:rsidRPr="000E4E7F" w:rsidRDefault="00317A75" w:rsidP="00317A75">
      <w:pPr>
        <w:pStyle w:val="PL"/>
        <w:shd w:val="clear" w:color="auto" w:fill="E6E6E6"/>
        <w:rPr>
          <w:ins w:id="6948" w:author="cr4239r1 (R2-2003923)" w:date="2020-05-11T14:45:00Z"/>
        </w:rPr>
      </w:pPr>
      <w:ins w:id="6949"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6950" w:author="cr4239r1 (R2-2003923)" w:date="2020-05-11T14:45:00Z"/>
        </w:rPr>
      </w:pPr>
      <w:ins w:id="6951"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6952" w:author="cr4239r1 (R2-2003923)" w:date="2020-05-11T14:45:00Z"/>
        </w:rPr>
      </w:pPr>
      <w:ins w:id="6953"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6954" w:author="cr4239r1 (R2-2003923)" w:date="2020-05-11T14:45:00Z"/>
        </w:rPr>
      </w:pPr>
      <w:ins w:id="6955"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6956" w:author="cr4239r1 (R2-2003923)" w:date="2020-05-11T14:45:00Z"/>
        </w:rPr>
      </w:pPr>
      <w:ins w:id="6957" w:author="cr4239r1 (R2-2003923)" w:date="2020-05-11T14:45:00Z">
        <w:r w:rsidRPr="000E4E7F">
          <w:t>}</w:t>
        </w:r>
      </w:ins>
    </w:p>
    <w:p w14:paraId="0F9B421C" w14:textId="77777777" w:rsidR="00317A75" w:rsidRPr="000E4E7F" w:rsidRDefault="00317A75" w:rsidP="00317A75">
      <w:pPr>
        <w:pStyle w:val="PL"/>
        <w:shd w:val="clear" w:color="auto" w:fill="E6E6E6"/>
        <w:rPr>
          <w:ins w:id="6958" w:author="cr4239r1 (R2-2003923)" w:date="2020-05-11T14:45:00Z"/>
        </w:rPr>
      </w:pPr>
    </w:p>
    <w:p w14:paraId="5243E860" w14:textId="77777777" w:rsidR="00317A75" w:rsidRPr="000E4E7F" w:rsidRDefault="00317A75" w:rsidP="00317A75">
      <w:pPr>
        <w:pStyle w:val="PL"/>
        <w:shd w:val="clear" w:color="auto" w:fill="E6E6E6"/>
        <w:rPr>
          <w:ins w:id="6959" w:author="cr4239r1 (R2-2003923)" w:date="2020-05-11T14:45:00Z"/>
        </w:rPr>
      </w:pPr>
      <w:ins w:id="6960" w:author="cr4239r1 (R2-2003923)" w:date="2020-05-11T14:45:00Z">
        <w:r w:rsidRPr="000E4E7F">
          <w:t>GWUS-ResourceMappingPattern-r16 ::=</w:t>
        </w:r>
        <w:r w:rsidRPr="000E4E7F">
          <w:tab/>
          <w:t>CHOICE {</w:t>
        </w:r>
      </w:ins>
    </w:p>
    <w:p w14:paraId="123695EA" w14:textId="77777777" w:rsidR="00317A75" w:rsidRPr="000E4E7F" w:rsidRDefault="00317A75" w:rsidP="00317A75">
      <w:pPr>
        <w:pStyle w:val="PL"/>
        <w:shd w:val="clear" w:color="auto" w:fill="E6E6E6"/>
        <w:rPr>
          <w:ins w:id="6961" w:author="cr4239r1 (R2-2003923)" w:date="2020-05-11T14:45:00Z"/>
        </w:rPr>
      </w:pPr>
      <w:ins w:id="6962"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6963" w:author="cr4239r1 (R2-2003923)" w:date="2020-05-11T14:45:00Z"/>
        </w:rPr>
      </w:pPr>
      <w:ins w:id="6964"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6965" w:author="cr4239r1 (R2-2003923)" w:date="2020-05-11T14:45:00Z"/>
        </w:rPr>
      </w:pPr>
      <w:ins w:id="6966"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6967" w:author="cr4239r1 (R2-2003923)" w:date="2020-05-11T14:45:00Z"/>
        </w:rPr>
      </w:pPr>
      <w:ins w:id="6968"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6969" w:author="cr4239r1 (R2-2003923)" w:date="2020-05-11T14:45:00Z"/>
        </w:rPr>
      </w:pPr>
      <w:ins w:id="6970" w:author="cr4239r1 (R2-2003923)" w:date="2020-05-11T14:45:00Z">
        <w:r w:rsidRPr="000E4E7F">
          <w:tab/>
          <w:t>}</w:t>
        </w:r>
      </w:ins>
    </w:p>
    <w:p w14:paraId="59AA9D22" w14:textId="77777777" w:rsidR="00317A75" w:rsidRPr="000E4E7F" w:rsidRDefault="00317A75" w:rsidP="00317A75">
      <w:pPr>
        <w:pStyle w:val="PL"/>
        <w:shd w:val="clear" w:color="auto" w:fill="E6E6E6"/>
        <w:rPr>
          <w:ins w:id="6971" w:author="cr4239r1 (R2-2003923)" w:date="2020-05-11T14:45:00Z"/>
        </w:rPr>
      </w:pPr>
      <w:ins w:id="6972" w:author="cr4239r1 (R2-2003923)" w:date="2020-05-11T14:45:00Z">
        <w:r w:rsidRPr="000E4E7F">
          <w:t>}</w:t>
        </w:r>
      </w:ins>
    </w:p>
    <w:p w14:paraId="015B1306" w14:textId="77777777" w:rsidR="00317A75" w:rsidRDefault="00317A75" w:rsidP="00AB2D56">
      <w:pPr>
        <w:pStyle w:val="PL"/>
        <w:shd w:val="clear" w:color="auto" w:fill="E6E6E6"/>
        <w:rPr>
          <w:ins w:id="6973"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6974"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6975"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lastRenderedPageBreak/>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6976" w:author="cr4239r1 (R2-2003923)" w:date="2020-05-11T14:46:00Z"/>
        </w:trPr>
        <w:tc>
          <w:tcPr>
            <w:tcW w:w="9720" w:type="dxa"/>
          </w:tcPr>
          <w:p w14:paraId="236877C6" w14:textId="4372B607" w:rsidR="00AB2D56" w:rsidRPr="000E4E7F" w:rsidDel="00317A75" w:rsidRDefault="00AB2D56" w:rsidP="00AB2D56">
            <w:pPr>
              <w:pStyle w:val="TAL"/>
              <w:rPr>
                <w:del w:id="6977" w:author="cr4239r1 (R2-2003923)" w:date="2020-05-11T14:46:00Z"/>
                <w:b/>
                <w:bCs/>
                <w:i/>
                <w:iCs/>
              </w:rPr>
            </w:pPr>
            <w:del w:id="6978" w:author="cr4239r1 (R2-2003923)" w:date="2020-05-11T14:46:00Z">
              <w:r w:rsidRPr="000E4E7F" w:rsidDel="00317A75">
                <w:rPr>
                  <w:b/>
                  <w:bCs/>
                  <w:i/>
                  <w:iCs/>
                </w:rPr>
                <w:delText>gwus-</w:delText>
              </w:r>
              <w:commentRangeStart w:id="6979"/>
              <w:r w:rsidRPr="000E4E7F" w:rsidDel="00317A75">
                <w:rPr>
                  <w:b/>
                  <w:bCs/>
                  <w:i/>
                  <w:iCs/>
                </w:rPr>
                <w:delText>CommonSequence</w:delText>
              </w:r>
            </w:del>
            <w:commentRangeEnd w:id="6979"/>
            <w:r w:rsidR="00D6612D">
              <w:rPr>
                <w:rStyle w:val="CommentReference"/>
                <w:rFonts w:ascii="Times New Roman" w:hAnsi="Times New Roman"/>
              </w:rPr>
              <w:commentReference w:id="6979"/>
            </w:r>
          </w:p>
          <w:p w14:paraId="79C79F1F" w14:textId="4FAFC817" w:rsidR="00AB2D56" w:rsidRPr="000E4E7F" w:rsidDel="00317A75" w:rsidRDefault="00AB2D56" w:rsidP="00AB2D56">
            <w:pPr>
              <w:pStyle w:val="TAL"/>
              <w:rPr>
                <w:del w:id="6980" w:author="cr4239r1 (R2-2003923)" w:date="2020-05-11T14:46:00Z"/>
              </w:rPr>
            </w:pPr>
            <w:del w:id="6981"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6982" w:author="cr4239r1 (R2-2003923)" w:date="2020-05-11T14:46:00Z"/>
        </w:trPr>
        <w:tc>
          <w:tcPr>
            <w:tcW w:w="9720" w:type="dxa"/>
          </w:tcPr>
          <w:p w14:paraId="2F779FB8" w14:textId="6CABC00C" w:rsidR="00AB2D56" w:rsidRPr="000E4E7F" w:rsidDel="00317A75" w:rsidRDefault="00AB2D56" w:rsidP="00AB2D56">
            <w:pPr>
              <w:pStyle w:val="TAL"/>
              <w:rPr>
                <w:del w:id="6983" w:author="cr4239r1 (R2-2003923)" w:date="2020-05-11T14:46:00Z"/>
                <w:b/>
                <w:bCs/>
                <w:i/>
                <w:iCs/>
              </w:rPr>
            </w:pPr>
            <w:del w:id="6984"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6985" w:author="cr4239r1 (R2-2003923)" w:date="2020-05-11T14:46:00Z"/>
              </w:rPr>
            </w:pPr>
            <w:del w:id="6986" w:author="cr4239r1 (R2-2003923)" w:date="2020-05-11T14:46:00Z">
              <w:r w:rsidRPr="000E4E7F" w:rsidDel="00317A75">
                <w:delText>Enables hopping between the two or more WUS resources for the gap type, see TS 36.304 [</w:delText>
              </w:r>
              <w:commentRangeStart w:id="6987"/>
              <w:r w:rsidRPr="000E4E7F" w:rsidDel="00317A75">
                <w:delText>4</w:delText>
              </w:r>
            </w:del>
            <w:commentRangeEnd w:id="6987"/>
            <w:r w:rsidR="003E316B">
              <w:rPr>
                <w:rStyle w:val="CommentReference"/>
                <w:rFonts w:ascii="Times New Roman" w:hAnsi="Times New Roman"/>
              </w:rPr>
              <w:commentReference w:id="6987"/>
            </w:r>
            <w:del w:id="6988"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698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6990" w:author="cr4239r1 (R2-2003923)" w:date="2020-05-11T14:46:00Z"/>
                <w:b/>
                <w:i/>
              </w:rPr>
            </w:pPr>
            <w:del w:id="6991"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6992" w:author="cr4239r1 (R2-2003923)" w:date="2020-05-11T14:46:00Z"/>
              </w:rPr>
            </w:pPr>
            <w:del w:id="6993"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699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6995" w:author="cr4239r1 (R2-2003923)" w:date="2020-05-11T14:46:00Z"/>
                <w:b/>
                <w:i/>
              </w:rPr>
            </w:pPr>
            <w:del w:id="6996"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6997" w:author="cr4239r1 (R2-2003923)" w:date="2020-05-11T14:46:00Z"/>
              </w:rPr>
            </w:pPr>
            <w:del w:id="6998"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6999" w:author="cr4239r1 (R2-2003923)" w:date="2020-05-11T14:46:00Z"/>
        </w:trPr>
        <w:tc>
          <w:tcPr>
            <w:tcW w:w="9720" w:type="dxa"/>
          </w:tcPr>
          <w:p w14:paraId="5335B183" w14:textId="37CE124E" w:rsidR="00AB2D56" w:rsidRPr="000E4E7F" w:rsidDel="00317A75" w:rsidRDefault="00AB2D56" w:rsidP="00AB2D56">
            <w:pPr>
              <w:pStyle w:val="TAL"/>
              <w:rPr>
                <w:del w:id="7000" w:author="cr4239r1 (R2-2003923)" w:date="2020-05-11T14:46:00Z"/>
                <w:b/>
                <w:i/>
              </w:rPr>
            </w:pPr>
            <w:del w:id="7001"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002" w:author="cr4239r1 (R2-2003923)" w:date="2020-05-11T14:46:00Z"/>
                <w:b/>
                <w:bCs/>
                <w:i/>
                <w:iCs/>
              </w:rPr>
            </w:pPr>
            <w:del w:id="7003"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00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005" w:author="cr4239r1 (R2-2003923)" w:date="2020-05-11T14:46:00Z"/>
                <w:b/>
                <w:i/>
              </w:rPr>
            </w:pPr>
            <w:del w:id="7006"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007" w:author="cr4239r1 (R2-2003923)" w:date="2020-05-11T14:46:00Z"/>
              </w:rPr>
            </w:pPr>
            <w:del w:id="7008"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00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010" w:author="cr4239r1 (R2-2003923)" w:date="2020-05-11T14:46:00Z"/>
                <w:b/>
                <w:i/>
              </w:rPr>
            </w:pPr>
            <w:del w:id="7011"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012" w:author="cr4239r1 (R2-2003923)" w:date="2020-05-11T14:46:00Z"/>
                <w:b/>
                <w:bCs/>
                <w:i/>
                <w:lang w:eastAsia="en-GB"/>
              </w:rPr>
            </w:pPr>
            <w:del w:id="7013"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014" w:author="cr4239r1 (R2-2003923)" w:date="2020-05-11T14:46:00Z"/>
        </w:trPr>
        <w:tc>
          <w:tcPr>
            <w:tcW w:w="9720" w:type="dxa"/>
          </w:tcPr>
          <w:p w14:paraId="4EB167D3" w14:textId="163434BD" w:rsidR="00AB2D56" w:rsidRPr="000E4E7F" w:rsidDel="00317A75" w:rsidRDefault="00AB2D56" w:rsidP="00AB2D56">
            <w:pPr>
              <w:pStyle w:val="TAL"/>
              <w:rPr>
                <w:del w:id="7015" w:author="cr4239r1 (R2-2003923)" w:date="2020-05-11T14:46:00Z"/>
                <w:b/>
                <w:i/>
              </w:rPr>
            </w:pPr>
            <w:del w:id="7016"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017" w:author="cr4239r1 (R2-2003923)" w:date="2020-05-11T14:46:00Z"/>
              </w:rPr>
            </w:pPr>
            <w:del w:id="7018"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019"/>
              <w:r w:rsidRPr="000E4E7F" w:rsidDel="00317A75">
                <w:delText>resource</w:delText>
              </w:r>
            </w:del>
            <w:commentRangeEnd w:id="7019"/>
            <w:r w:rsidR="005678AC">
              <w:rPr>
                <w:rStyle w:val="CommentReference"/>
                <w:rFonts w:ascii="Times New Roman" w:hAnsi="Times New Roman"/>
              </w:rPr>
              <w:commentReference w:id="7019"/>
            </w:r>
            <w:del w:id="7020"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02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022" w:author="cr4239r1 (R2-2003923)" w:date="2020-05-11T14:46:00Z"/>
                <w:b/>
                <w:i/>
              </w:rPr>
            </w:pPr>
            <w:del w:id="7023"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024" w:author="cr4239r1 (R2-2003923)" w:date="2020-05-11T14:46:00Z"/>
                <w:bCs/>
                <w:lang w:eastAsia="zh-TW"/>
              </w:rPr>
            </w:pPr>
            <w:del w:id="7025" w:author="cr4239r1 (R2-2003923)" w:date="2020-05-11T14:46:00Z">
              <w:r w:rsidRPr="000E4E7F" w:rsidDel="00317A75">
                <w:delText xml:space="preserve">Identifies the </w:delText>
              </w:r>
              <w:commentRangeStart w:id="7026"/>
              <w:r w:rsidRPr="000E4E7F" w:rsidDel="00317A75">
                <w:delText>group</w:delText>
              </w:r>
            </w:del>
            <w:commentRangeEnd w:id="7026"/>
            <w:r w:rsidR="008B242D">
              <w:rPr>
                <w:rStyle w:val="CommentReference"/>
                <w:rFonts w:ascii="Times New Roman" w:hAnsi="Times New Roman"/>
              </w:rPr>
              <w:commentReference w:id="7026"/>
            </w:r>
            <w:del w:id="7027"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028" w:author="cr4239r1 (R2-2003923)" w:date="2020-05-11T14:46:00Z"/>
        </w:trPr>
        <w:tc>
          <w:tcPr>
            <w:tcW w:w="9720" w:type="dxa"/>
          </w:tcPr>
          <w:p w14:paraId="5BB92017" w14:textId="77777777" w:rsidR="00317A75" w:rsidRPr="000E4E7F" w:rsidRDefault="00317A75" w:rsidP="008D0A0D">
            <w:pPr>
              <w:pStyle w:val="TAL"/>
              <w:rPr>
                <w:ins w:id="7029" w:author="cr4239r1 (R2-2003923)" w:date="2020-05-11T14:46:00Z"/>
                <w:b/>
                <w:bCs/>
                <w:i/>
                <w:iCs/>
              </w:rPr>
            </w:pPr>
            <w:ins w:id="7030" w:author="cr4239r1 (R2-2003923)" w:date="2020-05-11T14:46:00Z">
              <w:r>
                <w:rPr>
                  <w:b/>
                  <w:bCs/>
                  <w:i/>
                  <w:iCs/>
                  <w:lang w:val="en-US"/>
                </w:rPr>
                <w:t>c</w:t>
              </w:r>
              <w:r w:rsidRPr="000E4E7F">
                <w:rPr>
                  <w:b/>
                  <w:bCs/>
                  <w:i/>
                  <w:iCs/>
                </w:rPr>
                <w:t>ommonSequence</w:t>
              </w:r>
            </w:ins>
          </w:p>
          <w:p w14:paraId="6811066B" w14:textId="77777777" w:rsidR="00317A75" w:rsidRPr="000E4E7F" w:rsidRDefault="00317A75" w:rsidP="008D0A0D">
            <w:pPr>
              <w:pStyle w:val="TAL"/>
              <w:rPr>
                <w:ins w:id="7031" w:author="cr4239r1 (R2-2003923)" w:date="2020-05-11T14:46:00Z"/>
              </w:rPr>
            </w:pPr>
            <w:ins w:id="7032"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033" w:author="cr4239r1 (R2-2003923)" w:date="2020-05-11T14:46:00Z"/>
        </w:trPr>
        <w:tc>
          <w:tcPr>
            <w:tcW w:w="9720" w:type="dxa"/>
          </w:tcPr>
          <w:p w14:paraId="0111AFDE" w14:textId="77777777" w:rsidR="00317A75" w:rsidRPr="000E4E7F" w:rsidRDefault="00317A75" w:rsidP="008D0A0D">
            <w:pPr>
              <w:pStyle w:val="TAL"/>
              <w:rPr>
                <w:ins w:id="7034" w:author="cr4239r1 (R2-2003923)" w:date="2020-05-11T14:46:00Z"/>
                <w:b/>
                <w:bCs/>
                <w:i/>
                <w:iCs/>
              </w:rPr>
            </w:pPr>
            <w:ins w:id="7035" w:author="cr4239r1 (R2-2003923)" w:date="2020-05-11T14:46:00Z">
              <w:r>
                <w:rPr>
                  <w:b/>
                  <w:bCs/>
                  <w:i/>
                  <w:iCs/>
                  <w:lang w:val="en-US"/>
                </w:rPr>
                <w:t>g</w:t>
              </w:r>
              <w:r w:rsidRPr="000E4E7F">
                <w:rPr>
                  <w:b/>
                  <w:bCs/>
                  <w:i/>
                  <w:iCs/>
                </w:rPr>
                <w:t>roupAlternation</w:t>
              </w:r>
            </w:ins>
          </w:p>
          <w:p w14:paraId="1E948F9F" w14:textId="77777777" w:rsidR="00317A75" w:rsidRPr="000E4E7F" w:rsidRDefault="00317A75" w:rsidP="008D0A0D">
            <w:pPr>
              <w:pStyle w:val="TAL"/>
              <w:rPr>
                <w:ins w:id="7036" w:author="cr4239r1 (R2-2003923)" w:date="2020-05-11T14:46:00Z"/>
              </w:rPr>
            </w:pPr>
            <w:ins w:id="7037"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038"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039" w:author="cr4239r1 (R2-2003923)" w:date="2020-05-11T14:46:00Z"/>
                <w:b/>
                <w:i/>
              </w:rPr>
            </w:pPr>
            <w:bookmarkStart w:id="7040" w:name="_Hlk39738435"/>
            <w:ins w:id="7041" w:author="cr4239r1 (R2-2003923)" w:date="2020-05-11T14:46:00Z">
              <w:r>
                <w:rPr>
                  <w:b/>
                  <w:i/>
                  <w:lang w:val="en-US"/>
                </w:rPr>
                <w:t>g</w:t>
              </w:r>
              <w:r w:rsidRPr="000E4E7F">
                <w:rPr>
                  <w:b/>
                  <w:i/>
                </w:rPr>
                <w:t>roupNarrowBandList</w:t>
              </w:r>
            </w:ins>
          </w:p>
          <w:p w14:paraId="6EC0FB93" w14:textId="77777777" w:rsidR="00317A75" w:rsidRPr="000E4E7F" w:rsidRDefault="00317A75" w:rsidP="008D0A0D">
            <w:pPr>
              <w:pStyle w:val="TAL"/>
              <w:rPr>
                <w:ins w:id="7042" w:author="cr4239r1 (R2-2003923)" w:date="2020-05-11T14:46:00Z"/>
              </w:rPr>
            </w:pPr>
            <w:ins w:id="7043"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040"/>
            </w:ins>
          </w:p>
        </w:tc>
      </w:tr>
      <w:tr w:rsidR="00317A75" w:rsidRPr="000E4E7F" w14:paraId="55A5D200" w14:textId="77777777" w:rsidTr="008D0A0D">
        <w:tblPrEx>
          <w:tblLook w:val="0000" w:firstRow="0" w:lastRow="0" w:firstColumn="0" w:lastColumn="0" w:noHBand="0" w:noVBand="0"/>
        </w:tblPrEx>
        <w:trPr>
          <w:cantSplit/>
          <w:tblHeader/>
          <w:ins w:id="704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045" w:author="cr4239r1 (R2-2003923)" w:date="2020-05-11T14:46:00Z"/>
                <w:b/>
                <w:i/>
              </w:rPr>
            </w:pPr>
            <w:bookmarkStart w:id="7046" w:name="_Hlk39739753"/>
            <w:ins w:id="7047" w:author="cr4239r1 (R2-2003923)" w:date="2020-05-11T14:46:00Z">
              <w:r>
                <w:rPr>
                  <w:b/>
                  <w:i/>
                  <w:lang w:val="en-US"/>
                </w:rPr>
                <w:t>g</w:t>
              </w:r>
              <w:r w:rsidRPr="000E4E7F">
                <w:rPr>
                  <w:b/>
                  <w:i/>
                </w:rPr>
                <w:t>roupsForServiceList</w:t>
              </w:r>
            </w:ins>
          </w:p>
          <w:p w14:paraId="34F5D2D4" w14:textId="77777777" w:rsidR="00317A75" w:rsidRPr="000E4E7F" w:rsidRDefault="00317A75" w:rsidP="008D0A0D">
            <w:pPr>
              <w:pStyle w:val="TAL"/>
              <w:rPr>
                <w:ins w:id="7048" w:author="cr4239r1 (R2-2003923)" w:date="2020-05-11T14:46:00Z"/>
              </w:rPr>
            </w:pPr>
            <w:ins w:id="7049"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Any WUS group from the list </w:t>
              </w:r>
              <w:r w:rsidRPr="000E4E7F">
                <w:rPr>
                  <w:i/>
                </w:rPr>
                <w:t xml:space="preserve">numGroupsList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bookmarkEnd w:id="7046"/>
            </w:ins>
          </w:p>
        </w:tc>
      </w:tr>
      <w:tr w:rsidR="00317A75" w:rsidRPr="000E4E7F" w14:paraId="62EB5208" w14:textId="77777777" w:rsidTr="008D0A0D">
        <w:tblPrEx>
          <w:tblLook w:val="0000" w:firstRow="0" w:lastRow="0" w:firstColumn="0" w:lastColumn="0" w:noHBand="0" w:noVBand="0"/>
        </w:tblPrEx>
        <w:trPr>
          <w:cantSplit/>
          <w:tblHeader/>
          <w:ins w:id="7050" w:author="cr4239r1 (R2-2003923)" w:date="2020-05-11T14:46:00Z"/>
        </w:trPr>
        <w:tc>
          <w:tcPr>
            <w:tcW w:w="9720" w:type="dxa"/>
          </w:tcPr>
          <w:p w14:paraId="557632AD" w14:textId="77777777" w:rsidR="00317A75" w:rsidRPr="000E4E7F" w:rsidRDefault="00317A75" w:rsidP="008D0A0D">
            <w:pPr>
              <w:pStyle w:val="TAL"/>
              <w:rPr>
                <w:ins w:id="7051" w:author="cr4239r1 (R2-2003923)" w:date="2020-05-11T14:46:00Z"/>
                <w:b/>
                <w:i/>
              </w:rPr>
            </w:pPr>
            <w:ins w:id="7052" w:author="cr4239r1 (R2-2003923)" w:date="2020-05-11T14:46:00Z">
              <w:r>
                <w:rPr>
                  <w:b/>
                  <w:i/>
                  <w:lang w:val="en-US"/>
                </w:rPr>
                <w:t>f</w:t>
              </w:r>
              <w:r w:rsidRPr="000E4E7F">
                <w:rPr>
                  <w:b/>
                  <w:i/>
                </w:rPr>
                <w:t>reqLocation</w:t>
              </w:r>
            </w:ins>
          </w:p>
          <w:p w14:paraId="3282E72C" w14:textId="77777777" w:rsidR="00317A75" w:rsidRPr="000E4E7F" w:rsidRDefault="00317A75" w:rsidP="008D0A0D">
            <w:pPr>
              <w:pStyle w:val="TAL"/>
              <w:rPr>
                <w:ins w:id="7053" w:author="cr4239r1 (R2-2003923)" w:date="2020-05-11T14:46:00Z"/>
                <w:b/>
                <w:bCs/>
                <w:i/>
                <w:iCs/>
              </w:rPr>
            </w:pPr>
            <w:ins w:id="7054"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05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056" w:author="cr4239r1 (R2-2003923)" w:date="2020-05-11T14:46:00Z"/>
                <w:b/>
                <w:i/>
              </w:rPr>
            </w:pPr>
            <w:ins w:id="7057" w:author="cr4239r1 (R2-2003923)" w:date="2020-05-11T14:46:00Z">
              <w:r>
                <w:rPr>
                  <w:b/>
                  <w:i/>
                  <w:lang w:val="en-US"/>
                </w:rPr>
                <w:lastRenderedPageBreak/>
                <w:t>n</w:t>
              </w:r>
              <w:r w:rsidRPr="000E4E7F">
                <w:rPr>
                  <w:b/>
                  <w:i/>
                </w:rPr>
                <w:t>umGroupsList</w:t>
              </w:r>
            </w:ins>
          </w:p>
          <w:p w14:paraId="1CF9A54A" w14:textId="77777777" w:rsidR="00317A75" w:rsidRPr="000E4E7F" w:rsidRDefault="00317A75" w:rsidP="008D0A0D">
            <w:pPr>
              <w:pStyle w:val="TAL"/>
              <w:rPr>
                <w:ins w:id="7058" w:author="cr4239r1 (R2-2003923)" w:date="2020-05-11T14:46:00Z"/>
              </w:rPr>
            </w:pPr>
            <w:ins w:id="7059"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060"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061" w:author="cr4239r1 (R2-2003923)" w:date="2020-05-11T14:46:00Z"/>
                <w:b/>
                <w:i/>
              </w:rPr>
            </w:pPr>
            <w:ins w:id="7062" w:author="cr4239r1 (R2-2003923)" w:date="2020-05-11T14:46:00Z">
              <w:r>
                <w:rPr>
                  <w:b/>
                  <w:i/>
                  <w:lang w:val="en-US"/>
                </w:rPr>
                <w:t>p</w:t>
              </w:r>
              <w:r w:rsidRPr="000E4E7F">
                <w:rPr>
                  <w:b/>
                  <w:i/>
                </w:rPr>
                <w:t>robThreshList</w:t>
              </w:r>
            </w:ins>
          </w:p>
          <w:p w14:paraId="28969FB6" w14:textId="77777777" w:rsidR="00317A75" w:rsidRPr="000E4E7F" w:rsidRDefault="00317A75" w:rsidP="008D0A0D">
            <w:pPr>
              <w:pStyle w:val="TAL"/>
              <w:rPr>
                <w:ins w:id="7063" w:author="cr4239r1 (R2-2003923)" w:date="2020-05-11T14:46:00Z"/>
                <w:b/>
                <w:bCs/>
                <w:i/>
                <w:lang w:eastAsia="en-GB"/>
              </w:rPr>
            </w:pPr>
            <w:ins w:id="7064"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065" w:author="cr4239r1 (R2-2003923)" w:date="2020-05-11T14:46:00Z"/>
        </w:trPr>
        <w:tc>
          <w:tcPr>
            <w:tcW w:w="9720" w:type="dxa"/>
          </w:tcPr>
          <w:p w14:paraId="1B337A29" w14:textId="77777777" w:rsidR="00317A75" w:rsidRPr="000E4E7F" w:rsidRDefault="00317A75" w:rsidP="008D0A0D">
            <w:pPr>
              <w:pStyle w:val="TAL"/>
              <w:rPr>
                <w:ins w:id="7066" w:author="cr4239r1 (R2-2003923)" w:date="2020-05-11T14:46:00Z"/>
                <w:b/>
                <w:i/>
              </w:rPr>
            </w:pPr>
            <w:ins w:id="7067" w:author="cr4239r1 (R2-2003923)" w:date="2020-05-11T14:46: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14:paraId="20E22D25" w14:textId="77777777" w:rsidR="00317A75" w:rsidRPr="005460DA" w:rsidRDefault="00317A75" w:rsidP="008D0A0D">
            <w:pPr>
              <w:pStyle w:val="TAL"/>
              <w:rPr>
                <w:ins w:id="7068" w:author="cr4239r1 (R2-2003923)" w:date="2020-05-11T14:46:00Z"/>
                <w:lang w:val="en-US"/>
              </w:rPr>
            </w:pPr>
            <w:ins w:id="7069" w:author="cr4239r1 (R2-2003923)" w:date="2020-05-11T14:46: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070"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071" w:author="cr4239r1 (R2-2003923)" w:date="2020-05-11T14:46:00Z"/>
                <w:b/>
                <w:i/>
              </w:rPr>
            </w:pPr>
            <w:ins w:id="7072" w:author="cr4239r1 (R2-2003923)" w:date="2020-05-11T14:46:00Z">
              <w:r>
                <w:rPr>
                  <w:b/>
                  <w:i/>
                  <w:lang w:val="en-US"/>
                </w:rPr>
                <w:t>r</w:t>
              </w:r>
              <w:r w:rsidRPr="000E4E7F">
                <w:rPr>
                  <w:b/>
                  <w:i/>
                </w:rPr>
                <w:t>esourcePattern</w:t>
              </w:r>
            </w:ins>
          </w:p>
          <w:p w14:paraId="0606DEF6" w14:textId="77777777" w:rsidR="00317A75" w:rsidRPr="000E4E7F" w:rsidRDefault="00317A75" w:rsidP="008D0A0D">
            <w:pPr>
              <w:pStyle w:val="TAL"/>
              <w:rPr>
                <w:ins w:id="7073" w:author="cr4239r1 (R2-2003923)" w:date="2020-05-11T14:46:00Z"/>
                <w:bCs/>
                <w:lang w:eastAsia="zh-TW"/>
              </w:rPr>
            </w:pPr>
            <w:ins w:id="7074"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PatternWithLegacy</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PatternWithoutLegacy</w:t>
              </w:r>
              <w:r w:rsidRPr="000E4E7F">
                <w:rPr>
                  <w:rFonts w:cs="Arial"/>
                  <w:szCs w:val="18"/>
                </w:rPr>
                <w:t xml:space="preserve">. </w:t>
              </w:r>
              <w:r w:rsidRPr="000E4E7F">
                <w:t xml:space="preserve">If the field is set to </w:t>
              </w:r>
              <w:r>
                <w:rPr>
                  <w:i/>
                  <w:lang w:val="en-US"/>
                </w:rPr>
                <w:t>r</w:t>
              </w:r>
              <w:r w:rsidRPr="000E4E7F">
                <w:rPr>
                  <w:i/>
                </w:rPr>
                <w:t>esourcePatternWithLegacy</w:t>
              </w:r>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r w:rsidRPr="000E4E7F">
                <w:rPr>
                  <w:i/>
                </w:rPr>
                <w:t>esourcePatternWithoutLegacy</w:t>
              </w:r>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07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076" w:author="cr4239r1 (R2-2003923)" w:date="2020-05-11T14:46:00Z"/>
                <w:b/>
                <w:bCs/>
                <w:i/>
                <w:iCs/>
              </w:rPr>
            </w:pPr>
            <w:ins w:id="7077" w:author="cr4239r1 (R2-2003923)" w:date="2020-05-11T14:46:00Z">
              <w:r w:rsidRPr="001103D9">
                <w:rPr>
                  <w:b/>
                  <w:bCs/>
                  <w:i/>
                  <w:iCs/>
                </w:rPr>
                <w:t>timeParameters</w:t>
              </w:r>
            </w:ins>
          </w:p>
          <w:p w14:paraId="25B1213D" w14:textId="77777777" w:rsidR="00317A75" w:rsidRPr="001103D9" w:rsidDel="00F462BC" w:rsidRDefault="00317A75" w:rsidP="008D0A0D">
            <w:pPr>
              <w:pStyle w:val="TAL"/>
              <w:rPr>
                <w:ins w:id="7078" w:author="cr4239r1 (R2-2003923)" w:date="2020-05-11T14:46:00Z"/>
                <w:b/>
                <w:i/>
                <w:lang w:val="en-US"/>
              </w:rPr>
            </w:pPr>
            <w:ins w:id="7079"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080"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081" w:author="cr4239r1 (R2-2003923)" w:date="2020-05-11T14:47:00Z"/>
                <w:i/>
              </w:rPr>
            </w:pPr>
            <w:ins w:id="7082" w:author="cr4239r1 (R2-2003923)" w:date="2020-05-11T14:47: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083" w:author="cr4239r1 (R2-2003923)" w:date="2020-05-11T14:47:00Z"/>
                <w:lang w:eastAsia="en-GB"/>
              </w:rPr>
            </w:pPr>
            <w:ins w:id="7084"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085"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086" w:author="cr4239r1 (R2-2003923)" w:date="2020-05-11T14:47:00Z"/>
                <w:i/>
              </w:rPr>
            </w:pPr>
            <w:ins w:id="7087" w:author="cr4239r1 (R2-2003923)" w:date="2020-05-11T14:47: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088" w:author="cr4239r1 (R2-2003923)" w:date="2020-05-11T14:47:00Z"/>
                <w:lang w:eastAsia="en-GB"/>
              </w:rPr>
            </w:pPr>
            <w:ins w:id="7089"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090" w:name="_Toc20487294"/>
      <w:bookmarkStart w:id="7091" w:name="_Toc29342589"/>
      <w:bookmarkStart w:id="7092" w:name="_Toc29343728"/>
      <w:bookmarkStart w:id="7093" w:name="_Toc36566992"/>
      <w:bookmarkStart w:id="7094" w:name="_Toc36810432"/>
      <w:bookmarkStart w:id="7095" w:name="_Toc36846796"/>
      <w:bookmarkStart w:id="7096" w:name="_Toc36939449"/>
      <w:bookmarkStart w:id="7097" w:name="_Toc37082429"/>
      <w:r w:rsidRPr="000E4E7F">
        <w:t>–</w:t>
      </w:r>
      <w:r w:rsidRPr="000E4E7F">
        <w:tab/>
      </w:r>
      <w:r w:rsidRPr="000E4E7F">
        <w:rPr>
          <w:i/>
          <w:noProof/>
        </w:rPr>
        <w:t>LogicalChannelConfig</w:t>
      </w:r>
      <w:bookmarkEnd w:id="7090"/>
      <w:bookmarkEnd w:id="7091"/>
      <w:bookmarkEnd w:id="7092"/>
      <w:bookmarkEnd w:id="7093"/>
      <w:bookmarkEnd w:id="7094"/>
      <w:bookmarkEnd w:id="7095"/>
      <w:bookmarkEnd w:id="7096"/>
      <w:bookmarkEnd w:id="7097"/>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098" w:name="OLE_LINK17"/>
      <w:bookmarkStart w:id="7099" w:name="OLE_LINK25"/>
      <w:r w:rsidRPr="000E4E7F">
        <w:t>logicalChannelSR-Mask</w:t>
      </w:r>
      <w:bookmarkEnd w:id="7098"/>
      <w:bookmarkEnd w:id="709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lastRenderedPageBreak/>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100" w:name="_Toc20487295"/>
      <w:bookmarkStart w:id="7101" w:name="_Toc29342590"/>
      <w:bookmarkStart w:id="7102" w:name="_Toc29343729"/>
      <w:bookmarkStart w:id="7103" w:name="_Toc36566993"/>
      <w:bookmarkStart w:id="7104" w:name="_Toc36810433"/>
      <w:bookmarkStart w:id="7105" w:name="_Toc36846797"/>
      <w:bookmarkStart w:id="7106" w:name="_Toc36939450"/>
      <w:bookmarkStart w:id="7107" w:name="_Toc37082430"/>
      <w:r w:rsidRPr="000E4E7F">
        <w:t>–</w:t>
      </w:r>
      <w:r w:rsidRPr="000E4E7F">
        <w:tab/>
      </w:r>
      <w:r w:rsidRPr="000E4E7F">
        <w:rPr>
          <w:i/>
        </w:rPr>
        <w:t>LWA-Configuration</w:t>
      </w:r>
      <w:bookmarkEnd w:id="7100"/>
      <w:bookmarkEnd w:id="7101"/>
      <w:bookmarkEnd w:id="7102"/>
      <w:bookmarkEnd w:id="7103"/>
      <w:bookmarkEnd w:id="7104"/>
      <w:bookmarkEnd w:id="7105"/>
      <w:bookmarkEnd w:id="7106"/>
      <w:bookmarkEnd w:id="7107"/>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108" w:name="_Toc20487296"/>
      <w:bookmarkStart w:id="7109" w:name="_Toc29342591"/>
      <w:bookmarkStart w:id="7110" w:name="_Toc29343730"/>
      <w:bookmarkStart w:id="7111" w:name="_Toc36566994"/>
      <w:bookmarkStart w:id="7112" w:name="_Toc36810434"/>
      <w:bookmarkStart w:id="7113" w:name="_Toc36846798"/>
      <w:bookmarkStart w:id="7114" w:name="_Toc36939451"/>
      <w:bookmarkStart w:id="7115" w:name="_Toc37082431"/>
      <w:r w:rsidRPr="000E4E7F">
        <w:t>–</w:t>
      </w:r>
      <w:r w:rsidRPr="000E4E7F">
        <w:tab/>
      </w:r>
      <w:r w:rsidRPr="000E4E7F">
        <w:rPr>
          <w:i/>
        </w:rPr>
        <w:t>LWIP-Configuration</w:t>
      </w:r>
      <w:bookmarkEnd w:id="7108"/>
      <w:bookmarkEnd w:id="7109"/>
      <w:bookmarkEnd w:id="7110"/>
      <w:bookmarkEnd w:id="7111"/>
      <w:bookmarkEnd w:id="7112"/>
      <w:bookmarkEnd w:id="7113"/>
      <w:bookmarkEnd w:id="7114"/>
      <w:bookmarkEnd w:id="7115"/>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116" w:name="_Toc20487297"/>
      <w:bookmarkStart w:id="7117" w:name="_Toc29342592"/>
      <w:bookmarkStart w:id="7118" w:name="_Toc29343731"/>
      <w:bookmarkStart w:id="7119" w:name="_Toc36566995"/>
      <w:bookmarkStart w:id="7120" w:name="_Toc36810435"/>
      <w:bookmarkStart w:id="7121" w:name="_Toc36846799"/>
      <w:bookmarkStart w:id="7122" w:name="_Toc36939452"/>
      <w:bookmarkStart w:id="7123" w:name="_Toc37082432"/>
      <w:r w:rsidRPr="000E4E7F">
        <w:t>–</w:t>
      </w:r>
      <w:r w:rsidRPr="000E4E7F">
        <w:tab/>
      </w:r>
      <w:r w:rsidRPr="000E4E7F">
        <w:rPr>
          <w:i/>
          <w:noProof/>
        </w:rPr>
        <w:t>MAC-MainConfig</w:t>
      </w:r>
      <w:bookmarkEnd w:id="7116"/>
      <w:bookmarkEnd w:id="7117"/>
      <w:bookmarkEnd w:id="7118"/>
      <w:bookmarkEnd w:id="7119"/>
      <w:bookmarkEnd w:id="7120"/>
      <w:bookmarkEnd w:id="7121"/>
      <w:bookmarkEnd w:id="7122"/>
      <w:bookmarkEnd w:id="7123"/>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124" w:name="OLE_LINK128"/>
      <w:bookmarkStart w:id="7125" w:name="OLE_LINK129"/>
      <w:r w:rsidRPr="000E4E7F">
        <w:t>extendedBSR-Sizes</w:t>
      </w:r>
      <w:bookmarkEnd w:id="7124"/>
      <w:bookmarkEnd w:id="712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126" w:name="_Hlk26349874"/>
      <w:r w:rsidRPr="000E4E7F">
        <w:t>ce-</w:t>
      </w:r>
      <w:r w:rsidRPr="000E4E7F">
        <w:rPr>
          <w:lang w:eastAsia="zh-CN"/>
        </w:rPr>
        <w:t>ETWS-CMAS-RxInConn</w:t>
      </w:r>
      <w:bookmarkEnd w:id="712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127"/>
            <w:r w:rsidRPr="000E4E7F">
              <w:rPr>
                <w:b/>
                <w:i/>
                <w:lang w:eastAsia="en-GB"/>
              </w:rPr>
              <w:t>ce-ETWS-CMAS-RxInConn</w:t>
            </w:r>
          </w:p>
          <w:p w14:paraId="61DB8BFB" w14:textId="1825E9C8" w:rsidR="00AB2D56" w:rsidRPr="000E4E7F" w:rsidRDefault="00AB2D56" w:rsidP="00AB2D56">
            <w:pPr>
              <w:pStyle w:val="TAL"/>
              <w:rPr>
                <w:lang w:eastAsia="en-GB"/>
              </w:rPr>
            </w:pPr>
            <w:r w:rsidRPr="000E4E7F">
              <w:rPr>
                <w:lang w:eastAsia="en-GB"/>
              </w:rPr>
              <w:t xml:space="preserve">Indicates UE </w:t>
            </w:r>
            <w:ins w:id="7128" w:author="cr4239r1 (R2-2003923)" w:date="2020-05-11T14:48:00Z">
              <w:r w:rsidR="00317A75">
                <w:rPr>
                  <w:lang w:val="en-US" w:eastAsia="en-GB"/>
                </w:rPr>
                <w:t>shall</w:t>
              </w:r>
            </w:ins>
            <w:del w:id="7129"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127"/>
            <w:r w:rsidR="00714F05">
              <w:rPr>
                <w:rStyle w:val="CommentReference"/>
                <w:rFonts w:ascii="Times New Roman" w:hAnsi="Times New Roman"/>
              </w:rPr>
              <w:commentReference w:id="7127"/>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130"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130"/>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131"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7131"/>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132" w:author="cr4239r1 (R2-2003923)" w:date="2020-05-11T14:49:00Z"/>
          <w:lang w:eastAsia="x-none"/>
        </w:rPr>
      </w:pPr>
      <w:bookmarkStart w:id="7133" w:name="_Toc36566996"/>
      <w:bookmarkStart w:id="7134" w:name="_Toc36810436"/>
      <w:bookmarkStart w:id="7135" w:name="_Toc36846800"/>
      <w:bookmarkStart w:id="7136" w:name="_Toc36939453"/>
      <w:bookmarkStart w:id="7137" w:name="_Toc37082433"/>
      <w:del w:id="7138"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139"/>
        <w:r w:rsidRPr="000E4E7F" w:rsidDel="00317A75">
          <w:rPr>
            <w:i/>
            <w:iCs/>
            <w:noProof/>
            <w:lang w:eastAsia="x-none"/>
          </w:rPr>
          <w:delText>ResourceReservationConfig</w:delText>
        </w:r>
      </w:del>
      <w:bookmarkEnd w:id="7133"/>
      <w:bookmarkEnd w:id="7134"/>
      <w:bookmarkEnd w:id="7135"/>
      <w:bookmarkEnd w:id="7136"/>
      <w:bookmarkEnd w:id="7137"/>
      <w:commentRangeEnd w:id="7139"/>
      <w:r w:rsidR="00DD0F67">
        <w:rPr>
          <w:rStyle w:val="CommentReference"/>
          <w:rFonts w:ascii="Times New Roman" w:hAnsi="Times New Roman"/>
        </w:rPr>
        <w:commentReference w:id="7139"/>
      </w:r>
    </w:p>
    <w:p w14:paraId="12F6A705" w14:textId="69DFBD8A" w:rsidR="00AB2D56" w:rsidRPr="000E4E7F" w:rsidDel="00317A75" w:rsidRDefault="00AB2D56" w:rsidP="00AB2D56">
      <w:pPr>
        <w:rPr>
          <w:del w:id="7140" w:author="cr4239r1 (R2-2003923)" w:date="2020-05-11T14:49:00Z"/>
        </w:rPr>
      </w:pPr>
      <w:del w:id="7141"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142" w:author="cr4239r1 (R2-2003923)" w:date="2020-05-11T14:49:00Z"/>
          <w:noProof/>
          <w:lang w:eastAsia="x-none"/>
        </w:rPr>
      </w:pPr>
      <w:del w:id="7143"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144" w:author="cr4239r1 (R2-2003923)" w:date="2020-05-11T14:49:00Z"/>
        </w:rPr>
      </w:pPr>
      <w:del w:id="7145"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146" w:author="cr4239r1 (R2-2003923)" w:date="2020-05-11T14:49:00Z"/>
        </w:rPr>
      </w:pPr>
    </w:p>
    <w:p w14:paraId="0FE97337" w14:textId="2C0A5E59" w:rsidR="00AB2D56" w:rsidRPr="000E4E7F" w:rsidDel="00317A75" w:rsidRDefault="00AB2D56" w:rsidP="00AB2D56">
      <w:pPr>
        <w:pStyle w:val="PL"/>
        <w:shd w:val="clear" w:color="auto" w:fill="E6E6E6"/>
        <w:rPr>
          <w:del w:id="7147" w:author="cr4239r1 (R2-2003923)" w:date="2020-05-11T14:49:00Z"/>
        </w:rPr>
      </w:pPr>
      <w:del w:id="7148"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149" w:author="cr4239r1 (R2-2003923)" w:date="2020-05-11T14:49:00Z"/>
        </w:rPr>
      </w:pPr>
      <w:del w:id="7150"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151" w:author="cr4239r1 (R2-2003923)" w:date="2020-05-11T14:49:00Z"/>
        </w:rPr>
      </w:pPr>
      <w:del w:id="7152"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153" w:author="cr4239r1 (R2-2003923)" w:date="2020-05-11T14:49:00Z"/>
        </w:rPr>
      </w:pPr>
      <w:del w:id="7154"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155" w:author="cr4239r1 (R2-2003923)" w:date="2020-05-11T14:49:00Z"/>
        </w:rPr>
      </w:pPr>
      <w:del w:id="7156"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157" w:author="cr4239r1 (R2-2003923)" w:date="2020-05-11T14:49:00Z"/>
        </w:rPr>
      </w:pPr>
      <w:del w:id="7158"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159" w:author="cr4239r1 (R2-2003923)" w:date="2020-05-11T14:49:00Z"/>
        </w:rPr>
      </w:pPr>
      <w:del w:id="7160"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161" w:author="cr4239r1 (R2-2003923)" w:date="2020-05-11T14:49:00Z"/>
        </w:rPr>
      </w:pPr>
      <w:del w:id="7162"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163" w:author="cr4239r1 (R2-2003923)" w:date="2020-05-11T14:49:00Z"/>
        </w:rPr>
      </w:pPr>
      <w:del w:id="7164"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165" w:author="cr4239r1 (R2-2003923)" w:date="2020-05-11T14:49:00Z"/>
        </w:rPr>
      </w:pPr>
      <w:del w:id="7166"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167" w:author="cr4239r1 (R2-2003923)" w:date="2020-05-11T14:49:00Z"/>
        </w:rPr>
      </w:pPr>
      <w:del w:id="7168"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169" w:author="cr4239r1 (R2-2003923)" w:date="2020-05-11T14:49:00Z"/>
        </w:rPr>
      </w:pPr>
      <w:del w:id="7170"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171" w:author="cr4239r1 (R2-2003923)" w:date="2020-05-11T14:49:00Z"/>
        </w:rPr>
      </w:pPr>
      <w:del w:id="7172"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173" w:author="cr4239r1 (R2-2003923)" w:date="2020-05-11T14:49:00Z"/>
        </w:rPr>
      </w:pPr>
      <w:del w:id="7174"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175" w:author="cr4239r1 (R2-2003923)" w:date="2020-05-11T14:49:00Z"/>
        </w:rPr>
      </w:pPr>
      <w:del w:id="7176"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177" w:author="cr4239r1 (R2-2003923)" w:date="2020-05-11T14:49:00Z"/>
        </w:rPr>
      </w:pPr>
      <w:del w:id="7178"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179" w:author="cr4239r1 (R2-2003923)" w:date="2020-05-11T14:49:00Z"/>
        </w:rPr>
      </w:pPr>
      <w:del w:id="7180"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181" w:author="cr4239r1 (R2-2003923)" w:date="2020-05-11T14:49:00Z"/>
        </w:rPr>
      </w:pPr>
      <w:del w:id="7182"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183" w:author="cr4239r1 (R2-2003923)" w:date="2020-05-11T14:49:00Z"/>
        </w:rPr>
      </w:pPr>
      <w:del w:id="7184" w:author="cr4239r1 (R2-2003923)" w:date="2020-05-11T14:49:00Z">
        <w:r w:rsidRPr="000E4E7F" w:rsidDel="00317A75">
          <w:tab/>
          <w:delText>}</w:delText>
        </w:r>
        <w:r w:rsidRPr="000E4E7F" w:rsidDel="00317A75">
          <w:tab/>
        </w:r>
        <w:commentRangeStart w:id="7185"/>
        <w:r w:rsidRPr="000E4E7F" w:rsidDel="00317A75">
          <w:delText>OPTIONAL</w:delText>
        </w:r>
      </w:del>
      <w:commentRangeEnd w:id="7185"/>
      <w:r w:rsidR="005469E5">
        <w:rPr>
          <w:rStyle w:val="CommentReference"/>
          <w:rFonts w:ascii="Times New Roman" w:hAnsi="Times New Roman"/>
          <w:noProof w:val="0"/>
        </w:rPr>
        <w:commentReference w:id="7185"/>
      </w:r>
      <w:del w:id="7186"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187" w:author="cr4239r1 (R2-2003923)" w:date="2020-05-11T14:49:00Z"/>
        </w:rPr>
      </w:pPr>
      <w:del w:id="7188"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189" w:author="cr4239r1 (R2-2003923)" w:date="2020-05-11T14:49:00Z"/>
        </w:rPr>
      </w:pPr>
      <w:del w:id="7190"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191" w:author="cr4239r1 (R2-2003923)" w:date="2020-05-11T14:49:00Z"/>
        </w:rPr>
      </w:pPr>
    </w:p>
    <w:p w14:paraId="63EE5B3C" w14:textId="721437C7" w:rsidR="00AB2D56" w:rsidRPr="000E4E7F" w:rsidDel="00317A75" w:rsidRDefault="00AB2D56" w:rsidP="00AB2D56">
      <w:pPr>
        <w:pStyle w:val="PL"/>
        <w:shd w:val="clear" w:color="auto" w:fill="E6E6E6"/>
        <w:rPr>
          <w:del w:id="7192" w:author="cr4239r1 (R2-2003923)" w:date="2020-05-11T14:49:00Z"/>
        </w:rPr>
      </w:pPr>
      <w:del w:id="7193" w:author="cr4239r1 (R2-2003923)" w:date="2020-05-11T14:49:00Z">
        <w:r w:rsidRPr="000E4E7F" w:rsidDel="00317A75">
          <w:delText>-- ASN1STOP</w:delText>
        </w:r>
      </w:del>
    </w:p>
    <w:p w14:paraId="4A2EF06A" w14:textId="0CACB080" w:rsidR="00AB2D56" w:rsidRPr="000E4E7F" w:rsidDel="00317A75" w:rsidRDefault="00AB2D56" w:rsidP="00AB2D56">
      <w:pPr>
        <w:rPr>
          <w:del w:id="7194"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195"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196" w:author="cr4239r1 (R2-2003923)" w:date="2020-05-11T14:49:00Z"/>
              </w:rPr>
            </w:pPr>
            <w:del w:id="7197" w:author="cr4239r1 (R2-2003923)" w:date="2020-05-11T14:49:00Z">
              <w:r w:rsidRPr="000E4E7F" w:rsidDel="00317A75">
                <w:rPr>
                  <w:i/>
                  <w:noProof/>
                </w:rPr>
                <w:lastRenderedPageBreak/>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198"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199" w:author="cr4239r1 (R2-2003923)" w:date="2020-05-11T14:49:00Z"/>
                <w:bCs/>
                <w:noProof/>
                <w:lang w:eastAsia="en-GB"/>
              </w:rPr>
            </w:pPr>
            <w:del w:id="7200"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201"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202"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203" w:author="cr4239r1 (R2-2003923)" w:date="2020-05-11T14:49:00Z"/>
              </w:rPr>
            </w:pPr>
            <w:del w:id="7204"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205" w:author="cr4239r1 (R2-2003923)" w:date="2020-05-11T14:49:00Z"/>
              </w:rPr>
            </w:pPr>
            <w:del w:id="7206"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207" w:author="cr4239r1 (R2-2003923)" w:date="2020-05-11T14:49:00Z"/>
        </w:trPr>
        <w:tc>
          <w:tcPr>
            <w:tcW w:w="2269" w:type="dxa"/>
          </w:tcPr>
          <w:p w14:paraId="69940368" w14:textId="24190B6D" w:rsidR="00AB2D56" w:rsidRPr="000E4E7F" w:rsidDel="00317A75" w:rsidRDefault="00AB2D56" w:rsidP="00AB2D56">
            <w:pPr>
              <w:pStyle w:val="TAL"/>
              <w:rPr>
                <w:del w:id="7208" w:author="cr4239r1 (R2-2003923)" w:date="2020-05-11T14:49:00Z"/>
                <w:i/>
                <w:noProof/>
              </w:rPr>
            </w:pPr>
            <w:del w:id="7209"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210" w:author="cr4239r1 (R2-2003923)" w:date="2020-05-11T14:49:00Z"/>
                <w:lang w:eastAsia="en-GB"/>
              </w:rPr>
            </w:pPr>
            <w:del w:id="7211"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212" w:author="cr4239r1 (R2-2003923)" w:date="2020-05-11T14:49:00Z"/>
        </w:trPr>
        <w:tc>
          <w:tcPr>
            <w:tcW w:w="2269" w:type="dxa"/>
          </w:tcPr>
          <w:p w14:paraId="2EFD30A1" w14:textId="46613FDB" w:rsidR="00AB2D56" w:rsidRPr="000E4E7F" w:rsidDel="00317A75" w:rsidRDefault="00AB2D56" w:rsidP="00AB2D56">
            <w:pPr>
              <w:pStyle w:val="TAL"/>
              <w:rPr>
                <w:del w:id="7213" w:author="cr4239r1 (R2-2003923)" w:date="2020-05-11T14:49:00Z"/>
                <w:i/>
                <w:iCs/>
              </w:rPr>
            </w:pPr>
            <w:del w:id="7214"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215" w:author="cr4239r1 (R2-2003923)" w:date="2020-05-11T14:49:00Z"/>
                <w:lang w:eastAsia="en-GB"/>
              </w:rPr>
            </w:pPr>
            <w:del w:id="7216"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217" w:author="cr4239r1 (R2-2003923)" w:date="2020-05-11T14:49:00Z"/>
          <w:iCs/>
          <w:lang w:eastAsia="zh-CN"/>
        </w:rPr>
      </w:pPr>
    </w:p>
    <w:p w14:paraId="1256FCFA" w14:textId="77777777" w:rsidR="009722D5" w:rsidRPr="000E4E7F" w:rsidRDefault="009722D5" w:rsidP="009722D5">
      <w:pPr>
        <w:pStyle w:val="Heading4"/>
        <w:rPr>
          <w:i/>
          <w:noProof/>
        </w:rPr>
      </w:pPr>
      <w:bookmarkStart w:id="7218" w:name="_Toc20487298"/>
      <w:bookmarkStart w:id="7219" w:name="_Toc29342593"/>
      <w:bookmarkStart w:id="7220" w:name="_Toc29343732"/>
      <w:bookmarkStart w:id="7221" w:name="_Toc36566997"/>
      <w:bookmarkStart w:id="7222" w:name="_Toc36810437"/>
      <w:bookmarkStart w:id="7223" w:name="_Toc36846801"/>
      <w:bookmarkStart w:id="7224" w:name="_Toc36939454"/>
      <w:bookmarkStart w:id="7225" w:name="_Toc37082434"/>
      <w:r w:rsidRPr="000E4E7F">
        <w:rPr>
          <w:i/>
          <w:noProof/>
        </w:rPr>
        <w:t>–</w:t>
      </w:r>
      <w:r w:rsidRPr="000E4E7F">
        <w:rPr>
          <w:i/>
          <w:noProof/>
        </w:rPr>
        <w:tab/>
        <w:t>P-C-AndCBSR</w:t>
      </w:r>
      <w:bookmarkEnd w:id="7218"/>
      <w:bookmarkEnd w:id="7219"/>
      <w:bookmarkEnd w:id="7220"/>
      <w:bookmarkEnd w:id="7221"/>
      <w:bookmarkEnd w:id="7222"/>
      <w:bookmarkEnd w:id="7223"/>
      <w:bookmarkEnd w:id="7224"/>
      <w:bookmarkEnd w:id="7225"/>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w14:anchorId="6F0F88F6">
                <v:shape id="_x0000_i1154" type="#_x0000_t75" style="width:13.8pt;height:16.15pt" o:ole="">
                  <v:imagedata r:id="rId252" o:title=""/>
                </v:shape>
                <o:OLEObject Type="Embed" ProgID="Equation.3" ShapeID="_x0000_i1154" DrawAspect="Content" ObjectID="_1650785854"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226" w:name="_Toc20487299"/>
      <w:bookmarkStart w:id="7227" w:name="_Toc29342594"/>
      <w:bookmarkStart w:id="7228" w:name="_Toc29343733"/>
      <w:bookmarkStart w:id="7229" w:name="_Toc36566998"/>
      <w:bookmarkStart w:id="7230" w:name="_Toc36810438"/>
      <w:bookmarkStart w:id="7231" w:name="_Toc36846802"/>
      <w:bookmarkStart w:id="7232" w:name="_Toc36939455"/>
      <w:bookmarkStart w:id="7233" w:name="_Toc37082435"/>
      <w:r w:rsidRPr="000E4E7F">
        <w:t>–</w:t>
      </w:r>
      <w:r w:rsidRPr="000E4E7F">
        <w:tab/>
      </w:r>
      <w:r w:rsidRPr="000E4E7F">
        <w:rPr>
          <w:i/>
        </w:rPr>
        <w:t>PDCCH-ConfigSCell</w:t>
      </w:r>
      <w:bookmarkEnd w:id="7226"/>
      <w:bookmarkEnd w:id="7227"/>
      <w:bookmarkEnd w:id="7228"/>
      <w:bookmarkEnd w:id="7229"/>
      <w:bookmarkEnd w:id="7230"/>
      <w:bookmarkEnd w:id="7231"/>
      <w:bookmarkEnd w:id="7232"/>
      <w:bookmarkEnd w:id="7233"/>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234" w:name="_Toc20487300"/>
      <w:bookmarkStart w:id="7235" w:name="_Toc29342595"/>
      <w:bookmarkStart w:id="7236" w:name="_Toc29343734"/>
      <w:bookmarkStart w:id="7237" w:name="_Toc36566999"/>
      <w:bookmarkStart w:id="7238" w:name="_Toc36810439"/>
      <w:bookmarkStart w:id="7239" w:name="_Toc36846803"/>
      <w:bookmarkStart w:id="7240" w:name="_Toc36939456"/>
      <w:bookmarkStart w:id="7241" w:name="_Toc37082436"/>
      <w:r w:rsidRPr="000E4E7F">
        <w:t>–</w:t>
      </w:r>
      <w:r w:rsidRPr="000E4E7F">
        <w:tab/>
      </w:r>
      <w:r w:rsidRPr="000E4E7F">
        <w:rPr>
          <w:i/>
          <w:noProof/>
        </w:rPr>
        <w:t>PDCP-Config</w:t>
      </w:r>
      <w:bookmarkEnd w:id="7234"/>
      <w:bookmarkEnd w:id="7235"/>
      <w:bookmarkEnd w:id="7236"/>
      <w:bookmarkEnd w:id="7237"/>
      <w:bookmarkEnd w:id="7238"/>
      <w:bookmarkEnd w:id="7239"/>
      <w:bookmarkEnd w:id="7240"/>
      <w:bookmarkEnd w:id="7241"/>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242"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243" w:name="_Hlk34209802"/>
            <w:r w:rsidRPr="000E4E7F">
              <w:rPr>
                <w:b/>
                <w:i/>
                <w:lang w:eastAsia="en-GB"/>
              </w:rPr>
              <w:t>drb-ContinueEHC-DL, drb-ContinueEHC-UL</w:t>
            </w:r>
            <w:bookmarkEnd w:id="7243"/>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7244"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7244"/>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245"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lastRenderedPageBreak/>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246" w:author="cr4290 (R2-2003852)" w:date="2020-05-10T14:27:00Z">
              <w:r w:rsidR="00EE6D88">
                <w:rPr>
                  <w:lang w:eastAsia="en-GB"/>
                </w:rPr>
                <w:t>,</w:t>
              </w:r>
            </w:ins>
            <w:r w:rsidRPr="000E4E7F">
              <w:rPr>
                <w:lang w:eastAsia="en-GB"/>
              </w:rPr>
              <w:t xml:space="preserve"> </w:t>
            </w:r>
            <w:del w:id="7247" w:author="cr4290 (R2-2003852)" w:date="2020-05-10T14:27:00Z">
              <w:r w:rsidRPr="000E4E7F" w:rsidDel="00EE6D88">
                <w:rPr>
                  <w:lang w:eastAsia="en-GB"/>
                </w:rPr>
                <w:delText xml:space="preserve">and </w:delText>
              </w:r>
            </w:del>
            <w:r w:rsidRPr="000E4E7F">
              <w:rPr>
                <w:lang w:eastAsia="en-GB"/>
              </w:rPr>
              <w:t>upon PDCP data recovery</w:t>
            </w:r>
            <w:ins w:id="7248"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249"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250"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251" w:author="CR4240r1 (R2-2003863)" w:date="2020-05-07T16:12:00Z">
              <w:r w:rsidR="0057221B">
                <w:rPr>
                  <w:rFonts w:hint="eastAsia"/>
                  <w:lang w:eastAsia="ko-KR"/>
                </w:rPr>
                <w:t xml:space="preserve"> as well as in case of setup of or reconfiguration to a DRB associated with at least one RLC entity configured with </w:t>
              </w:r>
              <w:r w:rsidR="0057221B" w:rsidRPr="00BA1DE6">
                <w:rPr>
                  <w:i/>
                  <w:lang w:eastAsia="ko-KR"/>
                  <w:rPrChange w:id="7252"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7253"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r w:rsidR="0057221B" w:rsidRPr="00406DE8">
                <w:rPr>
                  <w:i/>
                  <w:lang w:eastAsia="ko-KR"/>
                </w:rPr>
                <w:t>rlc-OutOfOrderDelivery</w:t>
              </w:r>
            </w:ins>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254" w:name="_Toc20487301"/>
      <w:bookmarkStart w:id="7255" w:name="_Toc29342596"/>
      <w:bookmarkStart w:id="7256" w:name="_Toc29343735"/>
      <w:bookmarkStart w:id="7257" w:name="_Toc36567000"/>
      <w:bookmarkStart w:id="7258" w:name="_Toc36810440"/>
      <w:bookmarkStart w:id="7259" w:name="_Toc36846804"/>
      <w:bookmarkStart w:id="7260" w:name="_Toc36939457"/>
      <w:bookmarkStart w:id="7261" w:name="_Toc37082437"/>
      <w:r w:rsidRPr="000E4E7F">
        <w:t>–</w:t>
      </w:r>
      <w:r w:rsidRPr="000E4E7F">
        <w:tab/>
      </w:r>
      <w:r w:rsidRPr="000E4E7F">
        <w:rPr>
          <w:i/>
          <w:noProof/>
        </w:rPr>
        <w:t>PDSCH-Config</w:t>
      </w:r>
      <w:bookmarkEnd w:id="7254"/>
      <w:bookmarkEnd w:id="7255"/>
      <w:bookmarkEnd w:id="7256"/>
      <w:bookmarkEnd w:id="7257"/>
      <w:bookmarkEnd w:id="7258"/>
      <w:bookmarkEnd w:id="7259"/>
      <w:bookmarkEnd w:id="7260"/>
      <w:bookmarkEnd w:id="7261"/>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lastRenderedPageBreak/>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262" w:author="cr4239r1 (R2-2003923)" w:date="2020-05-11T14:51:00Z"/>
        </w:rPr>
      </w:pPr>
      <w:r w:rsidRPr="000E4E7F">
        <w:tab/>
        <w:t>ce-PDSCH-MultiTB-</w:t>
      </w:r>
      <w:del w:id="7263" w:author="cr4239r1 (R2-2003923)" w:date="2020-05-11T14:56:00Z">
        <w:r w:rsidRPr="000E4E7F" w:rsidDel="008D0A0D">
          <w:delText>Alloc</w:delText>
        </w:r>
      </w:del>
      <w:r w:rsidRPr="000E4E7F">
        <w:t>Config-r16</w:t>
      </w:r>
      <w:r w:rsidRPr="000E4E7F">
        <w:tab/>
      </w:r>
      <w:r w:rsidRPr="000E4E7F">
        <w:tab/>
      </w:r>
      <w:ins w:id="7264" w:author="cr4239r1 (R2-2003923)" w:date="2020-05-11T14:50:00Z">
        <w:r w:rsidR="00317A75">
          <w:t xml:space="preserve">SetupRelease </w:t>
        </w:r>
      </w:ins>
      <w:commentRangeStart w:id="7265"/>
      <w:del w:id="7266" w:author="cr4239r1 (R2-2003923)" w:date="2020-05-11T14:50:00Z">
        <w:r w:rsidRPr="000E4E7F" w:rsidDel="00317A75">
          <w:delText>CHOICE</w:delText>
        </w:r>
      </w:del>
      <w:commentRangeEnd w:id="7265"/>
      <w:r w:rsidR="00A33E5A">
        <w:rPr>
          <w:rStyle w:val="CommentReference"/>
          <w:rFonts w:ascii="Times New Roman" w:hAnsi="Times New Roman"/>
          <w:noProof w:val="0"/>
        </w:rPr>
        <w:commentReference w:id="7265"/>
      </w:r>
      <w:del w:id="7267" w:author="cr4239r1 (R2-2003923)" w:date="2020-05-11T14:50:00Z">
        <w:r w:rsidRPr="000E4E7F" w:rsidDel="00317A75">
          <w:delText xml:space="preserve"> </w:delText>
        </w:r>
      </w:del>
      <w:r w:rsidRPr="000E4E7F">
        <w:t>{</w:t>
      </w:r>
      <w:ins w:id="7268"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269" w:author="cr4239r1 (R2-2003923)" w:date="2020-05-11T14:51:00Z"/>
        </w:rPr>
      </w:pPr>
      <w:del w:id="7270"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271" w:author="cr4239r1 (R2-2003923)" w:date="2020-05-11T14:51:00Z"/>
        </w:rPr>
      </w:pPr>
      <w:del w:id="7272"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273" w:author="cr4239r1 (R2-2003923)" w:date="2020-05-11T14:51:00Z"/>
        </w:rPr>
      </w:pPr>
      <w:del w:id="7274"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275" w:author="cr4239r1 (R2-2003923)" w:date="2020-05-11T14:51:00Z"/>
        </w:rPr>
      </w:pPr>
      <w:del w:id="7276"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277" w:author="cr4239r1 (R2-2003923)" w:date="2020-05-11T14:51:00Z"/>
        </w:rPr>
      </w:pPr>
      <w:del w:id="7278"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279"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280" w:author="cr4239r1 (R2-2003923)" w:date="2020-05-11T14:53:00Z"/>
        </w:rPr>
      </w:pPr>
      <w:ins w:id="7281"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282" w:author="cr4239r1 (R2-2003923)" w:date="2020-05-11T14:53:00Z"/>
        </w:rPr>
      </w:pPr>
      <w:ins w:id="7283"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284" w:author="cr4239r1 (R2-2003923)" w:date="2020-05-11T14:53:00Z"/>
        </w:rPr>
      </w:pPr>
      <w:ins w:id="7285"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286" w:author="cr4239r1 (R2-2003923)" w:date="2020-05-11T14:53:00Z"/>
        </w:rPr>
      </w:pPr>
      <w:ins w:id="7287" w:author="cr4239r1 (R2-2003923)" w:date="2020-05-11T14:53:00Z">
        <w:r>
          <w:t>}</w:t>
        </w:r>
      </w:ins>
    </w:p>
    <w:p w14:paraId="67EE5B39" w14:textId="77777777" w:rsidR="00317A75" w:rsidRPr="000E4E7F" w:rsidRDefault="00317A75" w:rsidP="00317A75">
      <w:pPr>
        <w:pStyle w:val="PL"/>
        <w:shd w:val="clear" w:color="auto" w:fill="E6E6E6"/>
        <w:rPr>
          <w:ins w:id="7288"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lastRenderedPageBreak/>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r w:rsidRPr="000E4E7F">
              <w:rPr>
                <w:b/>
                <w:bCs/>
                <w:i/>
                <w:iCs/>
              </w:rPr>
              <w:t>ce-PDSCH-MultiTB-</w:t>
            </w:r>
            <w:del w:id="7289"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290"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291" w:author="cr4239r1 (R2-2003923)" w:date="2020-05-11T14:57:00Z"/>
                <w:b/>
                <w:bCs/>
                <w:i/>
                <w:iCs/>
              </w:rPr>
            </w:pPr>
            <w:del w:id="7292"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293" w:author="cr4239r1 (R2-2003923)" w:date="2020-05-11T14:57:00Z"/>
              </w:rPr>
            </w:pPr>
            <w:del w:id="7294"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295"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296" w:author="cr4239r1 (R2-2003923)" w:date="2020-05-11T14:57:00Z"/>
                <w:b/>
                <w:i/>
                <w:lang w:eastAsia="en-GB"/>
              </w:rPr>
            </w:pPr>
            <w:del w:id="7297"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298" w:author="cr4239r1 (R2-2003923)" w:date="2020-05-11T14:57:00Z"/>
                <w:bCs/>
                <w:iCs/>
                <w:lang w:eastAsia="en-GB"/>
              </w:rPr>
            </w:pPr>
            <w:del w:id="7299"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300"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301" w:author="cr4239r1 (R2-2003923)" w:date="2020-05-11T14:57:00Z"/>
                <w:b/>
                <w:bCs/>
                <w:i/>
                <w:iCs/>
              </w:rPr>
            </w:pPr>
            <w:ins w:id="7302" w:author="cr4239r1 (R2-2003923)" w:date="2020-05-11T14:57:00Z">
              <w:r>
                <w:rPr>
                  <w:b/>
                  <w:bCs/>
                  <w:i/>
                  <w:iCs/>
                  <w:lang w:val="en-US"/>
                </w:rPr>
                <w:t>harq</w:t>
              </w:r>
              <w:r w:rsidRPr="000E4E7F">
                <w:rPr>
                  <w:b/>
                  <w:bCs/>
                  <w:i/>
                  <w:iCs/>
                </w:rPr>
                <w:t>-Bundling</w:t>
              </w:r>
            </w:ins>
          </w:p>
          <w:p w14:paraId="2A2F9292" w14:textId="77777777" w:rsidR="008D0A0D" w:rsidRPr="000E4E7F" w:rsidRDefault="008D0A0D" w:rsidP="008D0A0D">
            <w:pPr>
              <w:pStyle w:val="TAL"/>
              <w:rPr>
                <w:ins w:id="7303" w:author="cr4239r1 (R2-2003923)" w:date="2020-05-11T14:57:00Z"/>
              </w:rPr>
            </w:pPr>
            <w:ins w:id="7304"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305"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306" w:author="cr4239r1 (R2-2003923)" w:date="2020-05-11T14:57:00Z"/>
                <w:b/>
                <w:i/>
                <w:lang w:eastAsia="en-GB"/>
              </w:rPr>
            </w:pPr>
            <w:ins w:id="7307" w:author="cr4239r1 (R2-2003923)" w:date="2020-05-11T14:57:00Z">
              <w:r>
                <w:rPr>
                  <w:b/>
                  <w:i/>
                  <w:lang w:val="en-US" w:eastAsia="en-GB"/>
                </w:rPr>
                <w:t>i</w:t>
              </w:r>
              <w:r w:rsidRPr="000E4E7F">
                <w:rPr>
                  <w:b/>
                  <w:i/>
                  <w:lang w:eastAsia="en-GB"/>
                </w:rPr>
                <w:t>nterleaving</w:t>
              </w:r>
            </w:ins>
          </w:p>
          <w:p w14:paraId="48D26877" w14:textId="77777777" w:rsidR="008D0A0D" w:rsidRPr="000E4E7F" w:rsidRDefault="008D0A0D" w:rsidP="008D0A0D">
            <w:pPr>
              <w:pStyle w:val="TAL"/>
              <w:rPr>
                <w:ins w:id="7308" w:author="cr4239r1 (R2-2003923)" w:date="2020-05-11T14:57:00Z"/>
                <w:bCs/>
                <w:iCs/>
                <w:lang w:eastAsia="en-GB"/>
              </w:rPr>
            </w:pPr>
            <w:ins w:id="7309"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42062ECB">
                <v:shape id="_x0000_i1155" type="#_x0000_t75" style="width:14.4pt;height:16.15pt" o:ole="">
                  <v:imagedata r:id="rId268" o:title=""/>
                </v:shape>
                <o:OLEObject Type="Embed" ProgID="Equation.3" ShapeID="_x0000_i1155" DrawAspect="Content" ObjectID="_1650785855" r:id="rId269"/>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023DEB1B">
                <v:shape id="_x0000_i1156" type="#_x0000_t75" style="width:14.4pt;height:16.15pt" o:ole="">
                  <v:imagedata r:id="rId236" o:title=""/>
                </v:shape>
                <o:OLEObject Type="Embed" ProgID="Equation.3" ShapeID="_x0000_i1156" DrawAspect="Content" ObjectID="_1650785856"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310" w:name="_Hlk505848715"/>
            <w:r w:rsidRPr="000E4E7F">
              <w:rPr>
                <w:i/>
                <w:noProof/>
              </w:rPr>
              <w:t>TypeC</w:t>
            </w:r>
          </w:p>
        </w:tc>
        <w:tc>
          <w:tcPr>
            <w:tcW w:w="7371" w:type="dxa"/>
          </w:tcPr>
          <w:p w14:paraId="4A0F267E" w14:textId="77777777" w:rsidR="003A53B0" w:rsidRPr="000E4E7F" w:rsidRDefault="003A53B0" w:rsidP="0079147C">
            <w:pPr>
              <w:pStyle w:val="TAL"/>
            </w:pPr>
            <w:bookmarkStart w:id="7311"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7311"/>
            <w:r w:rsidRPr="000E4E7F">
              <w:t xml:space="preserve"> </w:t>
            </w:r>
          </w:p>
        </w:tc>
      </w:tr>
      <w:bookmarkEnd w:id="7310"/>
    </w:tbl>
    <w:p w14:paraId="5974684F" w14:textId="77777777" w:rsidR="009722D5" w:rsidRPr="000E4E7F" w:rsidRDefault="009722D5" w:rsidP="009722D5"/>
    <w:p w14:paraId="61D2971B" w14:textId="77777777" w:rsidR="009722D5" w:rsidRPr="000E4E7F" w:rsidRDefault="009722D5" w:rsidP="009722D5">
      <w:pPr>
        <w:pStyle w:val="Heading4"/>
      </w:pPr>
      <w:bookmarkStart w:id="7312" w:name="_Toc20487302"/>
      <w:bookmarkStart w:id="7313" w:name="_Toc29342597"/>
      <w:bookmarkStart w:id="7314" w:name="_Toc29343736"/>
      <w:bookmarkStart w:id="7315" w:name="_Toc36567001"/>
      <w:bookmarkStart w:id="7316" w:name="_Toc36810441"/>
      <w:bookmarkStart w:id="7317" w:name="_Toc36846805"/>
      <w:bookmarkStart w:id="7318" w:name="_Toc36939458"/>
      <w:bookmarkStart w:id="7319" w:name="_Toc37082438"/>
      <w:r w:rsidRPr="000E4E7F">
        <w:t>–</w:t>
      </w:r>
      <w:r w:rsidRPr="000E4E7F">
        <w:tab/>
      </w:r>
      <w:r w:rsidRPr="000E4E7F">
        <w:rPr>
          <w:i/>
          <w:noProof/>
        </w:rPr>
        <w:t>PDSCH-RE-MappingQCL-ConfigId</w:t>
      </w:r>
      <w:bookmarkEnd w:id="7312"/>
      <w:bookmarkEnd w:id="7313"/>
      <w:bookmarkEnd w:id="7314"/>
      <w:bookmarkEnd w:id="7315"/>
      <w:bookmarkEnd w:id="7316"/>
      <w:bookmarkEnd w:id="7317"/>
      <w:bookmarkEnd w:id="7318"/>
      <w:bookmarkEnd w:id="7319"/>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320" w:name="_Toc20487303"/>
      <w:bookmarkStart w:id="7321" w:name="_Toc29342598"/>
      <w:bookmarkStart w:id="7322" w:name="_Toc29343737"/>
      <w:bookmarkStart w:id="7323" w:name="_Toc36567002"/>
      <w:bookmarkStart w:id="7324" w:name="_Toc36810442"/>
      <w:bookmarkStart w:id="7325" w:name="_Toc36846806"/>
      <w:bookmarkStart w:id="7326" w:name="_Toc36939459"/>
      <w:bookmarkStart w:id="7327" w:name="_Toc37082439"/>
      <w:r w:rsidRPr="000E4E7F">
        <w:rPr>
          <w:i/>
          <w:noProof/>
        </w:rPr>
        <w:lastRenderedPageBreak/>
        <w:t>–</w:t>
      </w:r>
      <w:r w:rsidRPr="000E4E7F">
        <w:rPr>
          <w:i/>
          <w:noProof/>
        </w:rPr>
        <w:tab/>
        <w:t>PerCC-GapIndication</w:t>
      </w:r>
      <w:r w:rsidR="0076329A" w:rsidRPr="000E4E7F">
        <w:rPr>
          <w:i/>
          <w:noProof/>
        </w:rPr>
        <w:t>List</w:t>
      </w:r>
      <w:bookmarkEnd w:id="7320"/>
      <w:bookmarkEnd w:id="7321"/>
      <w:bookmarkEnd w:id="7322"/>
      <w:bookmarkEnd w:id="7323"/>
      <w:bookmarkEnd w:id="7324"/>
      <w:bookmarkEnd w:id="7325"/>
      <w:bookmarkEnd w:id="7326"/>
      <w:bookmarkEnd w:id="7327"/>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328" w:name="_Toc20487304"/>
      <w:bookmarkStart w:id="7329" w:name="_Toc29342599"/>
      <w:bookmarkStart w:id="7330" w:name="_Toc29343738"/>
      <w:bookmarkStart w:id="7331" w:name="_Toc36567003"/>
      <w:bookmarkStart w:id="7332" w:name="_Toc36810443"/>
      <w:bookmarkStart w:id="7333" w:name="_Toc36846807"/>
      <w:bookmarkStart w:id="7334" w:name="_Toc36939460"/>
      <w:bookmarkStart w:id="7335" w:name="_Toc37082440"/>
      <w:r w:rsidRPr="000E4E7F">
        <w:t>–</w:t>
      </w:r>
      <w:r w:rsidRPr="000E4E7F">
        <w:tab/>
      </w:r>
      <w:r w:rsidRPr="000E4E7F">
        <w:rPr>
          <w:i/>
          <w:noProof/>
        </w:rPr>
        <w:t>PHICH-Config</w:t>
      </w:r>
      <w:bookmarkEnd w:id="7328"/>
      <w:bookmarkEnd w:id="7329"/>
      <w:bookmarkEnd w:id="7330"/>
      <w:bookmarkEnd w:id="7331"/>
      <w:bookmarkEnd w:id="7332"/>
      <w:bookmarkEnd w:id="7333"/>
      <w:bookmarkEnd w:id="7334"/>
      <w:bookmarkEnd w:id="7335"/>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336" w:name="_Toc20487305"/>
      <w:bookmarkStart w:id="7337" w:name="_Toc29342600"/>
      <w:bookmarkStart w:id="7338" w:name="_Toc29343739"/>
      <w:bookmarkStart w:id="7339" w:name="_Toc36567004"/>
      <w:bookmarkStart w:id="7340" w:name="_Toc36810444"/>
      <w:bookmarkStart w:id="7341" w:name="_Toc36846808"/>
      <w:bookmarkStart w:id="7342" w:name="_Toc36939461"/>
      <w:bookmarkStart w:id="7343" w:name="_Toc37082441"/>
      <w:r w:rsidRPr="000E4E7F">
        <w:t>–</w:t>
      </w:r>
      <w:r w:rsidRPr="000E4E7F">
        <w:tab/>
      </w:r>
      <w:r w:rsidRPr="000E4E7F">
        <w:rPr>
          <w:i/>
          <w:noProof/>
        </w:rPr>
        <w:t>PhysicalConfigDedicated</w:t>
      </w:r>
      <w:bookmarkEnd w:id="7336"/>
      <w:bookmarkEnd w:id="7337"/>
      <w:bookmarkEnd w:id="7338"/>
      <w:bookmarkEnd w:id="7339"/>
      <w:bookmarkEnd w:id="7340"/>
      <w:bookmarkEnd w:id="7341"/>
      <w:bookmarkEnd w:id="7342"/>
      <w:bookmarkEnd w:id="7343"/>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344" w:name="OLE_LINK87"/>
      <w:bookmarkStart w:id="7345" w:name="OLE_LINK88"/>
      <w:r w:rsidRPr="000E4E7F">
        <w:rPr>
          <w:bCs/>
          <w:i/>
          <w:iCs/>
        </w:rPr>
        <w:t>PhysicalConfigDedicated</w:t>
      </w:r>
      <w:r w:rsidRPr="000E4E7F">
        <w:t xml:space="preserve"> </w:t>
      </w:r>
      <w:bookmarkEnd w:id="7344"/>
      <w:bookmarkEnd w:id="7345"/>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346" w:author="cr4239r1 (R2-2003923)" w:date="2020-05-11T14:58:00Z"/>
        </w:rPr>
      </w:pPr>
      <w:del w:id="7347"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348"/>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349" w:author="N018 (MIMO/ WB PRG))" w:date="2020-05-12T09:38:00Z">
        <w:r w:rsidR="00771E98">
          <w:t>SetupRelease {</w:t>
        </w:r>
      </w:ins>
      <w:r w:rsidRPr="000E4E7F">
        <w:t>UplinkPowerControlAddSRS-r16</w:t>
      </w:r>
      <w:ins w:id="7350"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351" w:author="cr4239r1 (R2-2003923)" w:date="2020-05-11T14:58:00Z"/>
        </w:rPr>
      </w:pPr>
      <w:ins w:id="7352"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353" w:author="cr4239r1 (R2-2003923)" w:date="2020-05-11T14:58:00Z"/>
        </w:rPr>
      </w:pPr>
      <w:ins w:id="7354"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355" w:author="N018 (MIMO/ WB PRG))" w:date="2020-05-12T09:36:00Z">
        <w:r w:rsidR="00771E98">
          <w:t>SetupRelease {</w:t>
        </w:r>
      </w:ins>
      <w:r w:rsidRPr="000E4E7F">
        <w:t>SoundingRS-VirtualCellID-r16</w:t>
      </w:r>
      <w:ins w:id="7356"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357" w:author="N018 (MIMO/ WB PRG))" w:date="2020-05-12T09:40:00Z">
        <w:r w:rsidR="00771E98">
          <w:t>SetupRelease {</w:t>
        </w:r>
      </w:ins>
      <w:r w:rsidRPr="000E4E7F">
        <w:t>WidebandPRG-r16</w:t>
      </w:r>
      <w:r w:rsidRPr="000E4E7F">
        <w:tab/>
      </w:r>
      <w:ins w:id="7358" w:author="N018 (MIMO/ WB PRG))" w:date="2020-05-12T09:40:00Z">
        <w:r w:rsidR="00771E98">
          <w:t>}</w:t>
        </w:r>
      </w:ins>
      <w:r w:rsidRPr="000E4E7F">
        <w:tab/>
      </w:r>
      <w:r w:rsidRPr="000E4E7F">
        <w:tab/>
      </w:r>
      <w:r w:rsidRPr="000E4E7F">
        <w:tab/>
        <w:t>OPTIONAL   -- Need ON</w:t>
      </w:r>
      <w:commentRangeEnd w:id="7348"/>
      <w:r w:rsidR="00714F05">
        <w:rPr>
          <w:rStyle w:val="CommentReference"/>
          <w:rFonts w:ascii="Times New Roman" w:hAnsi="Times New Roman"/>
          <w:noProof w:val="0"/>
        </w:rPr>
        <w:commentReference w:id="7348"/>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lastRenderedPageBreak/>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lastRenderedPageBreak/>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lastRenderedPageBreak/>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lastRenderedPageBreak/>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359" w:author="cr4239r1 (R2-2003923)" w:date="2020-05-11T14:59:00Z"/>
        </w:rPr>
      </w:pPr>
      <w:ins w:id="7360"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361" w:author="cr4239r1 (R2-2003923)" w:date="2020-05-11T14:59:00Z"/>
        </w:rPr>
      </w:pPr>
      <w:ins w:id="7362"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363" w:author="cr4239r1 (R2-2003923)" w:date="2020-05-11T14:59:00Z"/>
        </w:rPr>
      </w:pPr>
      <w:ins w:id="7364" w:author="cr4239r1 (R2-2003923)" w:date="2020-05-11T14:59:00Z">
        <w:r>
          <w:t>}</w:t>
        </w:r>
      </w:ins>
    </w:p>
    <w:p w14:paraId="2799F10A" w14:textId="77777777" w:rsidR="008D0A0D" w:rsidRDefault="008D0A0D" w:rsidP="008D0A0D">
      <w:pPr>
        <w:pStyle w:val="PL"/>
        <w:shd w:val="clear" w:color="auto" w:fill="E6E6E6"/>
        <w:rPr>
          <w:ins w:id="7365" w:author="cr4239r1 (R2-2003923)" w:date="2020-05-11T14:59:00Z"/>
        </w:rPr>
      </w:pPr>
    </w:p>
    <w:p w14:paraId="57C0E32D" w14:textId="77777777" w:rsidR="008D0A0D" w:rsidRDefault="008D0A0D" w:rsidP="008D0A0D">
      <w:pPr>
        <w:pStyle w:val="PL"/>
        <w:shd w:val="clear" w:color="auto" w:fill="E6E6E6"/>
        <w:rPr>
          <w:ins w:id="7366" w:author="cr4239r1 (R2-2003923)" w:date="2020-05-11T14:59:00Z"/>
        </w:rPr>
      </w:pPr>
      <w:ins w:id="7367"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368" w:author="cr4239r1 (R2-2003923)" w:date="2020-05-11T14:59:00Z"/>
        </w:rPr>
      </w:pPr>
      <w:ins w:id="7369"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370" w:author="cr4239r1 (R2-2003923)" w:date="2020-05-11T14:59:00Z"/>
        </w:rPr>
      </w:pPr>
      <w:ins w:id="7371" w:author="cr4239r1 (R2-2003923)" w:date="2020-05-11T14:59:00Z">
        <w:r>
          <w:t>}</w:t>
        </w:r>
      </w:ins>
    </w:p>
    <w:p w14:paraId="519D7B0A" w14:textId="77777777" w:rsidR="008D0A0D" w:rsidRPr="000E4E7F" w:rsidRDefault="008D0A0D" w:rsidP="008D0A0D">
      <w:pPr>
        <w:pStyle w:val="PL"/>
        <w:shd w:val="clear" w:color="auto" w:fill="E6E6E6"/>
        <w:rPr>
          <w:ins w:id="7372"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1C71179E">
                <v:shape id="_x0000_i1157" type="#_x0000_t75" style="width:14.4pt;height:16.15pt" o:ole="">
                  <v:imagedata r:id="rId268" o:title=""/>
                </v:shape>
                <o:OLEObject Type="Embed" ProgID="Equation.3" ShapeID="_x0000_i1157" DrawAspect="Content" ObjectID="_1650785857"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373" w:author="cr4239r1 (R2-2003923)" w:date="2020-05-11T14:59:00Z"/>
        </w:trPr>
        <w:tc>
          <w:tcPr>
            <w:tcW w:w="9642" w:type="dxa"/>
          </w:tcPr>
          <w:p w14:paraId="7061FAF9" w14:textId="77777777" w:rsidR="008D0A0D" w:rsidRPr="000E4E7F" w:rsidRDefault="008D0A0D" w:rsidP="008D0A0D">
            <w:pPr>
              <w:pStyle w:val="TAL"/>
              <w:rPr>
                <w:ins w:id="7374" w:author="cr4239r1 (R2-2003923)" w:date="2020-05-11T14:59:00Z"/>
                <w:b/>
                <w:i/>
                <w:lang w:eastAsia="zh-CN"/>
              </w:rPr>
            </w:pPr>
            <w:ins w:id="7375" w:author="cr4239r1 (R2-2003923)" w:date="2020-05-11T14:59:00Z">
              <w:r>
                <w:rPr>
                  <w:b/>
                  <w:i/>
                  <w:lang w:val="en-US"/>
                </w:rPr>
                <w:t>r</w:t>
              </w:r>
              <w:r>
                <w:rPr>
                  <w:b/>
                  <w:i/>
                </w:rPr>
                <w:t>esourceReservation</w:t>
              </w:r>
              <w:r>
                <w:rPr>
                  <w:b/>
                  <w:i/>
                  <w:lang w:val="en-US"/>
                </w:rPr>
                <w:t>ConfigDedicated</w:t>
              </w:r>
              <w:r>
                <w:rPr>
                  <w:b/>
                  <w:i/>
                </w:rPr>
                <w:t>DL</w:t>
              </w:r>
            </w:ins>
          </w:p>
          <w:p w14:paraId="79E6135F" w14:textId="77777777" w:rsidR="008D0A0D" w:rsidRPr="0013568E" w:rsidRDefault="008D0A0D" w:rsidP="008D0A0D">
            <w:pPr>
              <w:pStyle w:val="EW"/>
              <w:keepNext/>
              <w:ind w:left="0" w:firstLine="0"/>
              <w:rPr>
                <w:ins w:id="7376" w:author="cr4239r1 (R2-2003923)" w:date="2020-05-11T14:59:00Z"/>
                <w:b/>
                <w:lang w:eastAsia="zh-CN"/>
              </w:rPr>
            </w:pPr>
            <w:ins w:id="7377"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r>
                <w:rPr>
                  <w:rFonts w:ascii="Arial" w:hAnsi="Arial"/>
                  <w:bCs/>
                  <w:i/>
                  <w:iCs/>
                  <w:kern w:val="2"/>
                  <w:sz w:val="18"/>
                  <w:lang w:eastAsia="zh-CN"/>
                </w:rPr>
                <w:t>r</w:t>
              </w:r>
              <w:r w:rsidRPr="009B30AF">
                <w:rPr>
                  <w:rFonts w:ascii="Arial" w:hAnsi="Arial"/>
                  <w:bCs/>
                  <w:i/>
                  <w:iCs/>
                  <w:kern w:val="2"/>
                  <w:sz w:val="18"/>
                  <w:lang w:eastAsia="zh-CN"/>
                </w:rPr>
                <w:t>esourceReservationDedicatedDL</w:t>
              </w:r>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r w:rsidRPr="009B30AF">
                <w:rPr>
                  <w:rFonts w:ascii="Arial" w:hAnsi="Arial"/>
                  <w:bCs/>
                  <w:kern w:val="2"/>
                  <w:sz w:val="18"/>
                  <w:lang w:eastAsia="zh-CN"/>
                </w:rPr>
                <w:t xml:space="preserve"> in </w:t>
              </w:r>
              <w:r w:rsidRPr="009B30AF">
                <w:rPr>
                  <w:rFonts w:ascii="Arial" w:hAnsi="Arial"/>
                  <w:bCs/>
                  <w:i/>
                  <w:iCs/>
                  <w:kern w:val="2"/>
                  <w:sz w:val="18"/>
                  <w:lang w:eastAsia="zh-CN"/>
                </w:rPr>
                <w:t>SystemInformationBlockTypeXX</w:t>
              </w:r>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378" w:author="cr4239r1 (R2-2003923)" w:date="2020-05-11T14:59:00Z"/>
        </w:trPr>
        <w:tc>
          <w:tcPr>
            <w:tcW w:w="9642" w:type="dxa"/>
          </w:tcPr>
          <w:p w14:paraId="3C1A06D1" w14:textId="77777777" w:rsidR="008D0A0D" w:rsidRDefault="008D0A0D" w:rsidP="008D0A0D">
            <w:pPr>
              <w:pStyle w:val="TAH"/>
              <w:jc w:val="left"/>
              <w:rPr>
                <w:ins w:id="7379" w:author="cr4239r1 (R2-2003923)" w:date="2020-05-11T14:59:00Z"/>
                <w:i/>
                <w:lang w:eastAsia="en-GB"/>
              </w:rPr>
            </w:pPr>
            <w:ins w:id="7380" w:author="cr4239r1 (R2-2003923)" w:date="2020-05-11T14:59: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14:paraId="4D84514C" w14:textId="77777777" w:rsidR="008D0A0D" w:rsidRPr="009B30AF" w:rsidRDefault="008D0A0D" w:rsidP="008D0A0D">
            <w:pPr>
              <w:pStyle w:val="TAH"/>
              <w:jc w:val="left"/>
              <w:rPr>
                <w:ins w:id="7381" w:author="cr4239r1 (R2-2003923)" w:date="2020-05-11T14:59:00Z"/>
                <w:b w:val="0"/>
                <w:i/>
                <w:lang w:val="en-US" w:eastAsia="en-GB"/>
              </w:rPr>
            </w:pPr>
            <w:ins w:id="7382"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r w:rsidRPr="00D02A45">
                <w:rPr>
                  <w:b w:val="0"/>
                  <w:bCs/>
                  <w:kern w:val="2"/>
                  <w:lang w:eastAsia="zh-CN"/>
                </w:rPr>
                <w:t xml:space="preserve"> is not included, then </w:t>
              </w:r>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r w:rsidRPr="00D02A45">
                <w:rPr>
                  <w:b w:val="0"/>
                  <w:bCs/>
                  <w:kern w:val="2"/>
                  <w:lang w:eastAsia="zh-CN"/>
                </w:rPr>
                <w:t xml:space="preserve"> in </w:t>
              </w:r>
              <w:r w:rsidRPr="00D02A45">
                <w:rPr>
                  <w:b w:val="0"/>
                  <w:bCs/>
                  <w:i/>
                  <w:iCs/>
                  <w:kern w:val="2"/>
                  <w:lang w:eastAsia="zh-CN"/>
                </w:rPr>
                <w:t>SystemInformationBlockTypeXX</w:t>
              </w:r>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lastRenderedPageBreak/>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383" w:name="OLE_LINK222"/>
            <w:bookmarkStart w:id="7384" w:name="OLE_LINK223"/>
            <w:r w:rsidR="006F1E19" w:rsidRPr="000E4E7F">
              <w:rPr>
                <w:i/>
              </w:rPr>
              <w:t>soundingRS-UL-ConfigDedicatedAperiodicUpPTsExt</w:t>
            </w:r>
            <w:bookmarkEnd w:id="7383"/>
            <w:bookmarkEnd w:id="7384"/>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385" w:name="OLE_LINK254"/>
            <w:bookmarkStart w:id="7386" w:name="OLE_LINK255"/>
            <w:r w:rsidRPr="000E4E7F">
              <w:rPr>
                <w:b/>
                <w:i/>
                <w:noProof/>
                <w:lang w:eastAsia="en-GB"/>
              </w:rPr>
              <w:t>typeA-SRS-TPC-PDCCH-Group</w:t>
            </w:r>
            <w:bookmarkEnd w:id="7385"/>
            <w:bookmarkEnd w:id="7386"/>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lastRenderedPageBreak/>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387" w:name="_Toc20487306"/>
      <w:bookmarkStart w:id="7388" w:name="_Toc29342601"/>
      <w:bookmarkStart w:id="7389" w:name="_Toc29343740"/>
      <w:bookmarkStart w:id="7390" w:name="_Toc36567005"/>
      <w:bookmarkStart w:id="7391" w:name="_Toc36810445"/>
      <w:bookmarkStart w:id="7392" w:name="_Toc36846809"/>
      <w:bookmarkStart w:id="7393" w:name="_Toc36939462"/>
      <w:bookmarkStart w:id="7394" w:name="_Toc37082442"/>
      <w:r w:rsidRPr="000E4E7F">
        <w:t>–</w:t>
      </w:r>
      <w:r w:rsidRPr="000E4E7F">
        <w:tab/>
      </w:r>
      <w:r w:rsidRPr="000E4E7F">
        <w:rPr>
          <w:i/>
          <w:noProof/>
        </w:rPr>
        <w:t>P-Max</w:t>
      </w:r>
      <w:bookmarkEnd w:id="7387"/>
      <w:bookmarkEnd w:id="7388"/>
      <w:bookmarkEnd w:id="7389"/>
      <w:bookmarkEnd w:id="7390"/>
      <w:bookmarkEnd w:id="7391"/>
      <w:bookmarkEnd w:id="7392"/>
      <w:bookmarkEnd w:id="7393"/>
      <w:bookmarkEnd w:id="7394"/>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w:t>
      </w:r>
      <w:r w:rsidRPr="000E4E7F">
        <w:lastRenderedPageBreak/>
        <w:t>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395" w:name="_Toc20487307"/>
      <w:bookmarkStart w:id="7396" w:name="_Toc29342602"/>
      <w:bookmarkStart w:id="7397" w:name="_Toc29343741"/>
      <w:bookmarkStart w:id="7398" w:name="_Toc36567006"/>
      <w:bookmarkStart w:id="7399" w:name="_Toc36810446"/>
      <w:bookmarkStart w:id="7400" w:name="_Toc36846810"/>
      <w:bookmarkStart w:id="7401" w:name="_Toc36939463"/>
      <w:bookmarkStart w:id="7402" w:name="_Toc37082443"/>
      <w:r w:rsidRPr="000E4E7F">
        <w:t>–</w:t>
      </w:r>
      <w:r w:rsidRPr="000E4E7F">
        <w:tab/>
      </w:r>
      <w:r w:rsidRPr="000E4E7F">
        <w:rPr>
          <w:i/>
          <w:noProof/>
        </w:rPr>
        <w:t>PRACH-Config</w:t>
      </w:r>
      <w:bookmarkEnd w:id="7395"/>
      <w:bookmarkEnd w:id="7396"/>
      <w:bookmarkEnd w:id="7397"/>
      <w:bookmarkEnd w:id="7398"/>
      <w:bookmarkEnd w:id="7399"/>
      <w:bookmarkEnd w:id="7400"/>
      <w:bookmarkEnd w:id="7401"/>
      <w:bookmarkEnd w:id="7402"/>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lastRenderedPageBreak/>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403" w:name="OLE_LINK236"/>
            <w:bookmarkStart w:id="7404" w:name="OLE_LINK237"/>
            <w:bookmarkStart w:id="7405" w:name="OLE_LINK238"/>
            <w:r w:rsidRPr="000E4E7F">
              <w:rPr>
                <w:lang w:eastAsia="en-GB"/>
              </w:rPr>
              <w:t>restricted set</w:t>
            </w:r>
            <w:bookmarkEnd w:id="7403"/>
            <w:bookmarkEnd w:id="7404"/>
            <w:bookmarkEnd w:id="7405"/>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406" w:name="_Toc20487308"/>
      <w:bookmarkStart w:id="7407" w:name="_Toc29342603"/>
      <w:bookmarkStart w:id="7408" w:name="_Toc29343742"/>
      <w:bookmarkStart w:id="7409" w:name="_Toc36567007"/>
      <w:bookmarkStart w:id="7410" w:name="_Toc36810447"/>
      <w:bookmarkStart w:id="7411" w:name="_Toc36846811"/>
      <w:bookmarkStart w:id="7412" w:name="_Toc36939464"/>
      <w:bookmarkStart w:id="7413" w:name="_Toc37082444"/>
      <w:r w:rsidRPr="000E4E7F">
        <w:t>–</w:t>
      </w:r>
      <w:r w:rsidRPr="000E4E7F">
        <w:tab/>
      </w:r>
      <w:r w:rsidRPr="000E4E7F">
        <w:rPr>
          <w:i/>
          <w:noProof/>
        </w:rPr>
        <w:t>PresenceAntennaPort1</w:t>
      </w:r>
      <w:bookmarkEnd w:id="7406"/>
      <w:bookmarkEnd w:id="7407"/>
      <w:bookmarkEnd w:id="7408"/>
      <w:bookmarkEnd w:id="7409"/>
      <w:bookmarkEnd w:id="7410"/>
      <w:bookmarkEnd w:id="7411"/>
      <w:bookmarkEnd w:id="7412"/>
      <w:bookmarkEnd w:id="7413"/>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414" w:name="_Toc20487309"/>
      <w:bookmarkStart w:id="7415" w:name="_Toc29342604"/>
      <w:bookmarkStart w:id="7416" w:name="_Toc29343743"/>
      <w:bookmarkStart w:id="7417" w:name="_Toc36567008"/>
      <w:bookmarkStart w:id="7418" w:name="_Toc36810448"/>
      <w:bookmarkStart w:id="7419" w:name="_Toc36846812"/>
      <w:bookmarkStart w:id="7420" w:name="_Toc36939465"/>
      <w:bookmarkStart w:id="7421" w:name="_Toc37082445"/>
      <w:r w:rsidRPr="000E4E7F">
        <w:t>–</w:t>
      </w:r>
      <w:r w:rsidRPr="000E4E7F">
        <w:tab/>
      </w:r>
      <w:r w:rsidRPr="000E4E7F">
        <w:rPr>
          <w:i/>
          <w:noProof/>
        </w:rPr>
        <w:t>PUCCH-Config</w:t>
      </w:r>
      <w:bookmarkEnd w:id="7414"/>
      <w:bookmarkEnd w:id="7415"/>
      <w:bookmarkEnd w:id="7416"/>
      <w:bookmarkEnd w:id="7417"/>
      <w:bookmarkEnd w:id="7418"/>
      <w:bookmarkEnd w:id="7419"/>
      <w:bookmarkEnd w:id="7420"/>
      <w:bookmarkEnd w:id="7421"/>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422" w:name="OLE_LINK91"/>
      <w:bookmarkStart w:id="7423" w:name="OLE_LINK92"/>
      <w:r w:rsidRPr="000E4E7F">
        <w:tab/>
      </w:r>
      <w:bookmarkStart w:id="7424" w:name="OLE_LINK93"/>
      <w:bookmarkStart w:id="7425" w:name="OLE_LINK94"/>
      <w:r w:rsidRPr="000E4E7F">
        <w:t>n1PUCCH-AN</w:t>
      </w:r>
      <w:bookmarkEnd w:id="7424"/>
      <w:bookmarkEnd w:id="7425"/>
      <w:r w:rsidRPr="000E4E7F">
        <w:tab/>
      </w:r>
      <w:r w:rsidRPr="000E4E7F">
        <w:tab/>
      </w:r>
      <w:r w:rsidRPr="000E4E7F">
        <w:tab/>
      </w:r>
      <w:r w:rsidRPr="000E4E7F">
        <w:tab/>
      </w:r>
      <w:r w:rsidRPr="000E4E7F">
        <w:tab/>
      </w:r>
      <w:r w:rsidRPr="000E4E7F">
        <w:tab/>
      </w:r>
      <w:r w:rsidRPr="000E4E7F">
        <w:tab/>
        <w:t>INTEGER (0..2047)</w:t>
      </w:r>
    </w:p>
    <w:bookmarkEnd w:id="7422"/>
    <w:bookmarkEnd w:id="7423"/>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426"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426"/>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6.15pt;height:16.15pt" o:ole="">
                  <v:imagedata r:id="rId272" o:title=""/>
                </v:shape>
                <o:OLEObject Type="Embed" ProgID="Equation.3" ShapeID="_x0000_i1158" DrawAspect="Content" ObjectID="_1650785858" r:id="rId27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4pt;height:16.15pt" o:ole="">
                  <v:imagedata r:id="rId274" o:title=""/>
                </v:shape>
                <o:OLEObject Type="Embed" ProgID="Equation.3" ShapeID="_x0000_i1159" DrawAspect="Content" ObjectID="_1650785859" r:id="rId27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217148">
                <v:shape id="_x0000_i1160" type="#_x0000_t75" style="width:37.45pt;height:19pt" o:ole="">
                  <v:imagedata r:id="rId276" o:title=""/>
                </v:shape>
                <o:OLEObject Type="Embed" ProgID="Equation.3" ShapeID="_x0000_i1160" DrawAspect="Content" ObjectID="_1650785860" r:id="rId27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0.9pt;height:21.9pt" o:ole="">
                  <v:imagedata r:id="rId278" o:title=""/>
                </v:shape>
                <o:OLEObject Type="Embed" ProgID="Equation.3" ShapeID="_x0000_i1161" DrawAspect="Content" ObjectID="_1650785861" r:id="rId279"/>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4.4pt;height:16.15pt" o:ole="">
                  <v:imagedata r:id="rId280" o:title=""/>
                </v:shape>
                <o:OLEObject Type="Embed" ProgID="Equation.3" ShapeID="_x0000_i1162" DrawAspect="Content" ObjectID="_1650785862" r:id="rId281"/>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0.9pt;height:21.9pt" o:ole="">
                  <v:imagedata r:id="rId282" o:title=""/>
                </v:shape>
                <o:OLEObject Type="Embed" ProgID="Equation.3" ShapeID="_x0000_i1163" DrawAspect="Content" ObjectID="_1650785863" r:id="rId283"/>
              </w:object>
            </w:r>
            <w:r w:rsidRPr="000E4E7F">
              <w:rPr>
                <w:lang w:eastAsia="ko-KR"/>
              </w:rPr>
              <w:t xml:space="preserve">for antenna port </w:t>
            </w:r>
            <w:r w:rsidRPr="000E4E7F">
              <w:rPr>
                <w:position w:val="-10"/>
                <w:lang w:eastAsia="en-GB"/>
              </w:rPr>
              <w:object w:dxaOrig="260" w:dyaOrig="340" w14:anchorId="273F4E84">
                <v:shape id="_x0000_i1164" type="#_x0000_t75" style="width:13.8pt;height:16.15pt" o:ole="">
                  <v:imagedata r:id="rId284" o:title=""/>
                </v:shape>
                <o:OLEObject Type="Embed" ProgID="Equation.3" ShapeID="_x0000_i1164" DrawAspect="Content" ObjectID="_1650785864" r:id="rId285"/>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3.95pt;height:21.9pt" o:ole="">
                  <v:imagedata r:id="rId286" o:title=""/>
                </v:shape>
                <o:OLEObject Type="Embed" ProgID="Equation.3" ShapeID="_x0000_i1165" DrawAspect="Content" ObjectID="_1650785865" r:id="rId287"/>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6.85pt;height:19pt" o:ole="">
                  <v:imagedata r:id="rId288" o:title=""/>
                </v:shape>
                <o:OLEObject Type="Embed" ProgID="Equation.3" ShapeID="_x0000_i1166" DrawAspect="Content" ObjectID="_1650785866" r:id="rId289"/>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3A77F3">
                <v:shape id="_x0000_i1167" type="#_x0000_t75" style="width:37.45pt;height:19pt" o:ole="">
                  <v:imagedata r:id="rId276" o:title=""/>
                </v:shape>
                <o:OLEObject Type="Embed" ProgID="Equation.3" ShapeID="_x0000_i1167" DrawAspect="Content" ObjectID="_1650785867" r:id="rId290"/>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1.9pt;height:16.15pt" o:ole="">
                  <v:imagedata r:id="rId291" o:title=""/>
                </v:shape>
                <o:OLEObject Type="Embed" ProgID="Equation.3" ShapeID="_x0000_i1168" DrawAspect="Content" ObjectID="_1650785868" r:id="rId292"/>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w14:anchorId="0C28893E">
                <v:shape id="_x0000_i1169" type="#_x0000_t75" style="width:37.45pt;height:19pt" o:ole="">
                  <v:imagedata r:id="rId293" o:title=""/>
                </v:shape>
                <o:OLEObject Type="Embed" ProgID="Equation.3" ShapeID="_x0000_i1169" DrawAspect="Content" ObjectID="_1650785869" r:id="rId294"/>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w14:anchorId="057C0610">
                <v:shape id="_x0000_i1170" type="#_x0000_t75" style="width:34pt;height:16.15pt" o:ole="">
                  <v:imagedata r:id="rId296" o:title=""/>
                </v:shape>
                <o:OLEObject Type="Embed" ProgID="Equation.3" ShapeID="_x0000_i1170" DrawAspect="Content" ObjectID="_1650785870" r:id="rId297"/>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w14:anchorId="0201359C">
                <v:shape id="_x0000_i1171" type="#_x0000_t75" style="width:21.9pt;height:16.15pt" o:ole="">
                  <v:imagedata r:id="rId298" o:title=""/>
                </v:shape>
                <o:OLEObject Type="Embed" ProgID="Equation.3" ShapeID="_x0000_i1171" DrawAspect="Content" ObjectID="_1650785871" r:id="rId29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55pt;height:19pt" o:ole="">
                  <v:imagedata r:id="rId300" o:title=""/>
                </v:shape>
                <o:OLEObject Type="Embed" ProgID="Equation.3" ShapeID="_x0000_i1172" DrawAspect="Content" ObjectID="_1650785872" r:id="rId301"/>
              </w:object>
            </w:r>
            <w:r w:rsidRPr="000E4E7F">
              <w:rPr>
                <w:lang w:eastAsia="en-GB"/>
              </w:rPr>
              <w:t>see</w:t>
            </w:r>
            <w:proofErr w:type="gramEnd"/>
            <w:r w:rsidRPr="000E4E7F">
              <w:rPr>
                <w:lang w:eastAsia="en-GB"/>
              </w:rPr>
              <w:t xml:space="preserv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proofErr w:type="gramStart"/>
            <w:r w:rsidRPr="000E4E7F">
              <w:rPr>
                <w:lang w:eastAsia="en-GB"/>
              </w:rPr>
              <w:t xml:space="preserve">Parameter </w:t>
            </w:r>
            <w:r w:rsidRPr="000E4E7F">
              <w:rPr>
                <w:position w:val="-14"/>
                <w:lang w:eastAsia="en-GB"/>
              </w:rPr>
              <w:object w:dxaOrig="680" w:dyaOrig="380" w14:anchorId="53C389C8">
                <v:shape id="_x0000_i1173" type="#_x0000_t75" style="width:34pt;height:19pt" o:ole="">
                  <v:imagedata r:id="rId302" o:title=""/>
                </v:shape>
                <o:OLEObject Type="Embed" ProgID="Equation.3" ShapeID="_x0000_i1173" DrawAspect="Content" ObjectID="_1650785873" r:id="rId303"/>
              </w:object>
            </w:r>
            <w:r w:rsidRPr="000E4E7F">
              <w:rPr>
                <w:lang w:eastAsia="en-GB"/>
              </w:rPr>
              <w:t xml:space="preserve"> see</w:t>
            </w:r>
            <w:proofErr w:type="gramEnd"/>
            <w:r w:rsidRPr="000E4E7F">
              <w:rPr>
                <w:lang w:eastAsia="en-GB"/>
              </w:rPr>
              <w:t xml:space="preserv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55pt;height:19pt" o:ole="">
                  <v:imagedata r:id="rId300" o:title=""/>
                </v:shape>
                <o:OLEObject Type="Embed" ProgID="Equation.3" ShapeID="_x0000_i1174" DrawAspect="Content" ObjectID="_1650785874" r:id="rId304"/>
              </w:object>
            </w:r>
            <w:r w:rsidRPr="000E4E7F">
              <w:rPr>
                <w:lang w:eastAsia="en-GB"/>
              </w:rPr>
              <w:t>see</w:t>
            </w:r>
            <w:proofErr w:type="gramEnd"/>
            <w:r w:rsidRPr="000E4E7F">
              <w:rPr>
                <w:lang w:eastAsia="en-GB"/>
              </w:rPr>
              <w:t xml:space="preserv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4pt;height:19pt" o:ole="">
                  <v:imagedata r:id="rId305" o:title=""/>
                </v:shape>
                <o:OLEObject Type="Embed" ProgID="Equation.3" ShapeID="_x0000_i1175" DrawAspect="Content" ObjectID="_1650785875" r:id="rId306"/>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427" w:name="_Toc36567009"/>
      <w:bookmarkStart w:id="7428" w:name="_Toc36810449"/>
      <w:bookmarkStart w:id="7429" w:name="_Toc36846813"/>
      <w:bookmarkStart w:id="7430" w:name="_Toc36939466"/>
      <w:bookmarkStart w:id="7431" w:name="_Toc37082446"/>
      <w:r w:rsidRPr="000E4E7F">
        <w:t>–</w:t>
      </w:r>
      <w:r w:rsidRPr="000E4E7F">
        <w:tab/>
      </w:r>
      <w:r w:rsidRPr="000E4E7F">
        <w:rPr>
          <w:i/>
          <w:iCs/>
          <w:noProof/>
        </w:rPr>
        <w:t>PUR-Config</w:t>
      </w:r>
      <w:bookmarkEnd w:id="7427"/>
      <w:bookmarkEnd w:id="7428"/>
      <w:bookmarkEnd w:id="7429"/>
      <w:bookmarkEnd w:id="7430"/>
      <w:bookmarkEnd w:id="7431"/>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432" w:author="cr4239r1 (R2-2003923)" w:date="2020-05-11T15:00:00Z"/>
        </w:rPr>
      </w:pPr>
      <w:del w:id="7433"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434" w:author="cr4239r1 (R2-2003923)" w:date="2020-05-11T15:00:00Z"/>
        </w:rPr>
      </w:pPr>
      <w:del w:id="7435"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436" w:author="cr4239r1 (R2-2003923)" w:date="2020-05-11T15:00:00Z"/>
        </w:rPr>
      </w:pPr>
      <w:del w:id="7437"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438" w:author="cr4239r1 (R2-2003923)" w:date="2020-05-11T15:00:00Z"/>
        </w:rPr>
      </w:pPr>
      <w:del w:id="7439"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440"/>
        <w:r w:rsidRPr="000E4E7F" w:rsidDel="008D0A0D">
          <w:delText>ON</w:delText>
        </w:r>
      </w:del>
      <w:commentRangeEnd w:id="7440"/>
      <w:r w:rsidR="00CA6E28">
        <w:rPr>
          <w:rStyle w:val="CommentReference"/>
          <w:rFonts w:ascii="Times New Roman" w:hAnsi="Times New Roman"/>
          <w:noProof w:val="0"/>
        </w:rPr>
        <w:commentReference w:id="7440"/>
      </w:r>
    </w:p>
    <w:p w14:paraId="455A3AEF" w14:textId="77777777" w:rsidR="008D0A0D" w:rsidRPr="00F53E03" w:rsidRDefault="008D0A0D" w:rsidP="008D0A0D">
      <w:pPr>
        <w:pStyle w:val="PL"/>
        <w:shd w:val="clear" w:color="auto" w:fill="E6E6E6"/>
        <w:rPr>
          <w:ins w:id="7441" w:author="cr4239r1 (R2-2003923)" w:date="2020-05-11T15:00:00Z"/>
        </w:rPr>
      </w:pPr>
      <w:ins w:id="7442" w:author="cr4239r1 (R2-2003923)" w:date="2020-05-11T15:00:00Z">
        <w:r w:rsidRPr="00F53E03">
          <w:tab/>
          <w:t>pur-ImplicitReleaseAfter-r16</w:t>
        </w:r>
        <w:r w:rsidRPr="00F53E03">
          <w:tab/>
          <w:t>ENUMERATED {e2, e4, e8, spare}</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443" w:author="cr4239r1 (R2-2003923)" w:date="2020-05-11T15:00:00Z"/>
        </w:rPr>
      </w:pPr>
      <w:ins w:id="7444"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445" w:author="cr4239r1 (R2-2003923)" w:date="2020-05-11T15:00:00Z"/>
        </w:rPr>
      </w:pPr>
      <w:del w:id="7446"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447" w:author="cr4239r1 (R2-2003923)" w:date="2020-05-11T15:00:00Z"/>
        </w:rPr>
      </w:pPr>
      <w:ins w:id="7448"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449" w:author="cr4239r1 (R2-2003923)" w:date="2020-05-11T15:00:00Z"/>
        </w:rPr>
      </w:pPr>
      <w:ins w:id="7450"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t>pur-</w:t>
      </w:r>
      <w:commentRangeStart w:id="7451"/>
      <w:r w:rsidRPr="000E4E7F">
        <w:t>StartTime</w:t>
      </w:r>
      <w:commentRangeEnd w:id="7451"/>
      <w:r w:rsidR="00251066">
        <w:rPr>
          <w:rStyle w:val="CommentReference"/>
          <w:rFonts w:ascii="Times New Roman" w:hAnsi="Times New Roman"/>
          <w:noProof w:val="0"/>
        </w:rPr>
        <w:commentReference w:id="7451"/>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452" w:author="cr4239r1 (R2-2003923)" w:date="2020-05-11T15:01:00Z"/>
        </w:rPr>
      </w:pPr>
      <w:del w:id="7453"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4" w:author="cr4239r1 (R2-2003923)" w:date="2020-05-11T15:01:00Z"/>
          <w:rFonts w:ascii="Courier New" w:hAnsi="Courier New"/>
          <w:noProof/>
          <w:sz w:val="16"/>
        </w:rPr>
      </w:pPr>
      <w:ins w:id="7455"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6" w:author="cr4239r1 (R2-2003923)" w:date="2020-05-11T15:01:00Z"/>
          <w:rFonts w:ascii="Courier New" w:hAnsi="Courier New"/>
          <w:noProof/>
          <w:sz w:val="16"/>
        </w:rPr>
      </w:pPr>
      <w:ins w:id="7457"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8" w:author="cr4239r1 (R2-2003923)" w:date="2020-05-11T15:01:00Z"/>
          <w:rFonts w:ascii="Courier New" w:hAnsi="Courier New"/>
          <w:noProof/>
          <w:sz w:val="16"/>
        </w:rPr>
      </w:pPr>
      <w:ins w:id="7459"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0" w:author="cr4239r1 (R2-2003923)" w:date="2020-05-11T15:01:00Z"/>
          <w:rFonts w:ascii="Courier New" w:hAnsi="Courier New"/>
          <w:noProof/>
          <w:sz w:val="16"/>
        </w:rPr>
      </w:pPr>
      <w:ins w:id="7461"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462" w:author="cr4239r1 (R2-2003923)" w:date="2020-05-11T15:02:00Z"/>
        </w:rPr>
      </w:pPr>
      <w:r w:rsidRPr="000E4E7F">
        <w:tab/>
        <w:t>mpdcch-Offset-PUR-SS-r16</w:t>
      </w:r>
      <w:r w:rsidRPr="000E4E7F">
        <w:tab/>
      </w:r>
      <w:del w:id="7463" w:author="cr4239r1 (R2-2003923)" w:date="2020-05-11T15:02:00Z">
        <w:r w:rsidRPr="000E4E7F" w:rsidDel="008D0A0D">
          <w:delText>TypeFFS</w:delText>
        </w:r>
      </w:del>
      <w:ins w:id="7464"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5" w:author="cr4239r1 (R2-2003923)" w:date="2020-05-11T15:02:00Z"/>
          <w:rFonts w:ascii="Courier New" w:hAnsi="Courier New"/>
          <w:noProof/>
          <w:sz w:val="16"/>
        </w:rPr>
      </w:pPr>
      <w:ins w:id="7466"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467" w:author="cr4239r1 (R2-2003923)" w:date="2020-05-11T15:02:00Z">
        <w:r w:rsidRPr="008D0A0D">
          <w:rPr>
            <w:rPrChange w:id="7468" w:author="cr4239r1 (R2-2003923)" w:date="2020-05-11T15:02:00Z">
              <w:rPr>
                <w:rFonts w:ascii="Times New Roman" w:hAnsi="Times New Roman"/>
                <w:noProof w:val="0"/>
                <w:sz w:val="20"/>
              </w:rPr>
            </w:rPrChange>
          </w:rPr>
          <w:tab/>
        </w:r>
        <w:r w:rsidRPr="008D0A0D">
          <w:rPr>
            <w:rPrChange w:id="7469" w:author="cr4239r1 (R2-2003923)" w:date="2020-05-11T15:02:00Z">
              <w:rPr>
                <w:rFonts w:ascii="Times New Roman" w:hAnsi="Times New Roman"/>
                <w:noProof w:val="0"/>
                <w:sz w:val="20"/>
              </w:rPr>
            </w:rPrChange>
          </w:rPr>
          <w:tab/>
        </w:r>
        <w:r w:rsidRPr="008D0A0D">
          <w:rPr>
            <w:rPrChange w:id="7470" w:author="cr4239r1 (R2-2003923)" w:date="2020-05-11T15:02:00Z">
              <w:rPr>
                <w:rFonts w:ascii="Times New Roman" w:hAnsi="Times New Roman"/>
                <w:noProof w:val="0"/>
                <w:sz w:val="20"/>
              </w:rPr>
            </w:rPrChange>
          </w:rPr>
          <w:tab/>
        </w:r>
        <w:r w:rsidRPr="008D0A0D">
          <w:rPr>
            <w:rPrChange w:id="7471" w:author="cr4239r1 (R2-2003923)" w:date="2020-05-11T15:02:00Z">
              <w:rPr>
                <w:rFonts w:ascii="Times New Roman" w:hAnsi="Times New Roman"/>
                <w:noProof w:val="0"/>
                <w:sz w:val="20"/>
              </w:rPr>
            </w:rPrChange>
          </w:rPr>
          <w:tab/>
        </w:r>
        <w:r w:rsidRPr="008D0A0D">
          <w:rPr>
            <w:rPrChange w:id="7472" w:author="cr4239r1 (R2-2003923)" w:date="2020-05-11T15:02:00Z">
              <w:rPr>
                <w:rFonts w:ascii="Times New Roman" w:hAnsi="Times New Roman"/>
                <w:noProof w:val="0"/>
                <w:sz w:val="20"/>
              </w:rPr>
            </w:rPrChange>
          </w:rPr>
          <w:tab/>
        </w:r>
        <w:r w:rsidRPr="008D0A0D">
          <w:rPr>
            <w:rPrChange w:id="7473" w:author="cr4239r1 (R2-2003923)" w:date="2020-05-11T15:02:00Z">
              <w:rPr>
                <w:rFonts w:ascii="Times New Roman" w:hAnsi="Times New Roman"/>
                <w:noProof w:val="0"/>
                <w:sz w:val="20"/>
              </w:rPr>
            </w:rPrChange>
          </w:rPr>
          <w:tab/>
        </w:r>
        <w:r w:rsidRPr="008D0A0D">
          <w:rPr>
            <w:rPrChange w:id="7474" w:author="cr4239r1 (R2-2003923)" w:date="2020-05-11T15:02:00Z">
              <w:rPr>
                <w:rFonts w:ascii="Times New Roman" w:hAnsi="Times New Roman"/>
                <w:noProof w:val="0"/>
                <w:sz w:val="20"/>
              </w:rPr>
            </w:rPrChange>
          </w:rPr>
          <w:tab/>
        </w:r>
        <w:r w:rsidRPr="008D0A0D">
          <w:rPr>
            <w:rPrChange w:id="7475" w:author="cr4239r1 (R2-2003923)" w:date="2020-05-11T15:02:00Z">
              <w:rPr>
                <w:rFonts w:ascii="Times New Roman" w:hAnsi="Times New Roman"/>
                <w:noProof w:val="0"/>
                <w:sz w:val="20"/>
              </w:rPr>
            </w:rPrChange>
          </w:rPr>
          <w:tab/>
        </w:r>
        <w:r w:rsidRPr="008D0A0D">
          <w:rPr>
            <w:rPrChange w:id="7476" w:author="cr4239r1 (R2-2003923)" w:date="2020-05-11T15:02:00Z">
              <w:rPr>
                <w:rFonts w:ascii="Times New Roman" w:hAnsi="Times New Roman"/>
                <w:noProof w:val="0"/>
                <w:sz w:val="20"/>
              </w:rPr>
            </w:rPrChange>
          </w:rPr>
          <w:tab/>
        </w:r>
        <w:r w:rsidRPr="008D0A0D">
          <w:rPr>
            <w:rPrChange w:id="7477" w:author="cr4239r1 (R2-2003923)" w:date="2020-05-11T15:02:00Z">
              <w:rPr>
                <w:rFonts w:ascii="Times New Roman" w:hAnsi="Times New Roman"/>
                <w:noProof w:val="0"/>
                <w:sz w:val="20"/>
              </w:rPr>
            </w:rPrChange>
          </w:rPr>
          <w:tab/>
        </w:r>
        <w:r w:rsidRPr="008D0A0D">
          <w:rPr>
            <w:rPrChange w:id="7478" w:author="cr4239r1 (R2-2003923)" w:date="2020-05-11T15:02:00Z">
              <w:rPr>
                <w:rFonts w:ascii="Times New Roman" w:hAnsi="Times New Roman"/>
                <w:noProof w:val="0"/>
                <w:sz w:val="20"/>
              </w:rPr>
            </w:rPrChange>
          </w:rPr>
          <w:tab/>
        </w:r>
        <w:r w:rsidRPr="008D0A0D">
          <w:rPr>
            <w:rPrChange w:id="7479" w:author="cr4239r1 (R2-2003923)" w:date="2020-05-11T15:02:00Z">
              <w:rPr>
                <w:rFonts w:ascii="Times New Roman" w:hAnsi="Times New Roman"/>
                <w:noProof w:val="0"/>
                <w:sz w:val="20"/>
              </w:rPr>
            </w:rPrChange>
          </w:rPr>
          <w:tab/>
        </w:r>
        <w:r w:rsidRPr="008D0A0D">
          <w:rPr>
            <w:rPrChange w:id="7480" w:author="cr4239r1 (R2-2003923)" w:date="2020-05-11T15:02:00Z">
              <w:rPr>
                <w:rFonts w:ascii="Times New Roman" w:hAnsi="Times New Roman"/>
                <w:noProof w:val="0"/>
                <w:sz w:val="20"/>
              </w:rPr>
            </w:rPrChange>
          </w:rPr>
          <w:tab/>
        </w:r>
        <w:r w:rsidRPr="008D0A0D">
          <w:rPr>
            <w:rPrChange w:id="7481" w:author="cr4239r1 (R2-2003923)" w:date="2020-05-11T15:02:00Z">
              <w:rPr>
                <w:rFonts w:ascii="Times New Roman" w:hAnsi="Times New Roman"/>
                <w:noProof w:val="0"/>
                <w:sz w:val="20"/>
              </w:rPr>
            </w:rPrChange>
          </w:rPr>
          <w:tab/>
        </w:r>
        <w:r w:rsidRPr="008D0A0D">
          <w:rPr>
            <w:rPrChange w:id="7482" w:author="cr4239r1 (R2-2003923)" w:date="2020-05-11T15:02:00Z">
              <w:rPr>
                <w:rFonts w:ascii="Times New Roman" w:hAnsi="Times New Roman"/>
                <w:noProof w:val="0"/>
                <w:sz w:val="20"/>
              </w:rPr>
            </w:rPrChange>
          </w:rPr>
          <w:tab/>
          <w:t>threeQuarter, sevenEighth}</w:t>
        </w:r>
      </w:ins>
      <w:del w:id="7483"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484" w:author="cr4239r1 (R2-2003923)" w:date="2020-05-11T15:02:00Z"/>
        </w:rPr>
      </w:pPr>
      <w:del w:id="7485"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486"/>
      <w:r w:rsidRPr="000E4E7F">
        <w:t>ModeA</w:t>
      </w:r>
      <w:commentRangeEnd w:id="7486"/>
      <w:r w:rsidR="00251066">
        <w:rPr>
          <w:rStyle w:val="CommentReference"/>
          <w:rFonts w:ascii="Times New Roman" w:hAnsi="Times New Roman"/>
          <w:noProof w:val="0"/>
        </w:rPr>
        <w:commentReference w:id="7486"/>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487"/>
      <w:r w:rsidRPr="000E4E7F">
        <w:t>Allocation</w:t>
      </w:r>
      <w:commentRangeEnd w:id="7487"/>
      <w:r w:rsidR="00251066">
        <w:rPr>
          <w:rStyle w:val="CommentReference"/>
          <w:rFonts w:ascii="Times New Roman" w:hAnsi="Times New Roman"/>
          <w:noProof w:val="0"/>
        </w:rPr>
        <w:commentReference w:id="7487"/>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488" w:author="cr4239r1 (R2-2003923)" w:date="2020-05-11T15:04:00Z"/>
          <w:del w:id="7489" w:author="QC (Umesh)-v1" w:date="2020-04-22T23:07:00Z"/>
        </w:rPr>
      </w:pPr>
      <w:r w:rsidRPr="000E4E7F">
        <w:tab/>
        <w:t>pusch-CyclicShift-r16</w:t>
      </w:r>
      <w:r w:rsidR="008E3BAD" w:rsidRPr="000E4E7F">
        <w:tab/>
      </w:r>
      <w:r w:rsidRPr="000E4E7F">
        <w:tab/>
      </w:r>
      <w:r w:rsidRPr="000E4E7F">
        <w:tab/>
      </w:r>
      <w:del w:id="7490" w:author="cr4239r1 (R2-2003923)" w:date="2020-05-11T15:04:00Z">
        <w:r w:rsidRPr="000E4E7F" w:rsidDel="008D0A0D">
          <w:delText>INTEGER (0..6)</w:delText>
        </w:r>
      </w:del>
      <w:ins w:id="7491"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492" w:author="cr4239r1 (R2-2003923)" w:date="2020-05-11T15:04:00Z">
        <w:r w:rsidRPr="008D0A0D">
          <w:rPr>
            <w:rPrChange w:id="7493" w:author="cr4239r1 (R2-2003923)" w:date="2020-05-11T15:04:00Z">
              <w:rPr>
                <w:rFonts w:ascii="Times New Roman" w:hAnsi="Times New Roman"/>
                <w:noProof w:val="0"/>
                <w:sz w:val="20"/>
              </w:rPr>
            </w:rPrChange>
          </w:rPr>
          <w:tab/>
          <w:t>pusch-NB-MaxTBS-r16</w:t>
        </w:r>
        <w:r w:rsidRPr="008D0A0D">
          <w:rPr>
            <w:rPrChange w:id="7494" w:author="cr4239r1 (R2-2003923)" w:date="2020-05-11T15:04:00Z">
              <w:rPr>
                <w:rFonts w:ascii="Times New Roman" w:hAnsi="Times New Roman"/>
                <w:noProof w:val="0"/>
                <w:sz w:val="20"/>
              </w:rPr>
            </w:rPrChange>
          </w:rPr>
          <w:tab/>
        </w:r>
        <w:r w:rsidRPr="008D0A0D">
          <w:rPr>
            <w:rPrChange w:id="7495" w:author="cr4239r1 (R2-2003923)" w:date="2020-05-11T15:04:00Z">
              <w:rPr>
                <w:rFonts w:ascii="Times New Roman" w:hAnsi="Times New Roman"/>
                <w:noProof w:val="0"/>
                <w:sz w:val="20"/>
              </w:rPr>
            </w:rPrChange>
          </w:rPr>
          <w:tab/>
        </w:r>
        <w:r w:rsidRPr="008D0A0D">
          <w:rPr>
            <w:rPrChange w:id="7496" w:author="cr4239r1 (R2-2003923)" w:date="2020-05-11T15:04:00Z">
              <w:rPr>
                <w:rFonts w:ascii="Times New Roman" w:hAnsi="Times New Roman"/>
                <w:noProof w:val="0"/>
                <w:sz w:val="20"/>
              </w:rPr>
            </w:rPrChange>
          </w:rPr>
          <w:tab/>
        </w:r>
        <w:r w:rsidRPr="008D0A0D">
          <w:rPr>
            <w:rPrChange w:id="7497"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498" w:author="cr4239r1 (R2-2003923)" w:date="2020-05-11T15:04:00Z"/>
        </w:rPr>
      </w:pPr>
      <w:del w:id="7499" w:author="cr4239r1 (R2-2003923)" w:date="2020-05-11T15:04:00Z">
        <w:r w:rsidRPr="000E4E7F" w:rsidDel="008D0A0D">
          <w:delText>TA-ValidationConfig-r16 ::=</w:delText>
        </w:r>
        <w:r w:rsidRPr="000E4E7F" w:rsidDel="008D0A0D">
          <w:tab/>
        </w:r>
        <w:r w:rsidRPr="000E4E7F" w:rsidDel="008D0A0D">
          <w:tab/>
        </w:r>
        <w:commentRangeStart w:id="7500"/>
        <w:commentRangeStart w:id="7501"/>
        <w:r w:rsidRPr="000E4E7F" w:rsidDel="008D0A0D">
          <w:delText>SEQUENCE</w:delText>
        </w:r>
      </w:del>
      <w:commentRangeEnd w:id="7500"/>
      <w:commentRangeEnd w:id="7501"/>
      <w:r w:rsidR="00717CE1">
        <w:rPr>
          <w:rStyle w:val="CommentReference"/>
          <w:rFonts w:ascii="Times New Roman" w:hAnsi="Times New Roman"/>
          <w:noProof w:val="0"/>
        </w:rPr>
        <w:commentReference w:id="7500"/>
      </w:r>
      <w:r w:rsidR="004F6F19">
        <w:rPr>
          <w:rStyle w:val="CommentReference"/>
          <w:rFonts w:ascii="Times New Roman" w:hAnsi="Times New Roman"/>
          <w:noProof w:val="0"/>
        </w:rPr>
        <w:commentReference w:id="7501"/>
      </w:r>
      <w:del w:id="7502"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503" w:author="cr4239r1 (R2-2003923)" w:date="2020-05-11T15:04:00Z"/>
        </w:rPr>
      </w:pPr>
      <w:del w:id="7504"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505" w:author="cr4239r1 (R2-2003923)" w:date="2020-05-11T15:04:00Z"/>
        </w:rPr>
      </w:pPr>
      <w:del w:id="7506"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507" w:author="cr4239r1 (R2-2003923)" w:date="2020-05-11T15:04:00Z"/>
        </w:rPr>
      </w:pPr>
      <w:del w:id="7508"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509" w:author="cr4239r1 (R2-2003923)" w:date="2020-05-11T15:04:00Z"/>
        </w:rPr>
      </w:pPr>
      <w:del w:id="7510"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511" w:author="cr4239r1 (R2-2003923)" w:date="2020-05-11T15:04:00Z"/>
        </w:rPr>
      </w:pPr>
      <w:del w:id="7512"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513" w:author="cr4239r1 (R2-2003923)" w:date="2020-05-11T15:04:00Z"/>
        </w:rPr>
      </w:pPr>
      <w:del w:id="7514" w:author="cr4239r1 (R2-2003923)" w:date="2020-05-11T15:04:00Z">
        <w:r w:rsidRPr="000E4E7F" w:rsidDel="008D0A0D">
          <w:lastRenderedPageBreak/>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515" w:author="cr4239r1 (R2-2003923)" w:date="2020-05-11T15:04:00Z"/>
        </w:rPr>
      </w:pPr>
      <w:del w:id="7516"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517" w:author="cr4239r1 (R2-2003923)" w:date="2020-05-11T15:04:00Z"/>
        </w:rPr>
      </w:pPr>
      <w:del w:id="7518"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519" w:author="cr4239r1 (R2-2003923)" w:date="2020-05-11T15:04:00Z"/>
        </w:rPr>
      </w:pPr>
      <w:del w:id="7520"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521" w:author="cr4239r1 (R2-2003923)" w:date="2020-05-11T15:04:00Z"/>
        </w:rPr>
      </w:pPr>
      <w:del w:id="7522"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523" w:author="cr4239r1 (R2-2003923)" w:date="2020-05-11T15:04:00Z"/>
        </w:rPr>
      </w:pPr>
      <w:del w:id="7524"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525" w:author="cr4239r1 (R2-2003923)" w:date="2020-05-11T15:04:00Z"/>
        </w:rPr>
      </w:pPr>
      <w:del w:id="7526"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527"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8" w:author="cr4239r1 (R2-2003923)" w:date="2020-05-11T15:05:00Z"/>
          <w:rFonts w:ascii="Courier New" w:hAnsi="Courier New"/>
          <w:noProof/>
          <w:sz w:val="16"/>
        </w:rPr>
      </w:pPr>
      <w:ins w:id="7529"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0" w:author="cr4239r1 (R2-2003923)" w:date="2020-05-11T15:05:00Z"/>
          <w:rFonts w:ascii="Courier New" w:hAnsi="Courier New"/>
          <w:noProof/>
          <w:sz w:val="16"/>
        </w:rPr>
      </w:pPr>
      <w:ins w:id="7531"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2" w:author="cr4239r1 (R2-2003923)" w:date="2020-05-11T15:05:00Z"/>
          <w:rFonts w:ascii="Courier New" w:hAnsi="Courier New"/>
          <w:noProof/>
          <w:sz w:val="16"/>
        </w:rPr>
      </w:pPr>
      <w:ins w:id="7533"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4" w:author="cr4239r1 (R2-2003923)" w:date="2020-05-11T15:05:00Z"/>
          <w:rFonts w:ascii="Courier New" w:hAnsi="Courier New"/>
          <w:noProof/>
          <w:sz w:val="16"/>
        </w:rPr>
      </w:pPr>
      <w:ins w:id="7535"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6"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37"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538">
          <w:tblGrid>
            <w:gridCol w:w="9644"/>
            <w:gridCol w:w="58"/>
          </w:tblGrid>
        </w:tblGridChange>
      </w:tblGrid>
      <w:tr w:rsidR="008E3BAD" w:rsidRPr="000E4E7F" w14:paraId="185EE3D0" w14:textId="77777777" w:rsidTr="008D0A0D">
        <w:trPr>
          <w:cantSplit/>
          <w:tblHeader/>
          <w:trPrChange w:id="7539"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540"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7541"/>
            <w:r w:rsidRPr="000E4E7F">
              <w:rPr>
                <w:noProof/>
              </w:rPr>
              <w:t>descriptions</w:t>
            </w:r>
            <w:commentRangeEnd w:id="7541"/>
            <w:r w:rsidR="00FF7695">
              <w:rPr>
                <w:rStyle w:val="CommentReference"/>
                <w:rFonts w:ascii="Times New Roman" w:hAnsi="Times New Roman"/>
                <w:b w:val="0"/>
              </w:rPr>
              <w:commentReference w:id="7541"/>
            </w:r>
          </w:p>
        </w:tc>
      </w:tr>
      <w:tr w:rsidR="008D0A0D" w:rsidRPr="008D0A0D" w14:paraId="049D4290" w14:textId="77777777" w:rsidTr="008D0A0D">
        <w:trPr>
          <w:gridAfter w:val="1"/>
          <w:wAfter w:w="58" w:type="dxa"/>
          <w:cantSplit/>
          <w:ins w:id="7542" w:author="cr4239r1 (R2-2003923)" w:date="2020-05-11T15:05:00Z"/>
        </w:trPr>
        <w:tc>
          <w:tcPr>
            <w:tcW w:w="9644" w:type="dxa"/>
          </w:tcPr>
          <w:p w14:paraId="2DBD7D32" w14:textId="77777777" w:rsidR="008D0A0D" w:rsidRPr="008D0A0D" w:rsidRDefault="008D0A0D" w:rsidP="008D0A0D">
            <w:pPr>
              <w:keepNext/>
              <w:keepLines/>
              <w:spacing w:after="0"/>
              <w:rPr>
                <w:ins w:id="7543" w:author="cr4239r1 (R2-2003923)" w:date="2020-05-11T15:05:00Z"/>
                <w:rFonts w:ascii="Arial" w:hAnsi="Arial"/>
                <w:b/>
                <w:bCs/>
                <w:i/>
                <w:iCs/>
                <w:kern w:val="2"/>
                <w:sz w:val="18"/>
                <w:lang w:val="x-none" w:eastAsia="x-none"/>
              </w:rPr>
            </w:pPr>
            <w:ins w:id="7544"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545" w:author="cr4239r1 (R2-2003923)" w:date="2020-05-11T15:05:00Z"/>
                <w:rFonts w:ascii="Arial" w:hAnsi="Arial"/>
                <w:sz w:val="18"/>
                <w:lang w:val="en-US" w:eastAsia="x-none"/>
              </w:rPr>
            </w:pPr>
            <w:ins w:id="7546"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547" w:author="cr4239r1 (R2-2003923)" w:date="2020-05-11T15:05:00Z"/>
        </w:trPr>
        <w:tc>
          <w:tcPr>
            <w:tcW w:w="9644" w:type="dxa"/>
          </w:tcPr>
          <w:p w14:paraId="200F3A26" w14:textId="77777777" w:rsidR="008D0A0D" w:rsidRPr="008D0A0D" w:rsidRDefault="008D0A0D" w:rsidP="008D0A0D">
            <w:pPr>
              <w:keepNext/>
              <w:keepLines/>
              <w:spacing w:after="0"/>
              <w:rPr>
                <w:ins w:id="7548" w:author="cr4239r1 (R2-2003923)" w:date="2020-05-11T15:05:00Z"/>
                <w:rFonts w:ascii="Arial" w:hAnsi="Arial"/>
                <w:b/>
                <w:bCs/>
                <w:i/>
                <w:iCs/>
                <w:kern w:val="2"/>
                <w:sz w:val="18"/>
                <w:lang w:val="x-none" w:eastAsia="x-none"/>
              </w:rPr>
            </w:pPr>
            <w:ins w:id="7549" w:author="cr4239r1 (R2-2003923)" w:date="2020-05-11T15:05:00Z">
              <w:r w:rsidRPr="008D0A0D">
                <w:rPr>
                  <w:rFonts w:ascii="Arial" w:hAnsi="Arial"/>
                  <w:b/>
                  <w:bCs/>
                  <w:i/>
                  <w:iCs/>
                  <w:kern w:val="2"/>
                  <w:sz w:val="18"/>
                  <w:lang w:val="x-none" w:eastAsia="x-none"/>
                </w:rPr>
                <w:t>mpdcch-FreqHopping</w:t>
              </w:r>
            </w:ins>
          </w:p>
          <w:p w14:paraId="03368140" w14:textId="77777777" w:rsidR="008D0A0D" w:rsidRPr="008D0A0D" w:rsidRDefault="008D0A0D" w:rsidP="008D0A0D">
            <w:pPr>
              <w:keepNext/>
              <w:keepLines/>
              <w:spacing w:after="0"/>
              <w:rPr>
                <w:ins w:id="7550" w:author="cr4239r1 (R2-2003923)" w:date="2020-05-11T15:05:00Z"/>
                <w:rFonts w:ascii="Arial" w:hAnsi="Arial"/>
                <w:b/>
                <w:bCs/>
                <w:i/>
                <w:iCs/>
                <w:kern w:val="2"/>
                <w:sz w:val="18"/>
                <w:lang w:val="x-none" w:eastAsia="x-none"/>
              </w:rPr>
            </w:pPr>
            <w:ins w:id="7551"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552" w:author="cr4239r1 (R2-2003923)" w:date="2020-05-11T15:05:00Z"/>
        </w:trPr>
        <w:tc>
          <w:tcPr>
            <w:tcW w:w="9644" w:type="dxa"/>
          </w:tcPr>
          <w:p w14:paraId="42F55FDE" w14:textId="77777777" w:rsidR="008D0A0D" w:rsidRPr="008D0A0D" w:rsidRDefault="008D0A0D" w:rsidP="008D0A0D">
            <w:pPr>
              <w:keepNext/>
              <w:keepLines/>
              <w:spacing w:after="0"/>
              <w:rPr>
                <w:ins w:id="7553" w:author="cr4239r1 (R2-2003923)" w:date="2020-05-11T15:05:00Z"/>
                <w:rFonts w:ascii="Arial" w:hAnsi="Arial"/>
                <w:b/>
                <w:bCs/>
                <w:i/>
                <w:iCs/>
                <w:kern w:val="2"/>
                <w:sz w:val="18"/>
                <w:lang w:val="x-none" w:eastAsia="x-none"/>
              </w:rPr>
            </w:pPr>
            <w:ins w:id="7554" w:author="cr4239r1 (R2-2003923)" w:date="2020-05-11T15:05:00Z">
              <w:r w:rsidRPr="008D0A0D">
                <w:rPr>
                  <w:rFonts w:ascii="Arial" w:hAnsi="Arial"/>
                  <w:b/>
                  <w:bCs/>
                  <w:i/>
                  <w:iCs/>
                  <w:kern w:val="2"/>
                  <w:sz w:val="18"/>
                  <w:lang w:val="x-none" w:eastAsia="x-none"/>
                </w:rPr>
                <w:t>mpdcch-Narrowband</w:t>
              </w:r>
            </w:ins>
          </w:p>
          <w:p w14:paraId="5A6B91FA" w14:textId="77777777" w:rsidR="008D0A0D" w:rsidRPr="008D0A0D" w:rsidRDefault="008D0A0D" w:rsidP="008D0A0D">
            <w:pPr>
              <w:keepNext/>
              <w:keepLines/>
              <w:spacing w:after="0"/>
              <w:rPr>
                <w:ins w:id="7555" w:author="cr4239r1 (R2-2003923)" w:date="2020-05-11T15:05:00Z"/>
                <w:rFonts w:ascii="Arial" w:hAnsi="Arial"/>
                <w:kern w:val="2"/>
                <w:sz w:val="18"/>
                <w:lang w:val="en-US" w:eastAsia="x-none"/>
              </w:rPr>
            </w:pPr>
            <w:ins w:id="7556" w:author="cr4239r1 (R2-2003923)" w:date="2020-05-11T15:05:00Z">
              <w:r w:rsidRPr="008D0A0D">
                <w:rPr>
                  <w:rFonts w:ascii="Arial" w:hAnsi="Arial"/>
                  <w:sz w:val="18"/>
                  <w:lang w:val="en-US" w:eastAsia="en-GB"/>
                </w:rPr>
                <w:t>Indicates t</w:t>
              </w:r>
              <w:r w:rsidRPr="008D0A0D">
                <w:rPr>
                  <w:rFonts w:ascii="Arial" w:hAnsi="Arial"/>
                  <w:sz w:val="18"/>
                  <w:lang w:val="x-none" w:eastAsia="en-GB"/>
                </w:rPr>
                <w:t>h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557" w:author="cr4239r1 (R2-2003923)" w:date="2020-05-11T15:05:00Z"/>
        </w:trPr>
        <w:tc>
          <w:tcPr>
            <w:tcW w:w="9644" w:type="dxa"/>
          </w:tcPr>
          <w:p w14:paraId="0CE301A8" w14:textId="77777777" w:rsidR="008D0A0D" w:rsidRPr="008D0A0D" w:rsidRDefault="008D0A0D" w:rsidP="008D0A0D">
            <w:pPr>
              <w:keepNext/>
              <w:keepLines/>
              <w:spacing w:after="0"/>
              <w:rPr>
                <w:ins w:id="7558" w:author="cr4239r1 (R2-2003923)" w:date="2020-05-11T15:05:00Z"/>
                <w:rFonts w:ascii="Arial" w:hAnsi="Arial"/>
                <w:b/>
                <w:bCs/>
                <w:i/>
                <w:iCs/>
                <w:kern w:val="2"/>
                <w:sz w:val="18"/>
                <w:lang w:val="x-none" w:eastAsia="x-none"/>
              </w:rPr>
            </w:pPr>
            <w:ins w:id="7559" w:author="cr4239r1 (R2-2003923)" w:date="2020-05-11T15:05:00Z">
              <w:r w:rsidRPr="008D0A0D">
                <w:rPr>
                  <w:rFonts w:ascii="Arial" w:hAnsi="Arial"/>
                  <w:b/>
                  <w:bCs/>
                  <w:i/>
                  <w:iCs/>
                  <w:kern w:val="2"/>
                  <w:sz w:val="18"/>
                  <w:lang w:val="x-none" w:eastAsia="x-none"/>
                </w:rPr>
                <w:t>mpdcch-NumRepetition</w:t>
              </w:r>
            </w:ins>
          </w:p>
          <w:p w14:paraId="7BC33111" w14:textId="77777777" w:rsidR="008D0A0D" w:rsidRPr="008D0A0D" w:rsidRDefault="008D0A0D" w:rsidP="008D0A0D">
            <w:pPr>
              <w:keepNext/>
              <w:keepLines/>
              <w:spacing w:after="0"/>
              <w:rPr>
                <w:ins w:id="7560" w:author="cr4239r1 (R2-2003923)" w:date="2020-05-11T15:05:00Z"/>
                <w:rFonts w:ascii="Arial" w:hAnsi="Arial"/>
                <w:kern w:val="2"/>
                <w:sz w:val="18"/>
                <w:lang w:val="x-none" w:eastAsia="x-none"/>
              </w:rPr>
            </w:pPr>
            <w:ins w:id="7561"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562" w:author="cr4239r1 (R2-2003923)" w:date="2020-05-11T15:05:00Z"/>
        </w:trPr>
        <w:tc>
          <w:tcPr>
            <w:tcW w:w="9644" w:type="dxa"/>
          </w:tcPr>
          <w:p w14:paraId="12DE2819" w14:textId="77777777" w:rsidR="008D0A0D" w:rsidRPr="008D0A0D" w:rsidRDefault="008D0A0D" w:rsidP="008D0A0D">
            <w:pPr>
              <w:keepNext/>
              <w:keepLines/>
              <w:spacing w:after="0"/>
              <w:rPr>
                <w:ins w:id="7563" w:author="cr4239r1 (R2-2003923)" w:date="2020-05-11T15:05:00Z"/>
                <w:rFonts w:ascii="Arial" w:hAnsi="Arial"/>
                <w:b/>
                <w:i/>
                <w:sz w:val="18"/>
                <w:lang w:val="x-none" w:eastAsia="x-none"/>
              </w:rPr>
            </w:pPr>
            <w:ins w:id="7564" w:author="cr4239r1 (R2-2003923)" w:date="2020-05-11T15:05:00Z">
              <w:r w:rsidRPr="008D0A0D">
                <w:rPr>
                  <w:rFonts w:ascii="Arial" w:hAnsi="Arial"/>
                  <w:b/>
                  <w:i/>
                  <w:sz w:val="18"/>
                  <w:lang w:val="x-none" w:eastAsia="x-none"/>
                </w:rPr>
                <w:t>mpdcch-Offset-PUR-SS</w:t>
              </w:r>
            </w:ins>
          </w:p>
          <w:p w14:paraId="6FB4FD7A" w14:textId="77777777" w:rsidR="008D0A0D" w:rsidRPr="008D0A0D" w:rsidRDefault="008D0A0D" w:rsidP="008D0A0D">
            <w:pPr>
              <w:keepNext/>
              <w:keepLines/>
              <w:spacing w:after="0"/>
              <w:rPr>
                <w:ins w:id="7565" w:author="cr4239r1 (R2-2003923)" w:date="2020-05-11T15:05:00Z"/>
                <w:rFonts w:ascii="Arial" w:hAnsi="Arial"/>
                <w:bCs/>
                <w:iCs/>
                <w:sz w:val="18"/>
                <w:lang w:val="en-US" w:eastAsia="x-none"/>
              </w:rPr>
            </w:pPr>
            <w:ins w:id="7566"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567" w:author="cr4239r1 (R2-2003923)" w:date="2020-05-11T15:05:00Z"/>
        </w:trPr>
        <w:tc>
          <w:tcPr>
            <w:tcW w:w="9644" w:type="dxa"/>
          </w:tcPr>
          <w:p w14:paraId="3053FBF7" w14:textId="77777777" w:rsidR="008D0A0D" w:rsidRPr="008D0A0D" w:rsidRDefault="008D0A0D" w:rsidP="008D0A0D">
            <w:pPr>
              <w:keepNext/>
              <w:keepLines/>
              <w:spacing w:after="0"/>
              <w:rPr>
                <w:ins w:id="7568" w:author="cr4239r1 (R2-2003923)" w:date="2020-05-11T15:05:00Z"/>
                <w:rFonts w:ascii="Arial" w:hAnsi="Arial"/>
                <w:b/>
                <w:bCs/>
                <w:i/>
                <w:iCs/>
                <w:kern w:val="2"/>
                <w:sz w:val="18"/>
                <w:lang w:val="en-US" w:eastAsia="x-none"/>
              </w:rPr>
            </w:pPr>
            <w:ins w:id="7569" w:author="cr4239r1 (R2-2003923)" w:date="2020-05-11T15:05:00Z">
              <w:r w:rsidRPr="008D0A0D">
                <w:rPr>
                  <w:rFonts w:ascii="Arial" w:hAnsi="Arial"/>
                  <w:b/>
                  <w:bCs/>
                  <w:i/>
                  <w:iCs/>
                  <w:kern w:val="2"/>
                  <w:sz w:val="18"/>
                  <w:lang w:val="x-none" w:eastAsia="x-none"/>
                </w:rPr>
                <w:t>mpdcch-PRB-Pairs</w:t>
              </w:r>
              <w:r w:rsidRPr="008D0A0D">
                <w:rPr>
                  <w:rFonts w:ascii="Arial" w:hAnsi="Arial"/>
                  <w:b/>
                  <w:bCs/>
                  <w:i/>
                  <w:iCs/>
                  <w:kern w:val="2"/>
                  <w:sz w:val="18"/>
                  <w:lang w:val="en-US" w:eastAsia="x-none"/>
                </w:rPr>
                <w:t>Config</w:t>
              </w:r>
            </w:ins>
          </w:p>
          <w:p w14:paraId="20F5F02D" w14:textId="77777777" w:rsidR="008D0A0D" w:rsidRPr="008D0A0D" w:rsidRDefault="008D0A0D" w:rsidP="008D0A0D">
            <w:pPr>
              <w:keepNext/>
              <w:keepLines/>
              <w:spacing w:after="0"/>
              <w:rPr>
                <w:ins w:id="7570" w:author="cr4239r1 (R2-2003923)" w:date="2020-05-11T15:05:00Z"/>
                <w:rFonts w:ascii="Arial" w:hAnsi="Arial"/>
                <w:kern w:val="2"/>
                <w:sz w:val="18"/>
                <w:lang w:val="en-US" w:eastAsia="x-none"/>
              </w:rPr>
            </w:pPr>
            <w:ins w:id="7571"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r w:rsidRPr="008D0A0D">
                <w:rPr>
                  <w:rFonts w:ascii="Arial" w:hAnsi="Arial"/>
                  <w:i/>
                  <w:iCs/>
                  <w:kern w:val="2"/>
                  <w:sz w:val="18"/>
                  <w:lang w:val="x-none" w:eastAsia="x-none"/>
                </w:rPr>
                <w:t>mpdcch-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r w:rsidRPr="008D0A0D">
                <w:rPr>
                  <w:rFonts w:ascii="Arial" w:hAnsi="Arial"/>
                  <w:bCs/>
                  <w:i/>
                  <w:sz w:val="18"/>
                  <w:lang w:val="x-none" w:eastAsia="en-GB"/>
                </w:rPr>
                <w:t>resourceBlockAssignment</w:t>
              </w:r>
              <w:r w:rsidRPr="008D0A0D">
                <w:rPr>
                  <w:rFonts w:ascii="Arial" w:hAnsi="Arial"/>
                  <w:b/>
                  <w:i/>
                  <w:sz w:val="18"/>
                  <w:lang w:val="en-US" w:eastAsia="en-GB"/>
                </w:rPr>
                <w:t xml:space="preserve"> </w:t>
              </w:r>
              <w:r w:rsidRPr="008D0A0D">
                <w:rPr>
                  <w:rFonts w:ascii="Arial" w:hAnsi="Arial"/>
                  <w:sz w:val="18"/>
                  <w:lang w:val="en-US" w:eastAsia="en-GB"/>
                </w:rPr>
                <w:t>i</w:t>
              </w:r>
              <w:r w:rsidRPr="008D0A0D">
                <w:rPr>
                  <w:rFonts w:ascii="Arial" w:hAnsi="Arial"/>
                  <w:sz w:val="18"/>
                  <w:lang w:val="x-none" w:eastAsia="en-GB"/>
                </w:rPr>
                <w:t xml:space="preserve">ndicates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572" w:author="cr4239r1 (R2-2003923)" w:date="2020-05-11T15:05:00Z"/>
        </w:trPr>
        <w:tc>
          <w:tcPr>
            <w:tcW w:w="9644" w:type="dxa"/>
          </w:tcPr>
          <w:p w14:paraId="56FB70F2" w14:textId="77777777" w:rsidR="008D0A0D" w:rsidRPr="008D0A0D" w:rsidRDefault="008D0A0D" w:rsidP="008D0A0D">
            <w:pPr>
              <w:keepNext/>
              <w:keepLines/>
              <w:spacing w:after="0"/>
              <w:rPr>
                <w:ins w:id="7573" w:author="cr4239r1 (R2-2003923)" w:date="2020-05-11T15:05:00Z"/>
                <w:rFonts w:ascii="Arial" w:hAnsi="Arial"/>
                <w:b/>
                <w:i/>
                <w:sz w:val="18"/>
                <w:lang w:val="x-none" w:eastAsia="x-none"/>
              </w:rPr>
            </w:pPr>
            <w:ins w:id="7574" w:author="cr4239r1 (R2-2003923)" w:date="2020-05-11T15:05:00Z">
              <w:r w:rsidRPr="008D0A0D">
                <w:rPr>
                  <w:rFonts w:ascii="Arial" w:hAnsi="Arial"/>
                  <w:b/>
                  <w:i/>
                  <w:sz w:val="18"/>
                  <w:lang w:val="x-none" w:eastAsia="x-none"/>
                </w:rPr>
                <w:t>mpdcch-StartSF-UESS</w:t>
              </w:r>
            </w:ins>
          </w:p>
          <w:p w14:paraId="0728CD9B" w14:textId="77777777" w:rsidR="008D0A0D" w:rsidRPr="008D0A0D" w:rsidRDefault="008D0A0D" w:rsidP="008D0A0D">
            <w:pPr>
              <w:keepNext/>
              <w:keepLines/>
              <w:spacing w:after="0"/>
              <w:rPr>
                <w:ins w:id="7575" w:author="cr4239r1 (R2-2003923)" w:date="2020-05-11T15:05:00Z"/>
                <w:rFonts w:ascii="Arial" w:hAnsi="Arial"/>
                <w:b/>
                <w:bCs/>
                <w:i/>
                <w:iCs/>
                <w:kern w:val="2"/>
                <w:sz w:val="18"/>
                <w:lang w:val="x-none" w:eastAsia="x-none"/>
              </w:rPr>
            </w:pPr>
            <w:ins w:id="7576"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577" w:author="cr4239r1 (R2-2003923)" w:date="2020-05-11T15:05:00Z"/>
        </w:trPr>
        <w:tc>
          <w:tcPr>
            <w:tcW w:w="9644" w:type="dxa"/>
          </w:tcPr>
          <w:p w14:paraId="0037C2A2" w14:textId="77777777" w:rsidR="008D0A0D" w:rsidRPr="008D0A0D" w:rsidRDefault="008D0A0D" w:rsidP="008D0A0D">
            <w:pPr>
              <w:keepNext/>
              <w:keepLines/>
              <w:spacing w:after="0"/>
              <w:rPr>
                <w:ins w:id="7578" w:author="cr4239r1 (R2-2003923)" w:date="2020-05-11T15:05:00Z"/>
                <w:rFonts w:ascii="Arial" w:hAnsi="Arial"/>
                <w:b/>
                <w:i/>
                <w:noProof/>
                <w:sz w:val="18"/>
                <w:lang w:val="x-none" w:eastAsia="en-GB"/>
              </w:rPr>
            </w:pPr>
            <w:ins w:id="7579"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580" w:author="cr4239r1 (R2-2003923)" w:date="2020-05-11T15:05:00Z"/>
                <w:rFonts w:ascii="Arial" w:hAnsi="Arial"/>
                <w:lang w:val="x-none" w:eastAsia="en-GB"/>
              </w:rPr>
            </w:pPr>
            <w:ins w:id="7581"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582" w:author="cr4239r1 (R2-2003923)" w:date="2020-05-11T15:05:00Z"/>
        </w:trPr>
        <w:tc>
          <w:tcPr>
            <w:tcW w:w="9644" w:type="dxa"/>
          </w:tcPr>
          <w:p w14:paraId="3E9DB52E" w14:textId="77777777" w:rsidR="008D0A0D" w:rsidRPr="008D0A0D" w:rsidRDefault="008D0A0D" w:rsidP="008D0A0D">
            <w:pPr>
              <w:keepNext/>
              <w:keepLines/>
              <w:spacing w:after="0"/>
              <w:rPr>
                <w:ins w:id="7583" w:author="cr4239r1 (R2-2003923)" w:date="2020-05-11T15:05:00Z"/>
                <w:rFonts w:ascii="Arial" w:hAnsi="Arial"/>
                <w:b/>
                <w:bCs/>
                <w:i/>
                <w:iCs/>
                <w:kern w:val="2"/>
                <w:sz w:val="18"/>
                <w:lang w:val="x-none" w:eastAsia="x-none"/>
              </w:rPr>
            </w:pPr>
            <w:ins w:id="7584"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585" w:author="cr4239r1 (R2-2003923)" w:date="2020-05-11T15:05:00Z"/>
                <w:rFonts w:ascii="Arial" w:hAnsi="Arial"/>
                <w:sz w:val="18"/>
                <w:lang w:val="x-none" w:eastAsia="x-none"/>
              </w:rPr>
            </w:pPr>
            <w:ins w:id="7586"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587" w:author="cr4239r1 (R2-2003923)" w:date="2020-05-11T15:05:00Z"/>
          <w:trPrChange w:id="758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58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590" w:author="cr4239r1 (R2-2003923)" w:date="2020-05-11T15:05:00Z"/>
                <w:b/>
                <w:bCs/>
                <w:i/>
                <w:noProof/>
                <w:lang w:eastAsia="en-GB"/>
              </w:rPr>
            </w:pPr>
            <w:del w:id="7591"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592" w:author="cr4239r1 (R2-2003923)" w:date="2020-05-11T15:05:00Z"/>
                <w:bCs/>
                <w:noProof/>
                <w:lang w:eastAsia="en-GB"/>
              </w:rPr>
            </w:pPr>
            <w:del w:id="7593"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594" w:author="cr4239r1 (R2-2003923)" w:date="2020-05-11T15:05:00Z"/>
                <w:bCs/>
                <w:noProof/>
                <w:lang w:eastAsia="en-GB"/>
              </w:rPr>
            </w:pPr>
          </w:p>
          <w:p w14:paraId="0B1B0BA9" w14:textId="703DC9BC" w:rsidR="00505A98" w:rsidRPr="000E4E7F" w:rsidDel="008D0A0D" w:rsidRDefault="00505A98" w:rsidP="003C0A8B">
            <w:pPr>
              <w:pStyle w:val="TAL"/>
              <w:rPr>
                <w:del w:id="7595" w:author="cr4239r1 (R2-2003923)" w:date="2020-05-11T15:05:00Z"/>
                <w:bCs/>
                <w:noProof/>
                <w:lang w:eastAsia="en-GB"/>
              </w:rPr>
            </w:pPr>
            <w:del w:id="7596"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597"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59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D0A0D" w:rsidRPr="008D0A0D" w14:paraId="5A353C9D" w14:textId="77777777" w:rsidTr="008D0A0D">
        <w:trPr>
          <w:gridAfter w:val="1"/>
          <w:wAfter w:w="58" w:type="dxa"/>
          <w:cantSplit/>
          <w:ins w:id="7599" w:author="cr4239r1 (R2-2003923)" w:date="2020-05-11T15:06:00Z"/>
        </w:trPr>
        <w:tc>
          <w:tcPr>
            <w:tcW w:w="9644" w:type="dxa"/>
          </w:tcPr>
          <w:p w14:paraId="0CE6484A" w14:textId="77777777" w:rsidR="008D0A0D" w:rsidRPr="008D0A0D" w:rsidRDefault="008D0A0D" w:rsidP="008D0A0D">
            <w:pPr>
              <w:keepNext/>
              <w:keepLines/>
              <w:spacing w:after="0"/>
              <w:rPr>
                <w:ins w:id="7600" w:author="cr4239r1 (R2-2003923)" w:date="2020-05-11T15:06:00Z"/>
                <w:rFonts w:ascii="Arial" w:hAnsi="Arial"/>
                <w:b/>
                <w:i/>
                <w:noProof/>
                <w:sz w:val="18"/>
                <w:lang w:val="x-none" w:eastAsia="en-GB"/>
              </w:rPr>
            </w:pPr>
            <w:ins w:id="7601"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602" w:author="cr4239r1 (R2-2003923)" w:date="2020-05-11T15:06:00Z"/>
                <w:rFonts w:ascii="Arial" w:hAnsi="Arial"/>
                <w:b/>
                <w:i/>
                <w:sz w:val="18"/>
                <w:lang w:val="en-US" w:eastAsia="x-none"/>
              </w:rPr>
            </w:pPr>
            <w:ins w:id="7603"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604" w:author="cr4239r1 (R2-2003923)" w:date="2020-05-11T15:06:00Z"/>
        </w:trPr>
        <w:tc>
          <w:tcPr>
            <w:tcW w:w="9644" w:type="dxa"/>
          </w:tcPr>
          <w:p w14:paraId="47633AF6" w14:textId="77777777" w:rsidR="008D0A0D" w:rsidRPr="008D0A0D" w:rsidRDefault="008D0A0D" w:rsidP="008D0A0D">
            <w:pPr>
              <w:keepNext/>
              <w:keepLines/>
              <w:spacing w:after="0"/>
              <w:rPr>
                <w:ins w:id="7605" w:author="cr4239r1 (R2-2003923)" w:date="2020-05-11T15:06:00Z"/>
                <w:rFonts w:ascii="Arial" w:hAnsi="Arial"/>
                <w:b/>
                <w:bCs/>
                <w:i/>
                <w:iCs/>
                <w:sz w:val="18"/>
                <w:lang w:val="x-none" w:eastAsia="x-none"/>
              </w:rPr>
            </w:pPr>
            <w:ins w:id="7606" w:author="cr4239r1 (R2-2003923)" w:date="2020-05-11T15:06:00Z">
              <w:r w:rsidRPr="008D0A0D">
                <w:rPr>
                  <w:rFonts w:ascii="Arial" w:hAnsi="Arial"/>
                  <w:b/>
                  <w:bCs/>
                  <w:i/>
                  <w:iCs/>
                  <w:sz w:val="18"/>
                  <w:lang w:val="x-none" w:eastAsia="x-none"/>
                </w:rPr>
                <w:t>pusch-NB</w:t>
              </w:r>
              <w:r w:rsidRPr="008D0A0D">
                <w:rPr>
                  <w:rFonts w:ascii="Arial" w:hAnsi="Arial"/>
                  <w:b/>
                  <w:bCs/>
                  <w:i/>
                  <w:iCs/>
                  <w:sz w:val="18"/>
                  <w:lang w:val="en-US" w:eastAsia="x-none"/>
                </w:rPr>
                <w:t>-</w:t>
              </w:r>
              <w:r w:rsidRPr="008D0A0D">
                <w:rPr>
                  <w:rFonts w:ascii="Arial" w:hAnsi="Arial"/>
                  <w:b/>
                  <w:bCs/>
                  <w:i/>
                  <w:iCs/>
                  <w:sz w:val="18"/>
                  <w:lang w:val="x-none" w:eastAsia="x-none"/>
                </w:rPr>
                <w:t>MaxTBS</w:t>
              </w:r>
            </w:ins>
          </w:p>
          <w:p w14:paraId="44D9C6BC" w14:textId="77777777" w:rsidR="008D0A0D" w:rsidRPr="008D0A0D" w:rsidRDefault="008D0A0D" w:rsidP="008D0A0D">
            <w:pPr>
              <w:keepNext/>
              <w:keepLines/>
              <w:spacing w:after="0"/>
              <w:rPr>
                <w:ins w:id="7607" w:author="cr4239r1 (R2-2003923)" w:date="2020-05-11T15:06:00Z"/>
                <w:rFonts w:ascii="Arial" w:hAnsi="Arial"/>
                <w:bCs/>
                <w:iCs/>
                <w:sz w:val="18"/>
                <w:lang w:val="x-none" w:eastAsia="x-none"/>
              </w:rPr>
            </w:pPr>
            <w:ins w:id="7608"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609"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610"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611" w:author="cr4239r1 (R2-2003923)" w:date="2020-05-11T15:06:00Z"/>
                <w:lang w:val="en-US" w:eastAsia="x-none"/>
              </w:rPr>
            </w:pPr>
            <w:r w:rsidRPr="000E4E7F">
              <w:rPr>
                <w:iCs/>
                <w:noProof/>
                <w:lang w:eastAsia="en-GB"/>
              </w:rPr>
              <w:t xml:space="preserve">Indicates UL grant for transmission using PUR. Field set to </w:t>
            </w:r>
            <w:del w:id="7612" w:author="cr4239r1 (R2-2003923)" w:date="2020-05-11T15:07:00Z">
              <w:r w:rsidRPr="000E4E7F" w:rsidDel="008D0A0D">
                <w:rPr>
                  <w:i/>
                  <w:iCs/>
                </w:rPr>
                <w:delText>pur-GrantCE</w:delText>
              </w:r>
            </w:del>
            <w:ins w:id="7613" w:author="cr4239r1 (R2-2003923)" w:date="2020-05-11T15:07:00Z">
              <w:r w:rsidR="008D0A0D">
                <w:rPr>
                  <w:i/>
                  <w:iCs/>
                  <w:lang w:val="en-US"/>
                </w:rPr>
                <w:t>ce</w:t>
              </w:r>
            </w:ins>
            <w:r w:rsidRPr="000E4E7F">
              <w:rPr>
                <w:i/>
                <w:iCs/>
              </w:rPr>
              <w:t>-ModeA</w:t>
            </w:r>
            <w:r w:rsidRPr="000E4E7F">
              <w:t xml:space="preserve"> indicates the PUR grant is for CE Mode A and the field set to </w:t>
            </w:r>
            <w:del w:id="7614" w:author="cr4239r1 (R2-2003923)" w:date="2020-05-11T15:07:00Z">
              <w:r w:rsidRPr="000E4E7F" w:rsidDel="008D0A0D">
                <w:rPr>
                  <w:i/>
                  <w:iCs/>
                </w:rPr>
                <w:delText>pur-GrantCE</w:delText>
              </w:r>
            </w:del>
            <w:ins w:id="7615" w:author="cr4239r1 (R2-2003923)" w:date="2020-05-11T15:07:00Z">
              <w:r w:rsidR="008D0A0D">
                <w:rPr>
                  <w:i/>
                  <w:iCs/>
                  <w:lang w:val="en-US"/>
                </w:rPr>
                <w:t>ce</w:t>
              </w:r>
            </w:ins>
            <w:r w:rsidRPr="000E4E7F">
              <w:rPr>
                <w:i/>
                <w:iCs/>
              </w:rPr>
              <w:t>-ModeB</w:t>
            </w:r>
            <w:r w:rsidRPr="000E4E7F">
              <w:t xml:space="preserve"> indicates the PUR grant is for CE Mode B.</w:t>
            </w:r>
            <w:ins w:id="7616" w:author="cr4239r1 (R2-2003923)" w:date="2020-05-11T15:06:00Z">
              <w:r w:rsidR="008D0A0D" w:rsidRPr="008D0A0D">
                <w:rPr>
                  <w:i/>
                  <w:iCs/>
                  <w:lang w:val="en-US" w:eastAsia="x-none"/>
                </w:rPr>
                <w:t xml:space="preserve"> numRUs</w:t>
              </w:r>
              <w:r w:rsidR="008D0A0D" w:rsidRPr="008D0A0D">
                <w:rPr>
                  <w:lang w:val="en-US" w:eastAsia="x-none"/>
                </w:rPr>
                <w:t xml:space="preserve"> indicates DCI field for PUSCH number of resource units, see TS 36.213 [23] clause 8.1.6. </w:t>
              </w:r>
              <w:r w:rsidR="008D0A0D" w:rsidRPr="008D0A0D">
                <w:rPr>
                  <w:i/>
                  <w:iCs/>
                  <w:lang w:val="en-US" w:eastAsia="x-none"/>
                </w:rPr>
                <w:t>prbAllocationInfo</w:t>
              </w:r>
              <w:r w:rsidR="008D0A0D" w:rsidRPr="008D0A0D">
                <w:rPr>
                  <w:lang w:val="en-US" w:eastAsia="x-none"/>
                </w:rPr>
                <w:t xml:space="preserve"> indicates DCI field for PUSCH resource block assignment, see TS 36.212 [22], clause 5.3.3.1.10 (CE Mode A) and clause 5.3.3.1.11 (CE Mode B). </w:t>
              </w:r>
              <w:r w:rsidR="008D0A0D" w:rsidRPr="008D0A0D">
                <w:rPr>
                  <w:i/>
                  <w:iCs/>
                  <w:lang w:val="en-US" w:eastAsia="x-none"/>
                </w:rPr>
                <w:t xml:space="preserve">mcs </w:t>
              </w:r>
              <w:r w:rsidR="008D0A0D" w:rsidRPr="008D0A0D">
                <w:rPr>
                  <w:lang w:val="en-US" w:eastAsia="x-none"/>
                </w:rPr>
                <w:t xml:space="preserve">indicates DCI field for PUSCH modulation and coding scheme, see TS 36.213 [23] clause 8.6. </w:t>
              </w:r>
              <w:r w:rsidR="008D0A0D" w:rsidRPr="008D0A0D">
                <w:rPr>
                  <w:i/>
                  <w:iCs/>
                  <w:lang w:val="en-US" w:eastAsia="x-none"/>
                </w:rPr>
                <w:t>numRepetitions</w:t>
              </w:r>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617" w:author="cr4239r1 (R2-2003923)" w:date="2020-05-11T15:06:00Z">
              <w:r w:rsidRPr="008D0A0D">
                <w:rPr>
                  <w:rFonts w:ascii="Times New Roman" w:hAnsi="Times New Roman"/>
                  <w:sz w:val="20"/>
                  <w:lang w:val="en-US"/>
                </w:rPr>
                <w:t xml:space="preserve">For CE Mode A, </w:t>
              </w:r>
              <w:r w:rsidRPr="008D0A0D">
                <w:rPr>
                  <w:rFonts w:ascii="Times New Roman" w:hAnsi="Times New Roman"/>
                  <w:i/>
                  <w:iCs/>
                  <w:sz w:val="20"/>
                </w:rPr>
                <w:t>numRUs</w:t>
              </w:r>
              <w:r w:rsidRPr="008D0A0D">
                <w:rPr>
                  <w:rFonts w:ascii="Times New Roman" w:hAnsi="Times New Roman"/>
                  <w:sz w:val="20"/>
                  <w:lang w:val="en-US"/>
                </w:rPr>
                <w:t xml:space="preserve"> set to '00' indicates use of full-PRB resource allocation, otherwise sub-PRB resource allocation as defined in TS 36.213 [23], clause 8.1.6. For CE Mode B, </w:t>
              </w:r>
              <w:r w:rsidRPr="008D0A0D">
                <w:rPr>
                  <w:rFonts w:ascii="Times New Roman" w:hAnsi="Times New Roman"/>
                  <w:i/>
                  <w:iCs/>
                  <w:sz w:val="20"/>
                </w:rPr>
                <w:t>subPRB-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618"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619" w:author="cr4239r1 (R2-2003923)" w:date="2020-05-11T15:06:00Z"/>
                <w:rFonts w:ascii="Arial" w:hAnsi="Arial"/>
                <w:b/>
                <w:bCs/>
                <w:i/>
                <w:noProof/>
                <w:sz w:val="18"/>
                <w:lang w:val="x-none" w:eastAsia="en-GB"/>
              </w:rPr>
            </w:pPr>
            <w:ins w:id="7620"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621" w:author="cr4239r1 (R2-2003923)" w:date="2020-05-11T15:06:00Z"/>
                <w:rFonts w:ascii="Arial" w:hAnsi="Arial"/>
                <w:bCs/>
                <w:noProof/>
                <w:sz w:val="18"/>
                <w:lang w:val="x-none" w:eastAsia="en-GB"/>
              </w:rPr>
            </w:pPr>
            <w:ins w:id="7622" w:author="cr4239r1 (R2-2003923)" w:date="2020-05-11T15:06:00Z">
              <w:r w:rsidRPr="008D0A0D">
                <w:rPr>
                  <w:rFonts w:ascii="Arial" w:hAnsi="Arial"/>
                  <w:bCs/>
                  <w:noProof/>
                  <w:sz w:val="18"/>
                  <w:lang w:val="x-none" w:eastAsia="en-GB"/>
                </w:rPr>
                <w:t>Number of consecutive empty 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623"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624" w:author="cr4239r1 (R2-2003923)" w:date="2020-05-11T15:06:00Z"/>
                <w:rFonts w:ascii="Arial" w:hAnsi="Arial"/>
                <w:b/>
                <w:bCs/>
                <w:i/>
                <w:noProof/>
                <w:sz w:val="18"/>
                <w:lang w:val="x-none" w:eastAsia="en-GB"/>
              </w:rPr>
            </w:pPr>
            <w:ins w:id="7625"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626" w:author="cr4239r1 (R2-2003923)" w:date="2020-05-11T15:06:00Z"/>
                <w:rFonts w:ascii="Arial" w:hAnsi="Arial"/>
                <w:b/>
                <w:bCs/>
                <w:i/>
                <w:noProof/>
                <w:sz w:val="18"/>
                <w:lang w:val="x-none" w:eastAsia="en-GB"/>
              </w:rPr>
            </w:pPr>
            <w:ins w:id="7627"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628"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629" w:author="cr4239r1 (R2-2003923)" w:date="2020-05-11T15:06:00Z"/>
                <w:rFonts w:ascii="Arial" w:hAnsi="Arial"/>
                <w:b/>
                <w:i/>
                <w:sz w:val="18"/>
                <w:lang w:val="en-US" w:eastAsia="zh-CN"/>
              </w:rPr>
            </w:pPr>
            <w:ins w:id="7630" w:author="cr4239r1 (R2-2003923)" w:date="2020-05-11T15:06:00Z">
              <w:r w:rsidRPr="008D0A0D">
                <w:rPr>
                  <w:rFonts w:ascii="Arial" w:hAnsi="Arial"/>
                  <w:b/>
                  <w:i/>
                  <w:sz w:val="18"/>
                  <w:lang w:val="en-US" w:eastAsia="zh-CN"/>
                </w:rPr>
                <w:t>pur-PDSCH-FreqHopping</w:t>
              </w:r>
            </w:ins>
          </w:p>
          <w:p w14:paraId="6A123FF8" w14:textId="77777777" w:rsidR="008D0A0D" w:rsidRPr="008D0A0D" w:rsidRDefault="008D0A0D" w:rsidP="008D0A0D">
            <w:pPr>
              <w:keepNext/>
              <w:keepLines/>
              <w:spacing w:after="0"/>
              <w:rPr>
                <w:ins w:id="7631" w:author="cr4239r1 (R2-2003923)" w:date="2020-05-11T15:06:00Z"/>
                <w:rFonts w:ascii="Arial" w:hAnsi="Arial"/>
                <w:bCs/>
                <w:iCs/>
                <w:sz w:val="18"/>
                <w:lang w:val="en-US" w:eastAsia="zh-CN"/>
              </w:rPr>
            </w:pPr>
            <w:ins w:id="7632"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633"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634" w:author="cr4239r1 (R2-2003923)" w:date="2020-05-11T15:06:00Z"/>
                <w:rFonts w:ascii="Arial" w:hAnsi="Arial"/>
                <w:b/>
                <w:i/>
                <w:sz w:val="18"/>
                <w:lang w:val="x-none" w:eastAsia="zh-CN"/>
              </w:rPr>
            </w:pPr>
            <w:ins w:id="7635" w:author="cr4239r1 (R2-2003923)" w:date="2020-05-11T15:06:00Z">
              <w:r w:rsidRPr="008D0A0D">
                <w:rPr>
                  <w:rFonts w:ascii="Arial" w:hAnsi="Arial"/>
                  <w:b/>
                  <w:i/>
                  <w:sz w:val="18"/>
                  <w:lang w:val="en-US" w:eastAsia="zh-CN"/>
                </w:rPr>
                <w:t>pur-</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636" w:author="cr4239r1 (R2-2003923)" w:date="2020-05-11T15:06:00Z"/>
                <w:rFonts w:ascii="Arial" w:hAnsi="Arial"/>
                <w:b/>
                <w:bCs/>
                <w:i/>
                <w:noProof/>
                <w:sz w:val="18"/>
                <w:lang w:val="x-none" w:eastAsia="en-GB"/>
              </w:rPr>
            </w:pPr>
            <w:ins w:id="7637"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inidcates 16 and so on. Actual value = indicated value * 10.24s.</w:t>
              </w:r>
            </w:ins>
          </w:p>
        </w:tc>
      </w:tr>
      <w:tr w:rsidR="008D0A0D" w:rsidRPr="008D0A0D" w14:paraId="6A93F0D4" w14:textId="77777777" w:rsidTr="008D0A0D">
        <w:trPr>
          <w:cantSplit/>
          <w:tblHeader/>
          <w:ins w:id="7638"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639" w:author="cr4239r1 (R2-2003923)" w:date="2020-05-11T15:06:00Z"/>
                <w:rFonts w:ascii="Arial" w:hAnsi="Arial"/>
                <w:b/>
                <w:i/>
                <w:sz w:val="18"/>
                <w:lang w:val="en-US" w:eastAsia="zh-CN"/>
              </w:rPr>
            </w:pPr>
            <w:ins w:id="7640" w:author="cr4239r1 (R2-2003923)" w:date="2020-05-11T15:06:00Z">
              <w:r w:rsidRPr="008D0A0D">
                <w:rPr>
                  <w:rFonts w:ascii="Arial" w:hAnsi="Arial"/>
                  <w:b/>
                  <w:i/>
                  <w:sz w:val="18"/>
                  <w:lang w:val="en-US" w:eastAsia="zh-CN"/>
                </w:rPr>
                <w:t>pur-PUSCH-FreqHopping</w:t>
              </w:r>
            </w:ins>
          </w:p>
          <w:p w14:paraId="0DE6CEB0" w14:textId="77777777" w:rsidR="008D0A0D" w:rsidRPr="008D0A0D" w:rsidRDefault="008D0A0D" w:rsidP="008D0A0D">
            <w:pPr>
              <w:keepNext/>
              <w:keepLines/>
              <w:spacing w:after="0"/>
              <w:rPr>
                <w:ins w:id="7641" w:author="cr4239r1 (R2-2003923)" w:date="2020-05-11T15:06:00Z"/>
                <w:rFonts w:ascii="Arial" w:hAnsi="Arial"/>
                <w:bCs/>
                <w:iCs/>
                <w:sz w:val="18"/>
                <w:lang w:val="en-US" w:eastAsia="zh-CN"/>
              </w:rPr>
            </w:pPr>
            <w:ins w:id="7642"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643"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644" w:author="cr4239r1 (R2-2003923)" w:date="2020-05-11T15:06:00Z"/>
                <w:rFonts w:ascii="Arial" w:hAnsi="Arial"/>
                <w:b/>
                <w:bCs/>
                <w:i/>
                <w:noProof/>
                <w:sz w:val="18"/>
                <w:lang w:val="x-none" w:eastAsia="en-GB"/>
              </w:rPr>
            </w:pPr>
            <w:ins w:id="7645"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646" w:author="cr4239r1 (R2-2003923)" w:date="2020-05-11T15:06:00Z"/>
                <w:rFonts w:ascii="Arial" w:hAnsi="Arial"/>
                <w:iCs/>
                <w:noProof/>
                <w:sz w:val="18"/>
                <w:lang w:val="en-US" w:eastAsia="en-GB"/>
              </w:rPr>
            </w:pPr>
            <w:ins w:id="7647"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64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64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lastRenderedPageBreak/>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650" w:author="cr4239r1 (R2-2003923)" w:date="2020-05-11T15:08:00Z">
              <w:r w:rsidRPr="000E4E7F" w:rsidDel="008D0A0D">
                <w:rPr>
                  <w:bCs/>
                  <w:i/>
                  <w:noProof/>
                  <w:lang w:eastAsia="en-GB"/>
                </w:rPr>
                <w:delText>rsrp</w:delText>
              </w:r>
            </w:del>
            <w:ins w:id="7651" w:author="cr4239r1 (R2-2003923)" w:date="2020-05-11T15:08:00Z">
              <w:r w:rsidR="008D0A0D">
                <w:rPr>
                  <w:bCs/>
                  <w:i/>
                  <w:noProof/>
                  <w:lang w:val="en-US" w:eastAsia="en-GB"/>
                </w:rPr>
                <w:t>pur-RSRP</w:t>
              </w:r>
            </w:ins>
            <w:r w:rsidRPr="000E4E7F">
              <w:rPr>
                <w:bCs/>
                <w:i/>
                <w:noProof/>
                <w:lang w:eastAsia="en-GB"/>
              </w:rPr>
              <w:t>-ChangeThresh</w:t>
            </w:r>
            <w:ins w:id="7652" w:author="cr4239r1 (R2-2003923)" w:date="2020-05-11T15:08:00Z">
              <w:r w:rsidR="008D0A0D">
                <w:rPr>
                  <w:bCs/>
                  <w:i/>
                  <w:noProof/>
                  <w:lang w:eastAsia="en-GB"/>
                </w:rPr>
                <w:t>old</w:t>
              </w:r>
            </w:ins>
            <w:r w:rsidRPr="000E4E7F">
              <w:rPr>
                <w:bCs/>
                <w:noProof/>
                <w:lang w:eastAsia="en-GB"/>
              </w:rPr>
              <w:t xml:space="preserve"> is </w:t>
            </w:r>
            <w:ins w:id="7653" w:author="cr4239r1 (R2-2003923)" w:date="2020-05-11T15:08:00Z">
              <w:r w:rsidR="008D0A0D">
                <w:rPr>
                  <w:bCs/>
                  <w:noProof/>
                  <w:lang w:val="en-US" w:eastAsia="en-GB"/>
                </w:rPr>
                <w:t xml:space="preserve">set to </w:t>
              </w:r>
              <w:r w:rsidR="008D0A0D" w:rsidRPr="00547DD7">
                <w:rPr>
                  <w:bCs/>
                  <w:i/>
                  <w:iCs/>
                  <w:noProof/>
                  <w:lang w:val="en-US" w:eastAsia="en-GB"/>
                </w:rPr>
                <w:t>setup</w:t>
              </w:r>
            </w:ins>
            <w:del w:id="7654"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655"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656"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657" w:author="cr4239r1 (R2-2003923)" w:date="2020-05-11T15:25:00Z"/>
          <w:trPrChange w:id="765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65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660" w:author="cr4239r1 (R2-2003923)" w:date="2020-05-11T15:25:00Z"/>
                <w:b/>
                <w:i/>
              </w:rPr>
            </w:pPr>
            <w:del w:id="7661"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662" w:author="cr4239r1 (R2-2003923)" w:date="2020-05-11T15:25:00Z"/>
                <w:bCs/>
                <w:noProof/>
                <w:lang w:eastAsia="en-GB"/>
              </w:rPr>
            </w:pPr>
            <w:del w:id="7663"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664" w:author="cr4239r1 (R2-2003923)" w:date="2020-05-11T15:25:00Z"/>
                <w:bCs/>
                <w:noProof/>
                <w:lang w:eastAsia="en-GB"/>
              </w:rPr>
            </w:pPr>
          </w:p>
          <w:p w14:paraId="0888156B" w14:textId="0497E1B1" w:rsidR="00505A98" w:rsidRPr="000E4E7F" w:rsidDel="002E4F33" w:rsidRDefault="00505A98" w:rsidP="003C0A8B">
            <w:pPr>
              <w:pStyle w:val="TAL"/>
              <w:rPr>
                <w:del w:id="7665" w:author="cr4239r1 (R2-2003923)" w:date="2020-05-11T15:25:00Z"/>
                <w:b/>
                <w:bCs/>
                <w:i/>
                <w:noProof/>
                <w:lang w:eastAsia="en-GB"/>
              </w:rPr>
            </w:pPr>
            <w:del w:id="7666"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66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66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ins w:id="7669" w:author="cr4239r1 (R2-2003923)" w:date="2020-05-11T15:26:00Z">
              <w:r>
                <w:rPr>
                  <w:b/>
                  <w:i/>
                  <w:lang w:val="en-US"/>
                </w:rPr>
                <w:t>pur-StartT</w:t>
              </w:r>
            </w:ins>
            <w:r w:rsidR="00505A98" w:rsidRPr="000E4E7F">
              <w:rPr>
                <w:b/>
                <w:i/>
              </w:rPr>
              <w:t>time</w:t>
            </w:r>
            <w:del w:id="7670"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671"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672" w:author="cr4239r1 (R2-2003923)" w:date="2020-05-11T15:25:00Z"/>
                <w:rFonts w:ascii="Arial" w:hAnsi="Arial"/>
                <w:b/>
                <w:i/>
                <w:sz w:val="18"/>
                <w:lang w:val="x-none" w:eastAsia="x-none"/>
              </w:rPr>
            </w:pPr>
            <w:ins w:id="7673" w:author="cr4239r1 (R2-2003923)" w:date="2020-05-11T15:25:00Z">
              <w:r w:rsidRPr="002E4F33">
                <w:rPr>
                  <w:rFonts w:ascii="Arial" w:hAnsi="Arial"/>
                  <w:b/>
                  <w:i/>
                  <w:sz w:val="18"/>
                  <w:lang w:val="x-none" w:eastAsia="x-none"/>
                </w:rPr>
                <w:t>pur-TimeAlignmentTimer</w:t>
              </w:r>
            </w:ins>
          </w:p>
          <w:p w14:paraId="71C9BE0D" w14:textId="77777777" w:rsidR="002E4F33" w:rsidRPr="002E4F33" w:rsidRDefault="002E4F33" w:rsidP="002E4F33">
            <w:pPr>
              <w:keepNext/>
              <w:keepLines/>
              <w:spacing w:after="0"/>
              <w:rPr>
                <w:ins w:id="7674" w:author="cr4239r1 (R2-2003923)" w:date="2020-05-11T15:25:00Z"/>
                <w:rFonts w:ascii="Arial" w:hAnsi="Arial"/>
                <w:b/>
                <w:bCs/>
                <w:i/>
                <w:noProof/>
                <w:sz w:val="18"/>
                <w:lang w:val="x-none" w:eastAsia="en-GB"/>
              </w:rPr>
            </w:pPr>
            <w:ins w:id="7675"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676" w:name="_Toc20487310"/>
      <w:bookmarkStart w:id="7677" w:name="_Toc29342605"/>
      <w:bookmarkStart w:id="7678" w:name="_Toc29343744"/>
      <w:bookmarkStart w:id="7679" w:name="_Toc36567010"/>
      <w:bookmarkStart w:id="7680" w:name="_Toc36810450"/>
      <w:bookmarkStart w:id="7681" w:name="_Toc36846814"/>
      <w:bookmarkStart w:id="7682" w:name="_Toc36939467"/>
      <w:bookmarkStart w:id="7683" w:name="_Toc37082447"/>
      <w:r w:rsidRPr="000E4E7F">
        <w:t>–</w:t>
      </w:r>
      <w:r w:rsidRPr="000E4E7F">
        <w:tab/>
      </w:r>
      <w:r w:rsidRPr="000E4E7F">
        <w:rPr>
          <w:i/>
          <w:noProof/>
        </w:rPr>
        <w:t>PUSCH-Config</w:t>
      </w:r>
      <w:bookmarkEnd w:id="7676"/>
      <w:bookmarkEnd w:id="7677"/>
      <w:bookmarkEnd w:id="7678"/>
      <w:bookmarkEnd w:id="7679"/>
      <w:bookmarkEnd w:id="7680"/>
      <w:bookmarkEnd w:id="7681"/>
      <w:bookmarkEnd w:id="7682"/>
      <w:bookmarkEnd w:id="7683"/>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lastRenderedPageBreak/>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lastRenderedPageBreak/>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684" w:author="cr4239r1 (R2-2003923)" w:date="2020-05-11T15:27:00Z"/>
        </w:rPr>
      </w:pPr>
      <w:bookmarkStart w:id="7685" w:name="_Hlk12458499"/>
      <w:r w:rsidRPr="000E4E7F">
        <w:t>PUSCH-ConfigDedicated</w:t>
      </w:r>
      <w:bookmarkEnd w:id="7685"/>
      <w:r w:rsidR="0042010A" w:rsidRPr="000E4E7F">
        <w:t>-v16xy</w:t>
      </w:r>
      <w:r w:rsidRPr="000E4E7F">
        <w:t xml:space="preserve"> ::=</w:t>
      </w:r>
      <w:r w:rsidRPr="000E4E7F">
        <w:tab/>
      </w:r>
      <w:r w:rsidRPr="000E4E7F">
        <w:tab/>
      </w:r>
      <w:commentRangeStart w:id="7686"/>
      <w:del w:id="7687" w:author="cr4239r1 (R2-2003923)" w:date="2020-05-11T15:27:00Z">
        <w:r w:rsidRPr="000E4E7F" w:rsidDel="002E4F33">
          <w:delText>SEQUENCE</w:delText>
        </w:r>
      </w:del>
      <w:commentRangeEnd w:id="7686"/>
      <w:r w:rsidR="00C91149">
        <w:rPr>
          <w:rStyle w:val="CommentReference"/>
          <w:rFonts w:ascii="Times New Roman" w:hAnsi="Times New Roman"/>
          <w:noProof w:val="0"/>
        </w:rPr>
        <w:commentReference w:id="7686"/>
      </w:r>
      <w:ins w:id="7688" w:author="cr4239r1 (R2-2003923)" w:date="2020-05-11T15:27:00Z">
        <w:r w:rsidR="002E4F33">
          <w:t>SetupRelease</w:t>
        </w:r>
      </w:ins>
      <w:r w:rsidRPr="000E4E7F">
        <w:t xml:space="preserve"> {</w:t>
      </w:r>
      <w:ins w:id="7689"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690" w:author="cr4239r1 (R2-2003923)" w:date="2020-05-11T15:27:00Z"/>
        </w:rPr>
      </w:pPr>
      <w:del w:id="7691" w:author="cr4239r1 (R2-2003923)" w:date="2020-05-11T15:27:00Z">
        <w:r w:rsidRPr="000E4E7F" w:rsidDel="002E4F33">
          <w:tab/>
          <w:delText>ce-PUSCH-MultiTB-</w:delText>
        </w:r>
      </w:del>
      <w:del w:id="7692" w:author="cr4239r1 (R2-2003923)" w:date="2020-05-11T15:26:00Z">
        <w:r w:rsidRPr="000E4E7F" w:rsidDel="002E4F33">
          <w:delText>Alloc</w:delText>
        </w:r>
      </w:del>
      <w:del w:id="7693"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694" w:author="cr4239r1 (R2-2003923)" w:date="2020-05-11T15:27:00Z"/>
        </w:rPr>
      </w:pPr>
      <w:del w:id="7695"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696" w:author="cr4239r1 (R2-2003923)" w:date="2020-05-11T15:27:00Z"/>
        </w:rPr>
      </w:pPr>
      <w:del w:id="7697"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698" w:author="cr4239r1 (R2-2003923)" w:date="2020-05-11T15:27:00Z"/>
        </w:rPr>
      </w:pPr>
      <w:del w:id="7699"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700" w:author="cr4239r1 (R2-2003923)" w:date="2020-05-11T15:27:00Z"/>
        </w:rPr>
      </w:pPr>
      <w:del w:id="7701"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702" w:author="cr4239r1 (R2-2003923)" w:date="2020-05-12T10:17:00Z"/>
        </w:rPr>
      </w:pPr>
      <w:del w:id="7703" w:author="cr4239r1 (R2-2003923)" w:date="2020-05-11T15:27:00Z">
        <w:r w:rsidRPr="000E4E7F" w:rsidDel="002E4F33">
          <w:tab/>
        </w:r>
      </w:del>
      <w:del w:id="7704"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5" w:author="cr4239r1 (R2-2003923)" w:date="2020-05-11T15:28:00Z"/>
          <w:rFonts w:ascii="Courier New" w:hAnsi="Courier New"/>
          <w:noProof/>
          <w:sz w:val="16"/>
        </w:rPr>
      </w:pPr>
      <w:ins w:id="7706"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7" w:author="cr4239r1 (R2-2003923)" w:date="2020-05-11T15:28:00Z"/>
          <w:rFonts w:ascii="Courier New" w:hAnsi="Courier New"/>
          <w:noProof/>
          <w:sz w:val="16"/>
        </w:rPr>
      </w:pPr>
      <w:ins w:id="7708"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9" w:author="cr4239r1 (R2-2003923)" w:date="2020-05-11T15:28:00Z"/>
          <w:rFonts w:ascii="Courier New" w:hAnsi="Courier New"/>
          <w:noProof/>
          <w:sz w:val="16"/>
        </w:rPr>
      </w:pPr>
      <w:ins w:id="7710"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1"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w14:anchorId="5992B9D6">
                <v:shape id="_x0000_i1176" type="#_x0000_t75" style="width:48.95pt;height:21.9pt" o:ole="">
                  <v:imagedata r:id="rId307" o:title=""/>
                </v:shape>
                <o:OLEObject Type="Embed" ProgID="Equation.3" ShapeID="_x0000_i1176" DrawAspect="Content" ObjectID="_1650785876" r:id="rId308"/>
              </w:object>
            </w:r>
            <w:r w:rsidRPr="000E4E7F">
              <w:rPr>
                <w:lang w:eastAsia="en-GB"/>
              </w:rPr>
              <w:t>,</w:t>
            </w:r>
            <w:r w:rsidRPr="000E4E7F">
              <w:rPr>
                <w:rFonts w:eastAsia="SimSun"/>
                <w:position w:val="-14"/>
                <w:lang w:eastAsia="zh-CN"/>
              </w:rPr>
              <w:object w:dxaOrig="980" w:dyaOrig="400" w14:anchorId="6CF03688">
                <v:shape id="_x0000_i1177" type="#_x0000_t75" style="width:48.95pt;height:21.9pt" o:ole="">
                  <v:imagedata r:id="rId309" o:title=""/>
                </v:shape>
                <o:OLEObject Type="Embed" ProgID="Equation.3" ShapeID="_x0000_i1177" DrawAspect="Content" ObjectID="_1650785877" r:id="rId310"/>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8.95pt;height:21.9pt" o:ole="">
                  <v:imagedata r:id="rId312" o:title=""/>
                </v:shape>
                <o:OLEObject Type="Embed" ProgID="Equation.3" ShapeID="_x0000_i1178" DrawAspect="Content" ObjectID="_1650785878" r:id="rId31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8.95pt;height:21.9pt" o:ole="">
                  <v:imagedata r:id="rId315" o:title=""/>
                </v:shape>
                <o:OLEObject Type="Embed" ProgID="Equation.3" ShapeID="_x0000_i1179" DrawAspect="Content" ObjectID="_1650785879" r:id="rId316"/>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3.35pt;height:21.9pt" o:ole="">
                  <v:imagedata r:id="rId318" o:title=""/>
                </v:shape>
                <o:OLEObject Type="Embed" ProgID="Equation.3" ShapeID="_x0000_i1180" DrawAspect="Content" ObjectID="_1650785880" r:id="rId319"/>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0" r:link="rId32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09E5E9">
                <v:shape id="_x0000_i1181" type="#_x0000_t75" style="width:25.9pt;height:21.9pt" o:ole="">
                  <v:imagedata r:id="rId322" o:title=""/>
                </v:shape>
                <o:OLEObject Type="Embed" ProgID="Equation.3" ShapeID="_x0000_i1181" DrawAspect="Content" ObjectID="_1650785881"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0C5FB68">
                <v:shape id="_x0000_i1182" type="#_x0000_t75" style="width:25.9pt;height:21.9pt" o:ole="">
                  <v:imagedata r:id="rId322" o:title=""/>
                </v:shape>
                <o:OLEObject Type="Embed" ProgID="Equation.3" ShapeID="_x0000_i1182" DrawAspect="Content" ObjectID="_1650785882" r:id="rId324"/>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64A7D81">
                <v:shape id="_x0000_i1183" type="#_x0000_t75" style="width:25.9pt;height:21.9pt" o:ole="">
                  <v:imagedata r:id="rId325" o:title=""/>
                </v:shape>
                <o:OLEObject Type="Embed" ProgID="Equation.3" ShapeID="_x0000_i1183" DrawAspect="Content" ObjectID="_1650785883" r:id="rId32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BD8499">
                <v:shape id="_x0000_i1184" type="#_x0000_t75" style="width:25.9pt;height:21.9pt" o:ole="">
                  <v:imagedata r:id="rId325" o:title=""/>
                </v:shape>
                <o:OLEObject Type="Embed" ProgID="Equation.3" ShapeID="_x0000_i1184" DrawAspect="Content" ObjectID="_1650785884" r:id="rId327"/>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r w:rsidRPr="000E4E7F">
              <w:rPr>
                <w:b/>
                <w:bCs/>
                <w:i/>
                <w:iCs/>
              </w:rPr>
              <w:t>ce-PUSCH-MultiTB-</w:t>
            </w:r>
            <w:del w:id="7712"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713"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714" w:author="cr4239r1 (R2-2003923)" w:date="2020-05-11T15:28:00Z"/>
                <w:b/>
                <w:i/>
                <w:lang w:eastAsia="en-GB"/>
              </w:rPr>
            </w:pPr>
            <w:del w:id="7715"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716" w:author="cr4239r1 (R2-2003923)" w:date="2020-05-11T15:28:00Z"/>
                <w:bCs/>
                <w:iCs/>
                <w:lang w:eastAsia="en-GB"/>
              </w:rPr>
            </w:pPr>
            <w:del w:id="7717"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718"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719" w:author="cr4239r1 (R2-2003923)" w:date="2020-05-11T15:29:00Z"/>
                <w:rFonts w:ascii="Arial" w:hAnsi="Arial"/>
                <w:b/>
                <w:i/>
                <w:sz w:val="18"/>
                <w:lang w:val="x-none" w:eastAsia="en-GB"/>
              </w:rPr>
            </w:pPr>
            <w:ins w:id="7720" w:author="cr4239r1 (R2-2003923)" w:date="2020-05-11T15:29:00Z">
              <w:r w:rsidRPr="002E4F33">
                <w:rPr>
                  <w:rFonts w:ascii="Arial" w:hAnsi="Arial"/>
                  <w:b/>
                  <w:i/>
                  <w:sz w:val="18"/>
                  <w:lang w:val="en-US" w:eastAsia="en-GB"/>
                </w:rPr>
                <w:t>i</w:t>
              </w:r>
              <w:r w:rsidRPr="002E4F33">
                <w:rPr>
                  <w:rFonts w:ascii="Arial" w:hAnsi="Arial"/>
                  <w:b/>
                  <w:i/>
                  <w:sz w:val="18"/>
                  <w:lang w:val="x-none" w:eastAsia="en-GB"/>
                </w:rPr>
                <w:t>nterleaving</w:t>
              </w:r>
            </w:ins>
          </w:p>
          <w:p w14:paraId="447A3CC4" w14:textId="77777777" w:rsidR="002E4F33" w:rsidRPr="002E4F33" w:rsidRDefault="002E4F33" w:rsidP="000201CC">
            <w:pPr>
              <w:keepNext/>
              <w:keepLines/>
              <w:spacing w:after="0"/>
              <w:rPr>
                <w:ins w:id="7721" w:author="cr4239r1 (R2-2003923)" w:date="2020-05-11T15:29:00Z"/>
                <w:rFonts w:ascii="Arial" w:hAnsi="Arial"/>
                <w:bCs/>
                <w:iCs/>
                <w:sz w:val="18"/>
                <w:lang w:val="x-none" w:eastAsia="en-GB"/>
              </w:rPr>
            </w:pPr>
            <w:ins w:id="7722"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w14:anchorId="7B94A70A">
                <v:shape id="_x0000_i1185" type="#_x0000_t75" style="width:44.95pt;height:16.15pt" o:ole="">
                  <v:imagedata r:id="rId328" o:title=""/>
                </v:shape>
                <o:OLEObject Type="Embed" ProgID="Equation.3" ShapeID="_x0000_i1185" DrawAspect="Content" ObjectID="_1650785885" r:id="rId329"/>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w14:anchorId="10D91316">
                <v:shape id="_x0000_i1186" type="#_x0000_t75" style="width:34pt;height:16.15pt" o:ole="">
                  <v:imagedata r:id="rId330" o:title=""/>
                </v:shape>
                <o:OLEObject Type="Embed" ProgID="Equation.3" ShapeID="_x0000_i1186" DrawAspect="Content" ObjectID="_1650785886" r:id="rId331"/>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lastRenderedPageBreak/>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72BDEE8F">
                <v:shape id="_x0000_i1187" type="#_x0000_t75" style="width:23.05pt;height:16.15pt" o:ole="">
                  <v:imagedata r:id="rId332" o:title=""/>
                </v:shape>
                <o:OLEObject Type="Embed" ProgID="Equation.3" ShapeID="_x0000_i1187" DrawAspect="Content" ObjectID="_1650785887" r:id="rId333"/>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4pt;height:19pt" o:ole="">
                  <v:imagedata r:id="rId334" o:title=""/>
                </v:shape>
                <o:OLEObject Type="Embed" ProgID="Equation.3" ShapeID="_x0000_i1188" DrawAspect="Content" ObjectID="_1650785888" r:id="rId335"/>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7723" w:name="_Toc20487311"/>
      <w:bookmarkStart w:id="7724" w:name="_Toc29342606"/>
      <w:bookmarkStart w:id="7725" w:name="_Toc29343745"/>
      <w:bookmarkStart w:id="7726" w:name="_Toc36567011"/>
      <w:bookmarkStart w:id="7727" w:name="_Toc36810451"/>
      <w:bookmarkStart w:id="7728" w:name="_Toc36846815"/>
      <w:bookmarkStart w:id="7729" w:name="_Toc36939468"/>
      <w:bookmarkStart w:id="7730" w:name="_Toc37082448"/>
      <w:r w:rsidRPr="000E4E7F">
        <w:t>–</w:t>
      </w:r>
      <w:r w:rsidRPr="000E4E7F">
        <w:tab/>
      </w:r>
      <w:r w:rsidRPr="000E4E7F">
        <w:rPr>
          <w:i/>
          <w:noProof/>
        </w:rPr>
        <w:t>RACH-ConfigCommon</w:t>
      </w:r>
      <w:bookmarkEnd w:id="7723"/>
      <w:bookmarkEnd w:id="7724"/>
      <w:bookmarkEnd w:id="7725"/>
      <w:bookmarkEnd w:id="7726"/>
      <w:bookmarkEnd w:id="7727"/>
      <w:bookmarkEnd w:id="7728"/>
      <w:bookmarkEnd w:id="7729"/>
      <w:bookmarkEnd w:id="7730"/>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7731"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7731"/>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7732" w:name="_Toc20487312"/>
      <w:bookmarkStart w:id="7733" w:name="_Toc29342607"/>
      <w:bookmarkStart w:id="7734" w:name="_Toc29343746"/>
      <w:bookmarkStart w:id="7735" w:name="_Toc36567012"/>
      <w:bookmarkStart w:id="7736" w:name="_Toc36810452"/>
      <w:bookmarkStart w:id="7737" w:name="_Toc36846816"/>
      <w:bookmarkStart w:id="7738" w:name="_Toc36939469"/>
      <w:bookmarkStart w:id="7739" w:name="_Toc37082449"/>
      <w:r w:rsidRPr="000E4E7F">
        <w:t>–</w:t>
      </w:r>
      <w:r w:rsidRPr="000E4E7F">
        <w:tab/>
      </w:r>
      <w:r w:rsidRPr="000E4E7F">
        <w:rPr>
          <w:i/>
          <w:noProof/>
        </w:rPr>
        <w:t>RACH-ConfigDedicated</w:t>
      </w:r>
      <w:bookmarkEnd w:id="7732"/>
      <w:bookmarkEnd w:id="7733"/>
      <w:bookmarkEnd w:id="7734"/>
      <w:bookmarkEnd w:id="7735"/>
      <w:bookmarkEnd w:id="7736"/>
      <w:bookmarkEnd w:id="7737"/>
      <w:bookmarkEnd w:id="7738"/>
      <w:bookmarkEnd w:id="7739"/>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7740" w:name="_Toc20487313"/>
      <w:bookmarkStart w:id="7741" w:name="_Toc29342608"/>
      <w:bookmarkStart w:id="7742" w:name="_Toc29343747"/>
      <w:bookmarkStart w:id="7743" w:name="_Toc36567013"/>
      <w:bookmarkStart w:id="7744" w:name="_Toc36810453"/>
      <w:bookmarkStart w:id="7745" w:name="_Toc36846817"/>
      <w:bookmarkStart w:id="7746" w:name="_Toc36939470"/>
      <w:bookmarkStart w:id="7747" w:name="_Toc37082450"/>
      <w:r w:rsidRPr="000E4E7F">
        <w:t>–</w:t>
      </w:r>
      <w:r w:rsidRPr="000E4E7F">
        <w:tab/>
      </w:r>
      <w:r w:rsidRPr="000E4E7F">
        <w:rPr>
          <w:i/>
        </w:rPr>
        <w:t>RadioResource</w:t>
      </w:r>
      <w:r w:rsidRPr="000E4E7F">
        <w:rPr>
          <w:i/>
          <w:noProof/>
        </w:rPr>
        <w:t>ConfigCommon</w:t>
      </w:r>
      <w:bookmarkEnd w:id="7740"/>
      <w:bookmarkEnd w:id="7741"/>
      <w:bookmarkEnd w:id="7742"/>
      <w:bookmarkEnd w:id="7743"/>
      <w:bookmarkEnd w:id="7744"/>
      <w:bookmarkEnd w:id="7745"/>
      <w:bookmarkEnd w:id="7746"/>
      <w:bookmarkEnd w:id="7747"/>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7748" w:name="OLE_LINK54"/>
      <w:bookmarkStart w:id="7749" w:name="OLE_LINK55"/>
      <w:r w:rsidRPr="000E4E7F">
        <w:t>SoundingRS-UL-ConfigCommon</w:t>
      </w:r>
      <w:bookmarkEnd w:id="7748"/>
      <w:bookmarkEnd w:id="7749"/>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7750" w:author="cr4239r1 (R2-2003923)" w:date="2020-05-11T15:29:00Z"/>
        </w:rPr>
      </w:pPr>
      <w:r w:rsidRPr="000E4E7F">
        <w:tab/>
        <w:t>[[</w:t>
      </w:r>
    </w:p>
    <w:p w14:paraId="4AA8389F" w14:textId="4BA4F9CB" w:rsidR="001B0237" w:rsidRPr="000E4E7F" w:rsidRDefault="001B0237">
      <w:pPr>
        <w:pStyle w:val="PL"/>
        <w:shd w:val="clear" w:color="auto" w:fill="E6E6E6"/>
        <w:pPrChange w:id="7751" w:author="cr4239r1 (R2-2003923)" w:date="2020-05-11T15:29:00Z">
          <w:pPr>
            <w:pStyle w:val="PL"/>
            <w:shd w:val="clear" w:color="auto" w:fill="E6E6E6"/>
            <w:tabs>
              <w:tab w:val="clear" w:pos="3072"/>
              <w:tab w:val="clear" w:pos="6144"/>
            </w:tabs>
          </w:pPr>
        </w:pPrChange>
      </w:pPr>
      <w:del w:id="7752"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7753"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7754" w:author="cr4239r1 (R2-2003923)" w:date="2020-05-11T15:30:00Z"/>
          <w:rFonts w:ascii="Courier New" w:eastAsia="Batang" w:hAnsi="Courier New"/>
          <w:noProof/>
          <w:sz w:val="16"/>
          <w:lang w:eastAsia="sv-SE"/>
        </w:rPr>
      </w:pPr>
      <w:ins w:id="7755"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7756" w:author="cr4239r1 (R2-2003923)" w:date="2020-05-11T15:30:00Z"/>
          <w:rFonts w:ascii="Courier New" w:eastAsia="Batang" w:hAnsi="Courier New"/>
          <w:noProof/>
          <w:sz w:val="16"/>
          <w:lang w:eastAsia="sv-SE"/>
        </w:rPr>
      </w:pPr>
      <w:ins w:id="7757"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8" w:author="cr4239r1 (R2-2003923)" w:date="2020-05-11T15:30:00Z"/>
          <w:rFonts w:ascii="Courier New" w:eastAsia="Batang" w:hAnsi="Courier New"/>
          <w:noProof/>
          <w:sz w:val="16"/>
          <w:lang w:eastAsia="sv-SE"/>
        </w:rPr>
      </w:pPr>
      <w:ins w:id="7759"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7760"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7760"/>
    </w:p>
    <w:p w14:paraId="2191106E" w14:textId="77777777" w:rsidR="009722D5" w:rsidRPr="000E4E7F" w:rsidRDefault="009722D5" w:rsidP="009722D5">
      <w:pPr>
        <w:pStyle w:val="PL"/>
        <w:shd w:val="clear" w:color="auto" w:fill="E6E6E6"/>
      </w:pPr>
      <w:r w:rsidRPr="000E4E7F">
        <w:tab/>
      </w:r>
      <w:r w:rsidRPr="000E4E7F">
        <w:tab/>
      </w:r>
      <w:bookmarkStart w:id="7761" w:name="OLE_LINK211"/>
      <w:bookmarkStart w:id="7762" w:name="OLE_LINK212"/>
      <w:bookmarkStart w:id="7763" w:name="OLE_LINK213"/>
      <w:bookmarkStart w:id="7764"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7761"/>
      <w:bookmarkEnd w:id="7762"/>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7763"/>
    <w:bookmarkEnd w:id="7764"/>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lastRenderedPageBreak/>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7765" w:author="N010 (HST)" w:date="2020-05-12T09:03:00Z">
        <w:r w:rsidR="00A507C2">
          <w:t>N</w:t>
        </w:r>
      </w:ins>
      <w:del w:id="7766"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lastRenderedPageBreak/>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7767" w:name="OLE_LINK232"/>
      <w:bookmarkStart w:id="7768" w:name="OLE_LINK233"/>
      <w:r w:rsidRPr="000E4E7F">
        <w:t>highSpeedEnhancedMeasFlag-r14</w:t>
      </w:r>
      <w:bookmarkEnd w:id="7767"/>
      <w:bookmarkEnd w:id="7768"/>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7769"/>
      <w:r w:rsidRPr="000E4E7F">
        <w:tab/>
        <w:t>highSpeedEnhMeasFlagSCell-r16</w:t>
      </w:r>
      <w:r w:rsidRPr="000E4E7F">
        <w:tab/>
      </w:r>
      <w:r w:rsidRPr="000E4E7F">
        <w:tab/>
      </w:r>
      <w:ins w:id="7770" w:author="N010 (HST)" w:date="2020-05-12T09:00:00Z">
        <w:r w:rsidR="00A507C2">
          <w:t>BOOLEAN</w:t>
        </w:r>
      </w:ins>
      <w:del w:id="7771" w:author="N010 (HST)" w:date="2020-05-12T09:01:00Z">
        <w:r w:rsidRPr="000E4E7F" w:rsidDel="00A507C2">
          <w:delText>ENUMERATED {true}</w:delText>
        </w:r>
      </w:del>
      <w:commentRangeEnd w:id="7769"/>
      <w:r w:rsidR="00714F05">
        <w:rPr>
          <w:rStyle w:val="CommentReference"/>
          <w:rFonts w:ascii="Times New Roman" w:hAnsi="Times New Roman"/>
          <w:noProof w:val="0"/>
        </w:rPr>
        <w:commentReference w:id="7769"/>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7772"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7773" w:author="cr4239r1 (R2-2003923)" w:date="2020-05-11T15:30:00Z"/>
                <w:rFonts w:ascii="Arial" w:hAnsi="Arial" w:cs="Arial"/>
                <w:bCs/>
                <w:iCs/>
                <w:noProof/>
                <w:sz w:val="18"/>
                <w:szCs w:val="18"/>
                <w:lang w:val="en-US" w:eastAsia="en-GB"/>
              </w:rPr>
            </w:pPr>
            <w:ins w:id="7774"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7775" w:author="cr4239r1 (R2-2003923)" w:date="2020-05-11T15:30:00Z"/>
                <w:rFonts w:ascii="Arial" w:hAnsi="Arial" w:cs="Arial"/>
                <w:b/>
                <w:i/>
                <w:noProof/>
                <w:sz w:val="18"/>
                <w:szCs w:val="18"/>
                <w:lang w:val="x-none" w:eastAsia="en-GB"/>
              </w:rPr>
            </w:pPr>
            <w:ins w:id="7776"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898A593" w:rsidR="001B0237" w:rsidRPr="000E4E7F" w:rsidRDefault="001B0237" w:rsidP="003813ED">
            <w:pPr>
              <w:pStyle w:val="TAL"/>
              <w:rPr>
                <w:lang w:eastAsia="x-none"/>
              </w:rPr>
            </w:pPr>
            <w:del w:id="7777" w:author="N010 (HST)" w:date="2020-05-12T09:07:00Z">
              <w:r w:rsidRPr="000E4E7F" w:rsidDel="003813ED">
                <w:delText xml:space="preserve">If the field is present, </w:delText>
              </w:r>
            </w:del>
            <w:ins w:id="7778" w:author="N010 (HST)" w:date="2020-05-12T09:08:00Z">
              <w:r w:rsidR="003813ED">
                <w:t>If configured with v</w:t>
              </w:r>
            </w:ins>
            <w:ins w:id="7779" w:author="N010 (HST)" w:date="2020-05-12T09:07:00Z">
              <w:r w:rsidR="003813ED">
                <w:t>alue TRUE</w:t>
              </w:r>
            </w:ins>
            <w:ins w:id="7780" w:author="N010 (HST)" w:date="2020-05-12T09:08:00Z">
              <w:r w:rsidR="003813ED">
                <w:t xml:space="preserve">, </w:t>
              </w:r>
            </w:ins>
            <w:r w:rsidRPr="000E4E7F">
              <w:t xml:space="preserve">the UE shall apply the </w:t>
            </w:r>
            <w:proofErr w:type="gramStart"/>
            <w:r w:rsidRPr="000E4E7F">
              <w:t>high speed</w:t>
            </w:r>
            <w:proofErr w:type="gramEnd"/>
            <w:r w:rsidRPr="000E4E7F">
              <w:t xml:space="preserve">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6" r:link="rId33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lastRenderedPageBreak/>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7781"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7782" w:author="cr4239r1 (R2-2003923)" w:date="2020-05-11T15:30:00Z"/>
                <w:rFonts w:ascii="Arial" w:hAnsi="Arial"/>
                <w:b/>
                <w:i/>
                <w:noProof/>
                <w:sz w:val="18"/>
                <w:lang w:eastAsia="x-none"/>
              </w:rPr>
            </w:pPr>
            <w:ins w:id="7783"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7784" w:author="cr4239r1 (R2-2003923)" w:date="2020-05-11T15:30:00Z"/>
                <w:rFonts w:ascii="Arial" w:hAnsi="Arial"/>
                <w:b/>
                <w:bCs/>
                <w:i/>
                <w:noProof/>
                <w:sz w:val="18"/>
                <w:lang w:val="en-US" w:eastAsia="en-GB"/>
              </w:rPr>
            </w:pPr>
            <w:ins w:id="7785"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7786"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7787" w:author="cr4239r1 (R2-2003923)" w:date="2020-05-11T15:30:00Z"/>
                <w:rFonts w:ascii="Arial" w:hAnsi="Arial"/>
                <w:b/>
                <w:i/>
                <w:sz w:val="18"/>
                <w:lang w:val="en-US"/>
              </w:rPr>
            </w:pPr>
            <w:ins w:id="7788" w:author="cr4239r1 (R2-2003923)" w:date="2020-05-11T15:30:00Z">
              <w:r w:rsidRPr="002E4F33">
                <w:rPr>
                  <w:rFonts w:ascii="Arial" w:hAnsi="Arial"/>
                  <w:b/>
                  <w:i/>
                  <w:sz w:val="18"/>
                  <w:lang w:val="en-US"/>
                </w:rPr>
                <w:t>rss-MeasNonNCL</w:t>
              </w:r>
            </w:ins>
          </w:p>
          <w:p w14:paraId="543EB05F" w14:textId="77777777" w:rsidR="002E4F33" w:rsidRPr="002E4F33" w:rsidRDefault="002E4F33" w:rsidP="002E4F33">
            <w:pPr>
              <w:keepNext/>
              <w:keepLines/>
              <w:spacing w:after="0"/>
              <w:rPr>
                <w:ins w:id="7789" w:author="cr4239r1 (R2-2003923)" w:date="2020-05-11T15:30:00Z"/>
                <w:rFonts w:ascii="Arial" w:hAnsi="Arial"/>
                <w:b/>
                <w:bCs/>
                <w:i/>
                <w:noProof/>
                <w:sz w:val="18"/>
                <w:lang w:val="en-US" w:eastAsia="en-GB"/>
              </w:rPr>
            </w:pPr>
            <w:ins w:id="7790"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7791" w:name="_Toc20487314"/>
      <w:bookmarkStart w:id="7792" w:name="_Toc29342609"/>
      <w:bookmarkStart w:id="7793" w:name="_Toc29343748"/>
      <w:bookmarkStart w:id="7794" w:name="_Toc36567014"/>
      <w:bookmarkStart w:id="7795" w:name="_Toc36810454"/>
      <w:bookmarkStart w:id="7796" w:name="_Toc36846818"/>
      <w:bookmarkStart w:id="7797" w:name="_Toc36939471"/>
      <w:bookmarkStart w:id="7798" w:name="_Toc37082451"/>
      <w:r w:rsidRPr="000E4E7F">
        <w:lastRenderedPageBreak/>
        <w:t>–</w:t>
      </w:r>
      <w:r w:rsidRPr="000E4E7F">
        <w:tab/>
      </w:r>
      <w:r w:rsidRPr="000E4E7F">
        <w:rPr>
          <w:i/>
          <w:noProof/>
        </w:rPr>
        <w:t>RadioResourceConfigDedicated</w:t>
      </w:r>
      <w:bookmarkEnd w:id="7791"/>
      <w:bookmarkEnd w:id="7792"/>
      <w:bookmarkEnd w:id="7793"/>
      <w:bookmarkEnd w:id="7794"/>
      <w:bookmarkEnd w:id="7795"/>
      <w:bookmarkEnd w:id="7796"/>
      <w:bookmarkEnd w:id="7797"/>
      <w:bookmarkEnd w:id="7798"/>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7799" w:author="cr4239r1 (R2-2003923)" w:date="2020-05-11T15:31:00Z"/>
        </w:rPr>
      </w:pPr>
      <w:bookmarkStart w:id="7800" w:name="_Hlk29296184"/>
      <w:r w:rsidRPr="000E4E7F">
        <w:tab/>
        <w:t>[[</w:t>
      </w:r>
    </w:p>
    <w:p w14:paraId="5A919CCA" w14:textId="560B8554" w:rsidR="005C4197" w:rsidRPr="000E4E7F" w:rsidRDefault="005C4197" w:rsidP="005C4197">
      <w:pPr>
        <w:pStyle w:val="PL"/>
        <w:shd w:val="clear" w:color="auto" w:fill="E6E6E6"/>
      </w:pPr>
      <w:del w:id="7801"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7800"/>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7802" w:author="cr4239r1 (R2-2003923)" w:date="2020-05-11T15:31:00Z">
        <w:r w:rsidR="002E4F33">
          <w:t>SetupRelease{</w:t>
        </w:r>
      </w:ins>
      <w:r w:rsidRPr="000E4E7F">
        <w:t>CRS-ChEstMPDCCH-ConfigDedicated-r16</w:t>
      </w:r>
      <w:ins w:id="7803" w:author="cr4239r1 (R2-2003923)" w:date="2020-05-11T15:31:00Z">
        <w:r w:rsidR="002E4F33">
          <w:t>}</w:t>
        </w:r>
      </w:ins>
      <w:r w:rsidRPr="000E4E7F">
        <w:tab/>
        <w:t>OPTIONAL</w:t>
      </w:r>
      <w:r w:rsidRPr="000E4E7F">
        <w:tab/>
        <w:t>-- Need O</w:t>
      </w:r>
      <w:ins w:id="7804" w:author="cr4239r1 (R2-2003923)" w:date="2020-05-11T15:31:00Z">
        <w:r w:rsidR="002E4F33">
          <w:t>N</w:t>
        </w:r>
      </w:ins>
      <w:del w:id="7805"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lastRenderedPageBreak/>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lastRenderedPageBreak/>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7806" w:name="OLE_LINK4"/>
      <w:r w:rsidRPr="000E4E7F">
        <w:t xml:space="preserve"> ::=</w:t>
      </w:r>
      <w:bookmarkEnd w:id="7806"/>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lastRenderedPageBreak/>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lastRenderedPageBreak/>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7807" w:name="_Hlk12458955"/>
            <w:r w:rsidRPr="000E4E7F">
              <w:rPr>
                <w:b/>
                <w:i/>
              </w:rPr>
              <w:t>crs-ChEstMPDCCH-ConfigDedicated</w:t>
            </w:r>
          </w:p>
          <w:bookmarkEnd w:id="7807"/>
          <w:p w14:paraId="27B4A8B7" w14:textId="3BFD01DA" w:rsidR="00505A98" w:rsidRPr="000E4E7F" w:rsidRDefault="00505A98" w:rsidP="002E36D6">
            <w:pPr>
              <w:pStyle w:val="TAL"/>
              <w:rPr>
                <w:iCs/>
              </w:rPr>
            </w:pPr>
            <w:del w:id="7808" w:author="cr4239r1 (R2-2003923)" w:date="2020-05-11T15:32:00Z">
              <w:r w:rsidRPr="000E4E7F" w:rsidDel="002E4F33">
                <w:delText>Presence of this field i</w:delText>
              </w:r>
            </w:del>
            <w:ins w:id="7809" w:author="cr4239r1 (R2-2003923)" w:date="2020-05-11T15:32:00Z">
              <w:r w:rsidR="002E4F33">
                <w:t>I</w:t>
              </w:r>
            </w:ins>
            <w:r w:rsidRPr="000E4E7F">
              <w:t xml:space="preserve">ndicates </w:t>
            </w:r>
            <w:ins w:id="7810"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r w:rsidRPr="000E4E7F">
              <w:rPr>
                <w:i/>
                <w:lang w:eastAsia="zh-CN"/>
              </w:rPr>
              <w:t>ce-CRS-ChannelEstMPDCCH</w:t>
            </w:r>
            <w:r w:rsidRPr="000E4E7F">
              <w:t xml:space="preserve">. If this field is </w:t>
            </w:r>
            <w:ins w:id="7811" w:author="cr4239r1 (R2-2003923)" w:date="2020-05-11T15:32:00Z">
              <w:r w:rsidR="002E4F33">
                <w:rPr>
                  <w:lang w:val="en-US"/>
                </w:rPr>
                <w:t>not configured</w:t>
              </w:r>
            </w:ins>
            <w:del w:id="7812" w:author="cr4239r1 (R2-2003923)" w:date="2020-05-11T15:32:00Z">
              <w:r w:rsidRPr="000E4E7F" w:rsidDel="002E4F33">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7813"/>
            <w:r w:rsidRPr="000E4E7F">
              <w:rPr>
                <w:iCs/>
              </w:rPr>
              <w:t>present</w:t>
            </w:r>
            <w:commentRangeEnd w:id="7813"/>
            <w:r w:rsidR="00B6369A">
              <w:rPr>
                <w:rStyle w:val="CommentReference"/>
                <w:rFonts w:ascii="Times New Roman" w:hAnsi="Times New Roman"/>
              </w:rPr>
              <w:commentReference w:id="7813"/>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7814" w:author="cr4290 (R2-2003852)" w:date="2020-05-10T14:35:00Z">
              <w:r w:rsidR="00B26123">
                <w:t xml:space="preserve">DAPS HO is not configured when the </w:t>
              </w:r>
              <w:r w:rsidR="00B26123" w:rsidRPr="000E4E7F">
                <w:rPr>
                  <w:i/>
                </w:rPr>
                <w:t>rach-Skip</w:t>
              </w:r>
              <w:r w:rsidR="00B26123" w:rsidRPr="000E4E7F">
                <w:t xml:space="preserve"> is </w:t>
              </w:r>
              <w:r w:rsidR="00B26123">
                <w:t xml:space="preserve">included or if </w:t>
              </w:r>
              <w:r w:rsidR="00B26123" w:rsidRPr="000E4E7F">
                <w:rPr>
                  <w:rFonts w:cs="Arial"/>
                  <w:i/>
                  <w:lang w:eastAsia="zh-CN"/>
                </w:rPr>
                <w:t>uplinkDataCompression</w:t>
              </w:r>
              <w:r w:rsidR="00B26123" w:rsidRPr="000E4E7F">
                <w:rPr>
                  <w:rFonts w:cs="Arial"/>
                  <w:lang w:eastAsia="zh-CN"/>
                </w:rPr>
                <w:t xml:space="preserve"> is configured</w:t>
              </w:r>
              <w:r w:rsidR="00B26123">
                <w:rPr>
                  <w:rFonts w:cs="Arial"/>
                  <w:lang w:eastAsia="zh-CN"/>
                </w:rPr>
                <w:t xml:space="preserve"> for the DRB</w:t>
              </w:r>
              <w:r w:rsidR="00B26123">
                <w:t>.</w:t>
              </w:r>
            </w:ins>
            <w:ins w:id="7815" w:author="cr4290 (R2-2003852)" w:date="2020-05-10T14:36:00Z">
              <w:r w:rsidR="00B26123" w:rsidRPr="000E4E7F" w:rsidDel="00B26123">
                <w:rPr>
                  <w:rFonts w:cs="Arial"/>
                  <w:szCs w:val="18"/>
                </w:rPr>
                <w:t xml:space="preserve"> </w:t>
              </w:r>
            </w:ins>
            <w:commentRangeStart w:id="7816"/>
            <w:del w:id="7817"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7816"/>
            <w:r w:rsidR="00714F05">
              <w:rPr>
                <w:rStyle w:val="CommentReference"/>
                <w:rFonts w:ascii="Times New Roman" w:hAnsi="Times New Roman"/>
              </w:rPr>
              <w:commentReference w:id="7816"/>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4.4pt;height:16.15pt" o:ole="">
                  <v:imagedata r:id="rId268" o:title=""/>
                </v:shape>
                <o:OLEObject Type="Embed" ProgID="Equation.3" ShapeID="_x0000_i1189" DrawAspect="Content" ObjectID="_1650785889" r:id="rId33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2A00962A">
                <v:shape id="_x0000_i1190" type="#_x0000_t75" style="width:14.4pt;height:16.15pt" o:ole="">
                  <v:imagedata r:id="rId236" o:title=""/>
                </v:shape>
                <o:OLEObject Type="Embed" ProgID="Equation.3" ShapeID="_x0000_i1190" DrawAspect="Content" ObjectID="_1650785890" r:id="rId339"/>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7818" w:name="OLE_LINK6"/>
            <w:r w:rsidRPr="000E4E7F">
              <w:rPr>
                <w:b/>
                <w:i/>
                <w:noProof/>
                <w:lang w:eastAsia="en-GB"/>
              </w:rPr>
              <w:t>transmissionModeList</w:t>
            </w:r>
          </w:p>
          <w:bookmarkEnd w:id="7818"/>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7819" w:name="_Toc20487315"/>
      <w:bookmarkStart w:id="7820" w:name="_Toc29342610"/>
      <w:bookmarkStart w:id="7821" w:name="_Toc29343749"/>
      <w:bookmarkStart w:id="7822" w:name="_Toc36567015"/>
      <w:bookmarkStart w:id="7823" w:name="_Toc36810455"/>
      <w:bookmarkStart w:id="7824" w:name="_Toc36846819"/>
      <w:bookmarkStart w:id="7825" w:name="_Toc36939472"/>
      <w:bookmarkStart w:id="7826" w:name="_Toc37082452"/>
      <w:r w:rsidRPr="000E4E7F">
        <w:t>–</w:t>
      </w:r>
      <w:r w:rsidRPr="000E4E7F">
        <w:tab/>
      </w:r>
      <w:r w:rsidRPr="000E4E7F">
        <w:rPr>
          <w:i/>
        </w:rPr>
        <w:t>RCLWI-Configuration</w:t>
      </w:r>
      <w:bookmarkEnd w:id="7819"/>
      <w:bookmarkEnd w:id="7820"/>
      <w:bookmarkEnd w:id="7821"/>
      <w:bookmarkEnd w:id="7822"/>
      <w:bookmarkEnd w:id="7823"/>
      <w:bookmarkEnd w:id="7824"/>
      <w:bookmarkEnd w:id="7825"/>
      <w:bookmarkEnd w:id="7826"/>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7827" w:author="cr4239r1 (R2-2003923)" w:date="2020-05-11T15:33:00Z"/>
          <w:rFonts w:ascii="Arial" w:hAnsi="Arial"/>
          <w:sz w:val="24"/>
          <w:lang w:val="en-US" w:eastAsia="x-none"/>
        </w:rPr>
      </w:pPr>
      <w:bookmarkStart w:id="7828" w:name="_Toc20487316"/>
      <w:bookmarkStart w:id="7829" w:name="_Toc29342611"/>
      <w:bookmarkStart w:id="7830" w:name="_Toc29343750"/>
      <w:bookmarkStart w:id="7831" w:name="_Toc36567016"/>
      <w:bookmarkStart w:id="7832" w:name="_Toc36810456"/>
      <w:bookmarkStart w:id="7833" w:name="_Toc36846820"/>
      <w:bookmarkStart w:id="7834" w:name="_Toc36939473"/>
      <w:bookmarkStart w:id="7835" w:name="_Toc37082453"/>
      <w:ins w:id="7836"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7837" w:author="cr4239r1 (R2-2003923)" w:date="2020-05-11T15:33:00Z"/>
        </w:rPr>
      </w:pPr>
      <w:ins w:id="7838"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7839" w:author="cr4239r1 (R2-2003923)" w:date="2020-05-11T15:33:00Z"/>
          <w:rFonts w:ascii="Arial" w:hAnsi="Arial"/>
          <w:b/>
          <w:noProof/>
          <w:lang w:val="x-none" w:eastAsia="x-none"/>
        </w:rPr>
      </w:pPr>
      <w:ins w:id="7840"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1" w:author="cr4239r1 (R2-2003923)" w:date="2020-05-11T15:33:00Z"/>
          <w:rFonts w:ascii="Courier New" w:hAnsi="Courier New"/>
          <w:noProof/>
          <w:sz w:val="16"/>
        </w:rPr>
      </w:pPr>
      <w:ins w:id="7842"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3"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4" w:author="cr4239r1 (R2-2003923)" w:date="2020-05-11T15:33:00Z"/>
          <w:rFonts w:ascii="Courier New" w:hAnsi="Courier New"/>
          <w:noProof/>
          <w:sz w:val="16"/>
        </w:rPr>
      </w:pPr>
      <w:ins w:id="7845" w:author="cr4239r1 (R2-2003923)" w:date="2020-05-11T15:33:00Z">
        <w:r w:rsidRPr="002E4F33">
          <w:rPr>
            <w:rFonts w:ascii="Courier New" w:hAnsi="Courier New"/>
            <w:noProof/>
            <w:sz w:val="16"/>
          </w:rPr>
          <w:lastRenderedPageBreak/>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6" w:author="cr4239r1 (R2-2003923)" w:date="2020-05-11T15:33:00Z"/>
          <w:rFonts w:ascii="Courier New" w:hAnsi="Courier New"/>
          <w:noProof/>
          <w:sz w:val="16"/>
        </w:rPr>
      </w:pPr>
      <w:ins w:id="7847"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8" w:author="cr4239r1 (R2-2003923)" w:date="2020-05-11T15:33:00Z"/>
          <w:rFonts w:ascii="Courier New" w:hAnsi="Courier New"/>
          <w:noProof/>
          <w:sz w:val="16"/>
        </w:rPr>
      </w:pPr>
      <w:ins w:id="7849"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0" w:author="cr4239r1 (R2-2003923)" w:date="2020-05-11T15:33:00Z"/>
          <w:rFonts w:ascii="Courier New" w:hAnsi="Courier New"/>
          <w:noProof/>
          <w:sz w:val="16"/>
        </w:rPr>
      </w:pPr>
      <w:ins w:id="7851"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2" w:author="cr4239r1 (R2-2003923)" w:date="2020-05-11T15:33:00Z"/>
          <w:rFonts w:ascii="Courier New" w:hAnsi="Courier New"/>
          <w:noProof/>
          <w:sz w:val="16"/>
        </w:rPr>
      </w:pPr>
      <w:ins w:id="7853"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4" w:author="cr4239r1 (R2-2003923)" w:date="2020-05-11T15:33:00Z"/>
          <w:rFonts w:ascii="Courier New" w:hAnsi="Courier New"/>
          <w:noProof/>
          <w:sz w:val="16"/>
        </w:rPr>
      </w:pPr>
      <w:ins w:id="7855"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6" w:author="cr4239r1 (R2-2003923)" w:date="2020-05-11T15:33:00Z"/>
          <w:rFonts w:ascii="Courier New" w:hAnsi="Courier New"/>
          <w:noProof/>
          <w:sz w:val="16"/>
        </w:rPr>
      </w:pPr>
      <w:ins w:id="7857"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8" w:author="cr4239r1 (R2-2003923)" w:date="2020-05-11T15:33:00Z"/>
          <w:rFonts w:ascii="Courier New" w:hAnsi="Courier New"/>
          <w:noProof/>
          <w:sz w:val="16"/>
        </w:rPr>
      </w:pPr>
      <w:ins w:id="7859"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0" w:author="cr4239r1 (R2-2003923)" w:date="2020-05-11T15:33:00Z"/>
          <w:rFonts w:ascii="Courier New" w:hAnsi="Courier New"/>
          <w:noProof/>
          <w:sz w:val="16"/>
        </w:rPr>
      </w:pPr>
      <w:ins w:id="7861"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2" w:author="cr4239r1 (R2-2003923)" w:date="2020-05-11T15:33:00Z"/>
          <w:rFonts w:ascii="Courier New" w:hAnsi="Courier New"/>
          <w:noProof/>
          <w:sz w:val="16"/>
        </w:rPr>
      </w:pPr>
      <w:ins w:id="7863"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4" w:author="cr4239r1 (R2-2003923)" w:date="2020-05-11T15:33:00Z"/>
          <w:rFonts w:ascii="Courier New" w:hAnsi="Courier New"/>
          <w:noProof/>
          <w:sz w:val="16"/>
        </w:rPr>
      </w:pPr>
      <w:ins w:id="7865"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6" w:author="cr4239r1 (R2-2003923)" w:date="2020-05-11T15:33:00Z"/>
          <w:rFonts w:ascii="Courier New" w:hAnsi="Courier New"/>
          <w:noProof/>
          <w:sz w:val="16"/>
        </w:rPr>
      </w:pPr>
      <w:ins w:id="7867"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8" w:author="cr4239r1 (R2-2003923)" w:date="2020-05-11T15:33:00Z"/>
          <w:rFonts w:ascii="Courier New" w:hAnsi="Courier New"/>
          <w:noProof/>
          <w:sz w:val="16"/>
        </w:rPr>
      </w:pPr>
      <w:ins w:id="7869"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0" w:author="cr4239r1 (R2-2003923)" w:date="2020-05-11T15:33:00Z"/>
          <w:rFonts w:ascii="Courier New" w:hAnsi="Courier New"/>
          <w:noProof/>
          <w:sz w:val="16"/>
        </w:rPr>
      </w:pPr>
      <w:ins w:id="7871"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2" w:author="cr4239r1 (R2-2003923)" w:date="2020-05-11T15:33:00Z"/>
          <w:rFonts w:ascii="Courier New" w:hAnsi="Courier New"/>
          <w:noProof/>
          <w:sz w:val="16"/>
        </w:rPr>
      </w:pPr>
      <w:ins w:id="7873"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4" w:author="cr4239r1 (R2-2003923)" w:date="2020-05-11T15:33:00Z"/>
          <w:rFonts w:ascii="Courier New" w:hAnsi="Courier New"/>
          <w:noProof/>
          <w:sz w:val="16"/>
        </w:rPr>
      </w:pPr>
      <w:ins w:id="7875"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6" w:author="cr4239r1 (R2-2003923)" w:date="2020-05-11T15:33:00Z"/>
          <w:rFonts w:ascii="Courier New" w:hAnsi="Courier New"/>
          <w:noProof/>
          <w:sz w:val="16"/>
        </w:rPr>
      </w:pPr>
      <w:ins w:id="7877"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8" w:author="cr4239r1 (R2-2003923)" w:date="2020-05-11T15:33:00Z"/>
          <w:rFonts w:ascii="Courier New" w:hAnsi="Courier New"/>
          <w:noProof/>
          <w:sz w:val="16"/>
        </w:rPr>
      </w:pPr>
      <w:ins w:id="7879"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0"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1" w:author="cr4239r1 (R2-2003923)" w:date="2020-05-11T15:33:00Z"/>
          <w:rFonts w:ascii="Courier New" w:hAnsi="Courier New"/>
          <w:noProof/>
          <w:sz w:val="16"/>
        </w:rPr>
      </w:pPr>
      <w:ins w:id="7882"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3" w:author="cr4239r1 (R2-2003923)" w:date="2020-05-11T15:33:00Z"/>
          <w:rFonts w:ascii="Courier New" w:hAnsi="Courier New"/>
          <w:noProof/>
          <w:sz w:val="16"/>
        </w:rPr>
      </w:pPr>
      <w:ins w:id="7884"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5" w:author="cr4239r1 (R2-2003923)" w:date="2020-05-11T15:33:00Z"/>
          <w:rFonts w:ascii="Courier New" w:hAnsi="Courier New"/>
          <w:noProof/>
          <w:sz w:val="16"/>
        </w:rPr>
      </w:pPr>
      <w:ins w:id="7886"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7" w:author="cr4239r1 (R2-2003923)" w:date="2020-05-11T15:33:00Z"/>
          <w:rFonts w:ascii="Courier New" w:hAnsi="Courier New"/>
          <w:noProof/>
          <w:sz w:val="16"/>
        </w:rPr>
      </w:pPr>
      <w:ins w:id="7888"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9" w:author="cr4239r1 (R2-2003923)" w:date="2020-05-11T15:33:00Z"/>
          <w:rFonts w:ascii="Courier New" w:hAnsi="Courier New"/>
          <w:noProof/>
          <w:sz w:val="16"/>
        </w:rPr>
      </w:pPr>
      <w:ins w:id="7890"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1" w:author="cr4239r1 (R2-2003923)" w:date="2020-05-11T15:33:00Z"/>
          <w:rFonts w:ascii="Courier New" w:hAnsi="Courier New"/>
          <w:noProof/>
          <w:sz w:val="16"/>
        </w:rPr>
      </w:pPr>
      <w:ins w:id="7892"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3" w:author="cr4239r1 (R2-2003923)" w:date="2020-05-11T15:33:00Z"/>
          <w:rFonts w:ascii="Courier New" w:hAnsi="Courier New"/>
          <w:noProof/>
          <w:sz w:val="16"/>
        </w:rPr>
      </w:pPr>
      <w:ins w:id="7894"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5" w:author="cr4239r1 (R2-2003923)" w:date="2020-05-11T15:33:00Z"/>
          <w:rFonts w:ascii="Courier New" w:hAnsi="Courier New"/>
          <w:noProof/>
          <w:sz w:val="16"/>
        </w:rPr>
      </w:pPr>
      <w:ins w:id="7896"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7" w:author="cr4239r1 (R2-2003923)" w:date="2020-05-11T15:33:00Z"/>
          <w:rFonts w:ascii="Courier New" w:hAnsi="Courier New"/>
          <w:noProof/>
          <w:sz w:val="16"/>
        </w:rPr>
      </w:pPr>
      <w:ins w:id="7898"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9" w:author="cr4239r1 (R2-2003923)" w:date="2020-05-11T15:33:00Z"/>
          <w:rFonts w:ascii="Courier New" w:hAnsi="Courier New"/>
          <w:noProof/>
          <w:sz w:val="16"/>
        </w:rPr>
      </w:pPr>
      <w:ins w:id="7900"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1"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2" w:author="cr4239r1 (R2-2003923)" w:date="2020-05-11T15:33:00Z"/>
          <w:rFonts w:ascii="Courier New" w:hAnsi="Courier New"/>
          <w:noProof/>
          <w:sz w:val="16"/>
        </w:rPr>
      </w:pPr>
      <w:ins w:id="7903"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4" w:author="cr4239r1 (R2-2003923)" w:date="2020-05-11T15:33:00Z"/>
          <w:rFonts w:ascii="Courier New" w:hAnsi="Courier New"/>
          <w:noProof/>
          <w:sz w:val="16"/>
        </w:rPr>
      </w:pPr>
      <w:ins w:id="7905"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6" w:author="cr4239r1 (R2-2003923)" w:date="2020-05-11T15:33:00Z"/>
          <w:rFonts w:ascii="Courier New" w:hAnsi="Courier New"/>
          <w:noProof/>
          <w:sz w:val="16"/>
        </w:rPr>
      </w:pPr>
      <w:ins w:id="7907"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8" w:author="cr4239r1 (R2-2003923)" w:date="2020-05-11T15:33:00Z"/>
          <w:rFonts w:ascii="Courier New" w:hAnsi="Courier New"/>
          <w:noProof/>
          <w:sz w:val="16"/>
        </w:rPr>
      </w:pPr>
      <w:ins w:id="7909"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0" w:author="cr4239r1 (R2-2003923)" w:date="2020-05-11T15:33:00Z"/>
          <w:rFonts w:ascii="Courier New" w:hAnsi="Courier New"/>
          <w:noProof/>
          <w:sz w:val="16"/>
        </w:rPr>
      </w:pPr>
      <w:ins w:id="7911"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2" w:author="cr4239r1 (R2-2003923)" w:date="2020-05-11T15:33:00Z"/>
          <w:rFonts w:ascii="Courier New" w:hAnsi="Courier New"/>
          <w:noProof/>
          <w:sz w:val="16"/>
        </w:rPr>
      </w:pPr>
      <w:ins w:id="7913"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4" w:author="cr4239r1 (R2-2003923)" w:date="2020-05-11T15:33:00Z"/>
          <w:rFonts w:ascii="Courier New" w:hAnsi="Courier New"/>
          <w:noProof/>
          <w:sz w:val="16"/>
        </w:rPr>
      </w:pPr>
      <w:ins w:id="7915"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6" w:author="cr4239r1 (R2-2003923)" w:date="2020-05-11T15:33:00Z"/>
          <w:rFonts w:ascii="Courier New" w:hAnsi="Courier New"/>
          <w:noProof/>
          <w:sz w:val="16"/>
        </w:rPr>
      </w:pPr>
      <w:ins w:id="7917"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8"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9" w:author="cr4239r1 (R2-2003923)" w:date="2020-05-11T15:33:00Z"/>
          <w:rFonts w:ascii="Courier New" w:hAnsi="Courier New"/>
          <w:noProof/>
          <w:sz w:val="16"/>
        </w:rPr>
      </w:pPr>
      <w:ins w:id="7920"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7921"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7922"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7923" w:author="cr4239r1 (R2-2003923)" w:date="2020-05-11T15:33:00Z"/>
                <w:rFonts w:ascii="Arial" w:hAnsi="Arial"/>
                <w:b/>
                <w:sz w:val="18"/>
                <w:lang w:val="x-none" w:eastAsia="x-none"/>
              </w:rPr>
            </w:pPr>
            <w:ins w:id="7924"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7925"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7926" w:author="cr4239r1 (R2-2003923)" w:date="2020-05-11T15:33:00Z"/>
                <w:rFonts w:ascii="Arial" w:hAnsi="Arial"/>
                <w:b/>
                <w:bCs/>
                <w:i/>
                <w:iCs/>
                <w:kern w:val="2"/>
                <w:sz w:val="18"/>
                <w:lang w:val="x-none" w:eastAsia="x-none"/>
              </w:rPr>
            </w:pPr>
            <w:ins w:id="7927"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ins>
          </w:p>
          <w:p w14:paraId="2C0BEE36" w14:textId="77777777" w:rsidR="002E4F33" w:rsidRPr="002E4F33" w:rsidRDefault="002E4F33" w:rsidP="002E4F33">
            <w:pPr>
              <w:keepNext/>
              <w:keepLines/>
              <w:spacing w:after="0"/>
              <w:rPr>
                <w:ins w:id="7928" w:author="cr4239r1 (R2-2003923)" w:date="2020-05-11T15:33:00Z"/>
                <w:rFonts w:ascii="Arial" w:hAnsi="Arial"/>
                <w:bCs/>
                <w:noProof/>
                <w:sz w:val="18"/>
                <w:lang w:val="en-US" w:eastAsia="en-GB"/>
              </w:rPr>
            </w:pPr>
            <w:ins w:id="7929" w:author="cr4239r1 (R2-2003923)" w:date="2020-05-11T15:33:00Z">
              <w:r w:rsidRPr="002E4F33">
                <w:rPr>
                  <w:rFonts w:ascii="Arial" w:hAnsi="Arial"/>
                  <w:sz w:val="18"/>
                  <w:lang w:val="en-US" w:eastAsia="x-none"/>
                </w:rPr>
                <w:t>Indicates p</w:t>
              </w:r>
              <w:r w:rsidRPr="002E4F33">
                <w:rPr>
                  <w:rFonts w:ascii="Arial" w:hAnsi="Arial"/>
                  <w:sz w:val="18"/>
                  <w:lang w:val="x-none" w:eastAsia="x-none"/>
                </w:rPr>
                <w:t xml:space="preserve">eriodicity </w:t>
              </w:r>
              <w:r w:rsidRPr="002E4F33">
                <w:rPr>
                  <w:rFonts w:ascii="Arial" w:hAnsi="Arial"/>
                  <w:sz w:val="18"/>
                  <w:lang w:val="en-US" w:eastAsia="x-none"/>
                </w:rPr>
                <w:t xml:space="preserve">and start offset of </w:t>
              </w:r>
              <w:r w:rsidRPr="002E4F33">
                <w:rPr>
                  <w:rFonts w:ascii="Arial" w:hAnsi="Arial"/>
                  <w:sz w:val="18"/>
                  <w:lang w:val="x-none" w:eastAsia="x-none"/>
                </w:rPr>
                <w:t>of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7930"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7931" w:author="cr4239r1 (R2-2003923)" w:date="2020-05-11T15:33:00Z"/>
                <w:rFonts w:ascii="Arial" w:hAnsi="Arial"/>
                <w:b/>
                <w:bCs/>
                <w:i/>
                <w:iCs/>
                <w:kern w:val="2"/>
                <w:sz w:val="18"/>
                <w:lang w:val="x-none" w:eastAsia="x-none"/>
              </w:rPr>
            </w:pPr>
            <w:ins w:id="7932" w:author="cr4239r1 (R2-2003923)" w:date="2020-05-11T15:33:00Z">
              <w:r w:rsidRPr="002E4F33">
                <w:rPr>
                  <w:rFonts w:ascii="Arial" w:hAnsi="Arial"/>
                  <w:b/>
                  <w:bCs/>
                  <w:i/>
                  <w:iCs/>
                  <w:kern w:val="2"/>
                  <w:sz w:val="18"/>
                  <w:lang w:val="x-none" w:eastAsia="x-none"/>
                </w:rPr>
                <w:t>resourceReservationFreq</w:t>
              </w:r>
            </w:ins>
          </w:p>
          <w:p w14:paraId="652A30EE" w14:textId="77777777" w:rsidR="002E4F33" w:rsidRPr="002E4F33" w:rsidRDefault="002E4F33" w:rsidP="002E4F33">
            <w:pPr>
              <w:keepNext/>
              <w:keepLines/>
              <w:spacing w:after="0"/>
              <w:rPr>
                <w:ins w:id="7933" w:author="cr4239r1 (R2-2003923)" w:date="2020-05-11T15:33:00Z"/>
                <w:rFonts w:ascii="Arial" w:hAnsi="Arial"/>
                <w:bCs/>
                <w:noProof/>
                <w:sz w:val="18"/>
                <w:lang w:val="x-none" w:eastAsia="en-GB"/>
              </w:rPr>
            </w:pPr>
            <w:ins w:id="7934"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7935"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7936" w:author="cr4239r1 (R2-2003923)" w:date="2020-05-11T15:33:00Z"/>
                <w:rFonts w:ascii="Arial" w:hAnsi="Arial"/>
                <w:b/>
                <w:bCs/>
                <w:i/>
                <w:iCs/>
                <w:kern w:val="2"/>
                <w:sz w:val="18"/>
                <w:lang w:val="x-none" w:eastAsia="x-none"/>
              </w:rPr>
            </w:pPr>
            <w:ins w:id="7937" w:author="cr4239r1 (R2-2003923)" w:date="2020-05-11T15:33:00Z">
              <w:r w:rsidRPr="002E4F33">
                <w:rPr>
                  <w:rFonts w:ascii="Arial" w:hAnsi="Arial"/>
                  <w:b/>
                  <w:bCs/>
                  <w:i/>
                  <w:iCs/>
                  <w:kern w:val="2"/>
                  <w:sz w:val="18"/>
                  <w:lang w:val="en-US" w:eastAsia="x-none"/>
                </w:rPr>
                <w:t>slotBitmap</w:t>
              </w:r>
            </w:ins>
          </w:p>
          <w:p w14:paraId="60C26686" w14:textId="77777777" w:rsidR="002E4F33" w:rsidRPr="002E4F33" w:rsidRDefault="002E4F33" w:rsidP="002E4F33">
            <w:pPr>
              <w:keepNext/>
              <w:keepLines/>
              <w:spacing w:after="0"/>
              <w:rPr>
                <w:ins w:id="7938" w:author="cr4239r1 (R2-2003923)" w:date="2020-05-11T15:33:00Z"/>
                <w:rFonts w:ascii="Arial" w:hAnsi="Arial"/>
                <w:sz w:val="18"/>
                <w:lang w:val="x-none" w:eastAsia="en-GB"/>
              </w:rPr>
            </w:pPr>
            <w:ins w:id="7939"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7940" w:author="cr4239r1 (R2-2003923)" w:date="2020-05-11T15:33:00Z"/>
                <w:rFonts w:ascii="Arial" w:hAnsi="Arial"/>
                <w:sz w:val="18"/>
                <w:lang w:val="x-none" w:eastAsia="x-none"/>
              </w:rPr>
            </w:pPr>
            <w:ins w:id="7941"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r w:rsidRPr="002E4F33">
                <w:rPr>
                  <w:rFonts w:ascii="Arial" w:hAnsi="Arial"/>
                  <w:iCs/>
                  <w:sz w:val="18"/>
                  <w:lang w:val="x-none" w:eastAsia="x-none"/>
                </w:rPr>
                <w:t>osition</w:t>
              </w:r>
              <w:r w:rsidRPr="002E4F33">
                <w:rPr>
                  <w:rFonts w:ascii="Arial" w:hAnsi="Arial"/>
                  <w:sz w:val="18"/>
                  <w:lang w:val="x-none" w:eastAsia="x-none"/>
                </w:rPr>
                <w:t xml:space="preserve">, </w:t>
              </w:r>
              <w:r w:rsidRPr="002E4F33">
                <w:rPr>
                  <w:rFonts w:ascii="Arial" w:hAnsi="Arial"/>
                  <w:sz w:val="18"/>
                  <w:lang w:val="en-US" w:eastAsia="x-none"/>
                </w:rPr>
                <w:t xml:space="preserve">as indicated by </w:t>
              </w:r>
              <w:r w:rsidRPr="002E4F33">
                <w:rPr>
                  <w:rFonts w:ascii="Arial" w:hAnsi="Arial"/>
                  <w:i/>
                  <w:iCs/>
                  <w:sz w:val="18"/>
                  <w:lang w:val="en-US" w:eastAsia="x-none"/>
                </w:rPr>
                <w:t>periopdicityStartPos</w:t>
              </w:r>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7942" w:author="cr4239r1 (R2-2003923)" w:date="2020-05-11T15:33:00Z"/>
                <w:rFonts w:ascii="Arial" w:hAnsi="Arial"/>
                <w:sz w:val="18"/>
                <w:lang w:val="x-none" w:eastAsia="x-none"/>
              </w:rPr>
            </w:pPr>
            <w:ins w:id="7943"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7944" w:author="cr4239r1 (R2-2003923)" w:date="2020-05-11T15:33:00Z"/>
                <w:rFonts w:ascii="Arial" w:hAnsi="Arial"/>
                <w:sz w:val="18"/>
                <w:lang w:val="x-none" w:eastAsia="x-none"/>
              </w:rPr>
            </w:pPr>
            <w:ins w:id="7945"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7946" w:author="cr4239r1 (R2-2003923)" w:date="2020-05-11T15:33:00Z"/>
                <w:rFonts w:ascii="Arial" w:hAnsi="Arial"/>
                <w:sz w:val="18"/>
                <w:lang w:val="x-none" w:eastAsia="x-none"/>
              </w:rPr>
            </w:pPr>
            <w:ins w:id="7947"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7948" w:author="cr4239r1 (R2-2003923)" w:date="2020-05-11T15:33:00Z"/>
                <w:rFonts w:ascii="Arial" w:hAnsi="Arial"/>
                <w:sz w:val="18"/>
                <w:lang w:val="en-US" w:eastAsia="x-none"/>
              </w:rPr>
            </w:pPr>
            <w:ins w:id="7949"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7950" w:author="cr4239r1 (R2-2003923)" w:date="2020-05-11T15:33:00Z"/>
                <w:rFonts w:ascii="Arial" w:hAnsi="Arial"/>
                <w:sz w:val="18"/>
                <w:lang w:val="en-US" w:eastAsia="x-none"/>
              </w:rPr>
            </w:pPr>
            <w:ins w:id="7951"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7952"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7953" w:author="cr4239r1 (R2-2003923)" w:date="2020-05-11T15:33:00Z"/>
                <w:rFonts w:ascii="Arial" w:hAnsi="Arial"/>
                <w:b/>
                <w:bCs/>
                <w:i/>
                <w:iCs/>
                <w:kern w:val="2"/>
                <w:sz w:val="18"/>
                <w:lang w:val="x-none" w:eastAsia="x-none"/>
              </w:rPr>
            </w:pPr>
            <w:ins w:id="7954"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7955" w:author="cr4239r1 (R2-2003923)" w:date="2020-05-11T15:33:00Z"/>
                <w:rFonts w:ascii="Arial" w:hAnsi="Arial"/>
                <w:b/>
                <w:bCs/>
                <w:i/>
                <w:iCs/>
                <w:kern w:val="2"/>
                <w:sz w:val="18"/>
                <w:lang w:val="x-none" w:eastAsia="x-none"/>
              </w:rPr>
            </w:pPr>
            <w:ins w:id="7956"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7957"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7958"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7959" w:author="cr4239r1 (R2-2003923)" w:date="2020-05-11T15:33:00Z"/>
                <w:rFonts w:ascii="Arial" w:hAnsi="Arial"/>
                <w:b/>
                <w:sz w:val="18"/>
                <w:lang w:val="x-none" w:eastAsia="x-none"/>
              </w:rPr>
            </w:pPr>
            <w:ins w:id="7960" w:author="cr4239r1 (R2-2003923)" w:date="2020-05-11T15:33:00Z">
              <w:r w:rsidRPr="002E4F33">
                <w:rPr>
                  <w:rFonts w:ascii="Arial" w:hAnsi="Arial"/>
                  <w:b/>
                  <w:sz w:val="18"/>
                  <w:lang w:val="x-none" w:eastAsia="x-none"/>
                </w:rPr>
                <w:lastRenderedPageBreak/>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7961" w:author="cr4239r1 (R2-2003923)" w:date="2020-05-11T15:33:00Z"/>
                <w:rFonts w:ascii="Arial" w:hAnsi="Arial"/>
                <w:b/>
                <w:sz w:val="18"/>
                <w:lang w:val="x-none" w:eastAsia="x-none"/>
              </w:rPr>
            </w:pPr>
            <w:ins w:id="7962"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7963" w:author="cr4239r1 (R2-2003923)" w:date="2020-05-11T15:33:00Z"/>
        </w:trPr>
        <w:tc>
          <w:tcPr>
            <w:tcW w:w="2269" w:type="dxa"/>
          </w:tcPr>
          <w:p w14:paraId="6725C296" w14:textId="77777777" w:rsidR="002E4F33" w:rsidRPr="002E4F33" w:rsidDel="00317E73" w:rsidRDefault="002E4F33" w:rsidP="002E4F33">
            <w:pPr>
              <w:keepNext/>
              <w:keepLines/>
              <w:spacing w:after="0"/>
              <w:rPr>
                <w:ins w:id="7964" w:author="cr4239r1 (R2-2003923)" w:date="2020-05-11T15:33:00Z"/>
                <w:rFonts w:ascii="Arial" w:hAnsi="Arial"/>
                <w:i/>
                <w:sz w:val="18"/>
                <w:lang w:val="en-US" w:eastAsia="x-none"/>
              </w:rPr>
            </w:pPr>
            <w:ins w:id="7965"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7966" w:author="cr4239r1 (R2-2003923)" w:date="2020-05-11T15:33:00Z"/>
                <w:rFonts w:ascii="Arial" w:hAnsi="Arial"/>
                <w:sz w:val="18"/>
                <w:lang w:val="en-US" w:eastAsia="en-GB"/>
              </w:rPr>
            </w:pPr>
            <w:ins w:id="7967"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01'; otherwise the field is not present.</w:t>
              </w:r>
            </w:ins>
          </w:p>
        </w:tc>
      </w:tr>
      <w:tr w:rsidR="002E4F33" w:rsidRPr="002E4F33" w:rsidDel="00317E73" w14:paraId="12B1DCEA" w14:textId="77777777" w:rsidTr="000201CC">
        <w:trPr>
          <w:gridAfter w:val="1"/>
          <w:wAfter w:w="6" w:type="dxa"/>
          <w:cantSplit/>
          <w:ins w:id="7968" w:author="cr4239r1 (R2-2003923)" w:date="2020-05-11T15:33:00Z"/>
        </w:trPr>
        <w:tc>
          <w:tcPr>
            <w:tcW w:w="2269" w:type="dxa"/>
          </w:tcPr>
          <w:p w14:paraId="2F93670A" w14:textId="77777777" w:rsidR="002E4F33" w:rsidRPr="002E4F33" w:rsidDel="00317E73" w:rsidRDefault="002E4F33" w:rsidP="002E4F33">
            <w:pPr>
              <w:keepNext/>
              <w:keepLines/>
              <w:spacing w:after="0"/>
              <w:rPr>
                <w:ins w:id="7969" w:author="cr4239r1 (R2-2003923)" w:date="2020-05-11T15:33:00Z"/>
                <w:rFonts w:ascii="Arial" w:hAnsi="Arial"/>
                <w:i/>
                <w:sz w:val="18"/>
                <w:lang w:val="en-US" w:eastAsia="x-none"/>
              </w:rPr>
            </w:pPr>
            <w:ins w:id="7970"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7971" w:author="cr4239r1 (R2-2003923)" w:date="2020-05-11T15:33:00Z"/>
                <w:rFonts w:ascii="Arial" w:hAnsi="Arial"/>
                <w:sz w:val="18"/>
                <w:lang w:val="en-US" w:eastAsia="en-GB"/>
              </w:rPr>
            </w:pPr>
            <w:ins w:id="7972"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10'; otherwise the field is not present.</w:t>
              </w:r>
            </w:ins>
          </w:p>
        </w:tc>
      </w:tr>
      <w:tr w:rsidR="002E4F33" w:rsidRPr="002E4F33" w14:paraId="62EAC874" w14:textId="77777777" w:rsidTr="000201CC">
        <w:trPr>
          <w:gridAfter w:val="1"/>
          <w:wAfter w:w="6" w:type="dxa"/>
          <w:cantSplit/>
          <w:ins w:id="7973" w:author="cr4239r1 (R2-2003923)" w:date="2020-05-11T15:33:00Z"/>
        </w:trPr>
        <w:tc>
          <w:tcPr>
            <w:tcW w:w="2269" w:type="dxa"/>
          </w:tcPr>
          <w:p w14:paraId="4C74B9ED" w14:textId="77777777" w:rsidR="002E4F33" w:rsidRPr="002E4F33" w:rsidRDefault="002E4F33" w:rsidP="002E4F33">
            <w:pPr>
              <w:keepNext/>
              <w:keepLines/>
              <w:spacing w:after="0"/>
              <w:rPr>
                <w:ins w:id="7974" w:author="cr4239r1 (R2-2003923)" w:date="2020-05-11T15:33:00Z"/>
                <w:rFonts w:ascii="Arial" w:hAnsi="Arial"/>
                <w:i/>
                <w:iCs/>
                <w:sz w:val="18"/>
                <w:lang w:val="x-none" w:eastAsia="x-none"/>
              </w:rPr>
            </w:pPr>
            <w:ins w:id="7975"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7976" w:author="cr4239r1 (R2-2003923)" w:date="2020-05-11T15:33:00Z"/>
                <w:rFonts w:ascii="Arial" w:hAnsi="Arial"/>
                <w:sz w:val="18"/>
                <w:lang w:val="x-none" w:eastAsia="en-GB"/>
              </w:rPr>
            </w:pPr>
            <w:ins w:id="7977"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7978"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7828"/>
      <w:bookmarkEnd w:id="7829"/>
      <w:bookmarkEnd w:id="7830"/>
      <w:bookmarkEnd w:id="7831"/>
      <w:bookmarkEnd w:id="7832"/>
      <w:bookmarkEnd w:id="7833"/>
      <w:bookmarkEnd w:id="7834"/>
      <w:bookmarkEnd w:id="7835"/>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lastRenderedPageBreak/>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lastRenderedPageBreak/>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7979" w:name="_Toc20487317"/>
      <w:bookmarkStart w:id="7980" w:name="_Toc29342612"/>
      <w:bookmarkStart w:id="7981" w:name="_Toc29343751"/>
      <w:bookmarkStart w:id="7982" w:name="_Toc36567017"/>
      <w:bookmarkStart w:id="7983" w:name="_Toc36810457"/>
      <w:bookmarkStart w:id="7984" w:name="_Toc36846821"/>
      <w:bookmarkStart w:id="7985" w:name="_Toc36939474"/>
      <w:bookmarkStart w:id="7986" w:name="_Toc37082454"/>
      <w:r w:rsidRPr="000E4E7F">
        <w:t>–</w:t>
      </w:r>
      <w:r w:rsidRPr="000E4E7F">
        <w:tab/>
      </w:r>
      <w:r w:rsidRPr="000E4E7F">
        <w:rPr>
          <w:i/>
          <w:noProof/>
        </w:rPr>
        <w:t>RLF-TimersAndConstants</w:t>
      </w:r>
      <w:bookmarkEnd w:id="7979"/>
      <w:bookmarkEnd w:id="7980"/>
      <w:bookmarkEnd w:id="7981"/>
      <w:bookmarkEnd w:id="7982"/>
      <w:bookmarkEnd w:id="7983"/>
      <w:bookmarkEnd w:id="7984"/>
      <w:bookmarkEnd w:id="7985"/>
      <w:bookmarkEnd w:id="7986"/>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lastRenderedPageBreak/>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7987"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7988"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7989" w:name="_Toc20487318"/>
      <w:bookmarkStart w:id="7990" w:name="_Toc29342613"/>
      <w:bookmarkStart w:id="7991" w:name="_Toc29343752"/>
      <w:bookmarkStart w:id="7992" w:name="_Toc36567018"/>
      <w:bookmarkStart w:id="7993" w:name="_Toc36810458"/>
      <w:bookmarkStart w:id="7994" w:name="_Toc36846822"/>
      <w:bookmarkStart w:id="7995" w:name="_Toc36939475"/>
      <w:bookmarkStart w:id="7996" w:name="_Toc37082455"/>
      <w:r w:rsidRPr="000E4E7F">
        <w:t>–</w:t>
      </w:r>
      <w:r w:rsidRPr="000E4E7F">
        <w:tab/>
      </w:r>
      <w:r w:rsidRPr="000E4E7F">
        <w:rPr>
          <w:i/>
        </w:rPr>
        <w:t>RN-SubframeConfig</w:t>
      </w:r>
      <w:bookmarkEnd w:id="7989"/>
      <w:bookmarkEnd w:id="7990"/>
      <w:bookmarkEnd w:id="7991"/>
      <w:bookmarkEnd w:id="7992"/>
      <w:bookmarkEnd w:id="7993"/>
      <w:bookmarkEnd w:id="7994"/>
      <w:bookmarkEnd w:id="7995"/>
      <w:bookmarkEnd w:id="7996"/>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w14:anchorId="4CF48481">
                <v:shape id="_x0000_i1191" type="#_x0000_t75" style="width:37.45pt;height:21.9pt" o:ole="">
                  <v:imagedata r:id="rId341" o:title=""/>
                </v:shape>
                <o:OLEObject Type="Embed" ProgID="Equation.3" ShapeID="_x0000_i1191" DrawAspect="Content" ObjectID="_1650785891" r:id="rId342"/>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w14:anchorId="5B8C37E8">
                <v:shape id="_x0000_i1192" type="#_x0000_t75" style="width:36.85pt;height:19pt" o:ole="">
                  <v:imagedata r:id="rId343" o:title=""/>
                </v:shape>
                <o:OLEObject Type="Embed" ProgID="Equation.3" ShapeID="_x0000_i1192" DrawAspect="Content" ObjectID="_1650785892" r:id="rId344"/>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7997" w:name="_Toc29342614"/>
      <w:bookmarkStart w:id="7998" w:name="_Toc29343753"/>
      <w:bookmarkStart w:id="7999" w:name="_Toc36567019"/>
      <w:bookmarkStart w:id="8000" w:name="_Toc36810459"/>
      <w:bookmarkStart w:id="8001" w:name="_Toc36846823"/>
      <w:bookmarkStart w:id="8002" w:name="_Toc36939476"/>
      <w:bookmarkStart w:id="8003" w:name="_Toc37082456"/>
      <w:r w:rsidRPr="000E4E7F">
        <w:rPr>
          <w:i/>
        </w:rPr>
        <w:t>–</w:t>
      </w:r>
      <w:r w:rsidRPr="000E4E7F">
        <w:rPr>
          <w:i/>
        </w:rPr>
        <w:tab/>
      </w:r>
      <w:r w:rsidRPr="000E4E7F">
        <w:rPr>
          <w:i/>
          <w:noProof/>
        </w:rPr>
        <w:t>RSS-Config</w:t>
      </w:r>
      <w:bookmarkEnd w:id="7997"/>
      <w:bookmarkEnd w:id="7998"/>
      <w:bookmarkEnd w:id="7999"/>
      <w:bookmarkEnd w:id="8000"/>
      <w:bookmarkEnd w:id="8001"/>
      <w:bookmarkEnd w:id="8002"/>
      <w:bookmarkEnd w:id="8003"/>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lastRenderedPageBreak/>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004"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8004"/>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005" w:name="_Toc20487319"/>
      <w:bookmarkStart w:id="8006" w:name="_Toc29342615"/>
      <w:bookmarkStart w:id="8007" w:name="_Toc29343754"/>
      <w:bookmarkStart w:id="8008" w:name="_Toc36567020"/>
      <w:bookmarkStart w:id="8009" w:name="_Toc36810460"/>
      <w:bookmarkStart w:id="8010" w:name="_Toc36846824"/>
      <w:bookmarkStart w:id="8011" w:name="_Toc36939477"/>
      <w:bookmarkStart w:id="8012" w:name="_Toc37082457"/>
      <w:r w:rsidRPr="000E4E7F">
        <w:t>–</w:t>
      </w:r>
      <w:r w:rsidRPr="000E4E7F">
        <w:tab/>
      </w:r>
      <w:r w:rsidRPr="000E4E7F">
        <w:rPr>
          <w:i/>
          <w:noProof/>
        </w:rPr>
        <w:t>SchedulingRequestConfig</w:t>
      </w:r>
      <w:bookmarkEnd w:id="8005"/>
      <w:bookmarkEnd w:id="8006"/>
      <w:bookmarkEnd w:id="8007"/>
      <w:bookmarkEnd w:id="8008"/>
      <w:bookmarkEnd w:id="8009"/>
      <w:bookmarkEnd w:id="8010"/>
      <w:bookmarkEnd w:id="8011"/>
      <w:bookmarkEnd w:id="8012"/>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lastRenderedPageBreak/>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proofErr w:type="gramStart"/>
            <w:r w:rsidRPr="000E4E7F">
              <w:rPr>
                <w:lang w:eastAsia="en-GB"/>
              </w:rPr>
              <w:t>Parameter</w:t>
            </w:r>
            <w:r w:rsidRPr="000E4E7F">
              <w:rPr>
                <w:position w:val="-12"/>
                <w:lang w:eastAsia="en-GB"/>
              </w:rPr>
              <w:object w:dxaOrig="340" w:dyaOrig="360" w14:anchorId="2D49A077">
                <v:shape id="_x0000_i1193" type="#_x0000_t75" style="width:15pt;height:16.15pt" o:ole="">
                  <v:imagedata r:id="rId345" o:title=""/>
                </v:shape>
                <o:OLEObject Type="Embed" ProgID="Equation.3" ShapeID="_x0000_i1193" DrawAspect="Content" ObjectID="_1650785893" r:id="rId346"/>
              </w:object>
            </w:r>
            <w:r w:rsidRPr="000E4E7F">
              <w:rPr>
                <w:lang w:eastAsia="en-GB"/>
              </w:rPr>
              <w:t>.</w:t>
            </w:r>
            <w:proofErr w:type="gramEnd"/>
            <w:r w:rsidRPr="000E4E7F">
              <w:rPr>
                <w:lang w:eastAsia="en-GB"/>
              </w:rPr>
              <w:t xml:space="preserve">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50.1pt;height:21.9pt" o:ole="">
                  <v:imagedata r:id="rId347" o:title=""/>
                </v:shape>
                <o:OLEObject Type="Embed" ProgID="Equation.3" ShapeID="_x0000_i1194" DrawAspect="Content" ObjectID="_1650785894" r:id="rId348"/>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013" w:name="_Toc20487320"/>
      <w:bookmarkStart w:id="8014" w:name="_Toc29342616"/>
      <w:bookmarkStart w:id="8015" w:name="_Toc29343755"/>
      <w:bookmarkStart w:id="8016" w:name="_Toc36567021"/>
      <w:bookmarkStart w:id="8017" w:name="_Toc36810461"/>
      <w:bookmarkStart w:id="8018" w:name="_Toc36846825"/>
      <w:bookmarkStart w:id="8019" w:name="_Toc36939478"/>
      <w:bookmarkStart w:id="8020" w:name="_Toc37082458"/>
      <w:bookmarkStart w:id="8021" w:name="_Hlk509485862"/>
      <w:r w:rsidRPr="000E4E7F">
        <w:t>–</w:t>
      </w:r>
      <w:r w:rsidRPr="000E4E7F">
        <w:tab/>
      </w:r>
      <w:r w:rsidRPr="000E4E7F">
        <w:rPr>
          <w:i/>
        </w:rPr>
        <w:t>SlotOrSubslotPDSCH-Config</w:t>
      </w:r>
      <w:bookmarkEnd w:id="8013"/>
      <w:bookmarkEnd w:id="8014"/>
      <w:bookmarkEnd w:id="8015"/>
      <w:bookmarkEnd w:id="8016"/>
      <w:bookmarkEnd w:id="8017"/>
      <w:bookmarkEnd w:id="8018"/>
      <w:bookmarkEnd w:id="8019"/>
      <w:bookmarkEnd w:id="8020"/>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022" w:name="_Toc20487321"/>
      <w:bookmarkStart w:id="8023" w:name="_Toc29342617"/>
      <w:bookmarkStart w:id="8024" w:name="_Toc29343756"/>
      <w:bookmarkStart w:id="8025" w:name="_Toc36567022"/>
      <w:bookmarkStart w:id="8026" w:name="_Toc36810462"/>
      <w:bookmarkStart w:id="8027" w:name="_Toc36846826"/>
      <w:bookmarkStart w:id="8028" w:name="_Toc36939479"/>
      <w:bookmarkStart w:id="8029" w:name="_Toc37082459"/>
      <w:r w:rsidRPr="000E4E7F">
        <w:t>–</w:t>
      </w:r>
      <w:r w:rsidRPr="000E4E7F">
        <w:tab/>
      </w:r>
      <w:r w:rsidRPr="000E4E7F">
        <w:rPr>
          <w:i/>
        </w:rPr>
        <w:t>SlotOrSubslotPUSCH-Config</w:t>
      </w:r>
      <w:bookmarkEnd w:id="8022"/>
      <w:bookmarkEnd w:id="8023"/>
      <w:bookmarkEnd w:id="8024"/>
      <w:bookmarkEnd w:id="8025"/>
      <w:bookmarkEnd w:id="8026"/>
      <w:bookmarkEnd w:id="8027"/>
      <w:bookmarkEnd w:id="8028"/>
      <w:bookmarkEnd w:id="8029"/>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8.95pt;height:21.9pt" o:ole="">
                  <v:imagedata r:id="rId307" o:title=""/>
                </v:shape>
                <o:OLEObject Type="Embed" ProgID="Equation.3" ShapeID="_x0000_i1195" DrawAspect="Content" ObjectID="_1650785895" r:id="rId349"/>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8.95pt;height:21.9pt" o:ole="">
                  <v:imagedata r:id="rId309" o:title=""/>
                </v:shape>
                <o:OLEObject Type="Embed" ProgID="Equation.3" ShapeID="_x0000_i1196" DrawAspect="Content" ObjectID="_1650785896" r:id="rId350"/>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5AFB1C0A">
                <v:shape id="_x0000_i1197" type="#_x0000_t75" style="width:25.9pt;height:21.9pt" o:ole="">
                  <v:imagedata r:id="rId325" o:title=""/>
                </v:shape>
                <o:OLEObject Type="Embed" ProgID="Equation.3" ShapeID="_x0000_i1197" DrawAspect="Content" ObjectID="_1650785897" r:id="rId351"/>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6E6F816C">
                <v:shape id="_x0000_i1198" type="#_x0000_t75" style="width:25.9pt;height:21.9pt" o:ole="">
                  <v:imagedata r:id="rId322" o:title=""/>
                </v:shape>
                <o:OLEObject Type="Embed" ProgID="Equation.3" ShapeID="_x0000_i1198" DrawAspect="Content" ObjectID="_1650785898" r:id="rId352"/>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021"/>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030" w:name="_Toc20487322"/>
      <w:bookmarkStart w:id="8031" w:name="_Toc29342618"/>
      <w:bookmarkStart w:id="8032" w:name="_Toc29343757"/>
      <w:bookmarkStart w:id="8033" w:name="_Toc36567023"/>
      <w:bookmarkStart w:id="8034" w:name="_Toc36810463"/>
      <w:bookmarkStart w:id="8035" w:name="_Toc36846827"/>
      <w:bookmarkStart w:id="8036" w:name="_Toc36939480"/>
      <w:bookmarkStart w:id="8037" w:name="_Toc37082460"/>
      <w:r w:rsidRPr="000E4E7F">
        <w:t>–</w:t>
      </w:r>
      <w:r w:rsidRPr="000E4E7F">
        <w:tab/>
      </w:r>
      <w:r w:rsidRPr="000E4E7F">
        <w:rPr>
          <w:i/>
          <w:noProof/>
        </w:rPr>
        <w:t>SoundingRS-UL-Config</w:t>
      </w:r>
      <w:bookmarkEnd w:id="8030"/>
      <w:bookmarkEnd w:id="8031"/>
      <w:bookmarkEnd w:id="8032"/>
      <w:bookmarkEnd w:id="8033"/>
      <w:bookmarkEnd w:id="8034"/>
      <w:bookmarkEnd w:id="8035"/>
      <w:bookmarkEnd w:id="8036"/>
      <w:bookmarkEnd w:id="8037"/>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3.05pt;height:16.15pt" o:ole="">
                  <v:imagedata r:id="rId353" o:title=""/>
                </v:shape>
                <o:OLEObject Type="Embed" ProgID="Equation.3" ShapeID="_x0000_i1199" DrawAspect="Content" ObjectID="_1650785899" r:id="rId354"/>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1.9pt;height:16.15pt" o:ole="">
                  <v:imagedata r:id="rId355" o:title=""/>
                </v:shape>
                <o:OLEObject Type="Embed" ProgID="Equation.3" ShapeID="_x0000_i1200" DrawAspect="Content" ObjectID="_1650785900"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9pt" o:ole="">
                  <v:imagedata r:id="rId357" o:title=""/>
                </v:shape>
                <o:OLEObject Type="Embed" ProgID="Equation.3" ShapeID="_x0000_i1201" DrawAspect="Content" ObjectID="_1650785901" r:id="rId358"/>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29.95pt;height:21.9pt" o:ole="">
                  <v:imagedata r:id="rId359" o:title=""/>
                </v:shape>
                <o:OLEObject Type="Embed" ProgID="Equation.3" ShapeID="_x0000_i1202" DrawAspect="Content" ObjectID="_1650785902" r:id="rId360"/>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7pt;height:19pt" o:ole="">
                  <v:imagedata r:id="rId361" o:title=""/>
                </v:shape>
                <o:OLEObject Type="Embed" ProgID="Equation.3" ShapeID="_x0000_i1203" DrawAspect="Content" ObjectID="_1650785903" r:id="rId36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038" w:name="_Toc20487323"/>
      <w:bookmarkStart w:id="8039" w:name="_Toc29342619"/>
      <w:bookmarkStart w:id="8040" w:name="_Toc29343758"/>
      <w:bookmarkStart w:id="8041" w:name="_Toc36567024"/>
      <w:bookmarkStart w:id="8042" w:name="_Toc36810464"/>
      <w:bookmarkStart w:id="8043" w:name="_Toc36846828"/>
      <w:bookmarkStart w:id="8044" w:name="_Toc36939481"/>
      <w:bookmarkStart w:id="8045" w:name="_Toc37082461"/>
      <w:r w:rsidRPr="000E4E7F">
        <w:t>–</w:t>
      </w:r>
      <w:r w:rsidRPr="000E4E7F">
        <w:tab/>
      </w:r>
      <w:r w:rsidRPr="000E4E7F">
        <w:rPr>
          <w:i/>
        </w:rPr>
        <w:t>SPDCCH-Config</w:t>
      </w:r>
      <w:bookmarkEnd w:id="8038"/>
      <w:bookmarkEnd w:id="8039"/>
      <w:bookmarkEnd w:id="8040"/>
      <w:bookmarkEnd w:id="8041"/>
      <w:bookmarkEnd w:id="8042"/>
      <w:bookmarkEnd w:id="8043"/>
      <w:bookmarkEnd w:id="8044"/>
      <w:bookmarkEnd w:id="8045"/>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046" w:name="_Hlk492389324"/>
      <w:r w:rsidRPr="000E4E7F">
        <w:t>Config-r15</w:t>
      </w:r>
      <w:bookmarkEnd w:id="8046"/>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047" w:name="_Hlk499946402"/>
      <w:r w:rsidRPr="000E4E7F">
        <w:t xml:space="preserve">DCI7-Candidates-r15 </w:t>
      </w:r>
      <w:bookmarkEnd w:id="8047"/>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048"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8.6pt;height:19pt" o:ole="">
                  <v:imagedata r:id="rId363" o:title=""/>
                </v:shape>
                <o:OLEObject Type="Embed" ProgID="Equation.3" ShapeID="_x0000_i1204" DrawAspect="Content" ObjectID="_1650785904" r:id="rId364"/>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049" w:name="_Hlk492301727"/>
            <w:r w:rsidRPr="000E4E7F">
              <w:rPr>
                <w:b/>
                <w:i/>
                <w:lang w:eastAsia="en-GB"/>
              </w:rPr>
              <w:t>numberRB-InFreq-domain</w:t>
            </w:r>
          </w:p>
          <w:bookmarkEnd w:id="8049"/>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048"/>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050" w:name="_Toc20487324"/>
      <w:bookmarkStart w:id="8051" w:name="_Toc29342620"/>
      <w:bookmarkStart w:id="8052" w:name="_Toc29343759"/>
      <w:bookmarkStart w:id="8053" w:name="_Toc36567025"/>
      <w:bookmarkStart w:id="8054" w:name="_Toc36810465"/>
      <w:bookmarkStart w:id="8055" w:name="_Toc36846829"/>
      <w:bookmarkStart w:id="8056" w:name="_Toc36939482"/>
      <w:bookmarkStart w:id="8057" w:name="_Toc37082462"/>
      <w:r w:rsidRPr="000E4E7F">
        <w:t>–</w:t>
      </w:r>
      <w:r w:rsidRPr="000E4E7F">
        <w:tab/>
      </w:r>
      <w:r w:rsidRPr="000E4E7F">
        <w:rPr>
          <w:i/>
          <w:noProof/>
        </w:rPr>
        <w:t>SPS-Config</w:t>
      </w:r>
      <w:bookmarkEnd w:id="8050"/>
      <w:bookmarkEnd w:id="8051"/>
      <w:bookmarkEnd w:id="8052"/>
      <w:bookmarkEnd w:id="8053"/>
      <w:bookmarkEnd w:id="8054"/>
      <w:bookmarkEnd w:id="8055"/>
      <w:bookmarkEnd w:id="8056"/>
      <w:bookmarkEnd w:id="8057"/>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7.05pt;height:15pt" o:ole="">
                  <v:imagedata r:id="rId365" o:title=""/>
                </v:shape>
                <o:OLEObject Type="Embed" ProgID="Equation.3" ShapeID="_x0000_i1205" DrawAspect="Content" ObjectID="_1650785905" r:id="rId366"/>
              </w:object>
            </w:r>
            <w:r w:rsidRPr="000E4E7F">
              <w:rPr>
                <w:lang w:eastAsia="zh-CN"/>
              </w:rPr>
              <w:t xml:space="preserve">to </w:t>
            </w:r>
            <w:proofErr w:type="gramStart"/>
            <w:r w:rsidRPr="000E4E7F">
              <w:rPr>
                <w:lang w:eastAsia="zh-CN"/>
              </w:rPr>
              <w:t>be used</w:t>
            </w:r>
            <w:proofErr w:type="gramEnd"/>
            <w:r w:rsidRPr="000E4E7F">
              <w:rPr>
                <w:lang w:eastAsia="zh-CN"/>
              </w:rPr>
              <w:t xml:space="preserve">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3.8pt;height:8.65pt" o:ole="">
                  <v:imagedata r:id="rId367" o:title=""/>
                </v:shape>
                <o:OLEObject Type="Embed" ProgID="Equation.3" ShapeID="_x0000_i1206" DrawAspect="Content" ObjectID="_1650785906" r:id="rId368"/>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6.85pt;height:19pt" o:ole="">
                  <v:imagedata r:id="rId343" o:title=""/>
                </v:shape>
                <o:OLEObject Type="Embed" ProgID="Equation.3" ShapeID="_x0000_i1207" DrawAspect="Content" ObjectID="_1650785907" r:id="rId369"/>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7E161E21">
                <v:shape id="_x0000_i1208" type="#_x0000_t75" style="width:91pt;height:16.15pt" o:ole="">
                  <v:imagedata r:id="rId370" o:title=""/>
                </v:shape>
                <o:OLEObject Type="Embed" ProgID="Equation.3" ShapeID="_x0000_i1208" DrawAspect="Content" ObjectID="_1650785908"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318EE1B5">
                <v:shape id="_x0000_i1209" type="#_x0000_t75" style="width:91pt;height:16.15pt" o:ole="">
                  <v:imagedata r:id="rId370" o:title=""/>
                </v:shape>
                <o:OLEObject Type="Embed" ProgID="Equation.3" ShapeID="_x0000_i1209" DrawAspect="Content" ObjectID="_1650785909"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5175B133">
                <v:shape id="_x0000_i1210" type="#_x0000_t75" style="width:66.25pt;height:16.15pt" o:ole="">
                  <v:imagedata r:id="rId373" o:title=""/>
                </v:shape>
                <o:OLEObject Type="Embed" ProgID="Equation.3" ShapeID="_x0000_i1210" DrawAspect="Content" ObjectID="_1650785910" r:id="rId37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2B1BC034">
                <v:shape id="_x0000_i1211" type="#_x0000_t75" style="width:66.25pt;height:16.15pt" o:ole="">
                  <v:imagedata r:id="rId373" o:title=""/>
                </v:shape>
                <o:OLEObject Type="Embed" ProgID="Equation.3" ShapeID="_x0000_i1211" DrawAspect="Content" ObjectID="_1650785911"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058" w:name="_Toc20487325"/>
      <w:bookmarkStart w:id="8059" w:name="_Toc29342621"/>
      <w:bookmarkStart w:id="8060" w:name="_Toc29343760"/>
      <w:bookmarkStart w:id="8061" w:name="_Toc36567026"/>
      <w:bookmarkStart w:id="8062" w:name="_Toc36810466"/>
      <w:bookmarkStart w:id="8063" w:name="_Toc36846830"/>
      <w:bookmarkStart w:id="8064" w:name="_Toc36939483"/>
      <w:bookmarkStart w:id="8065" w:name="_Toc37082463"/>
      <w:bookmarkStart w:id="8066" w:name="_Hlk509485904"/>
      <w:r w:rsidRPr="000E4E7F">
        <w:t>–</w:t>
      </w:r>
      <w:r w:rsidRPr="000E4E7F">
        <w:tab/>
      </w:r>
      <w:r w:rsidRPr="000E4E7F">
        <w:rPr>
          <w:i/>
        </w:rPr>
        <w:t>SPUCCH-Config</w:t>
      </w:r>
      <w:bookmarkEnd w:id="8058"/>
      <w:bookmarkEnd w:id="8059"/>
      <w:bookmarkEnd w:id="8060"/>
      <w:bookmarkEnd w:id="8061"/>
      <w:bookmarkEnd w:id="8062"/>
      <w:bookmarkEnd w:id="8063"/>
      <w:bookmarkEnd w:id="8064"/>
      <w:bookmarkEnd w:id="8065"/>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067"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8068" w:name="_Hlk499947226"/>
      <w:r w:rsidRPr="000E4E7F">
        <w:t>n4numberOfPRB-r15</w:t>
      </w:r>
      <w:r w:rsidRPr="000E4E7F">
        <w:tab/>
      </w:r>
      <w:r w:rsidRPr="000E4E7F">
        <w:tab/>
      </w:r>
      <w:r w:rsidRPr="000E4E7F">
        <w:tab/>
      </w:r>
      <w:r w:rsidRPr="000E4E7F">
        <w:tab/>
        <w:t>INTEGER (0..7)</w:t>
      </w:r>
    </w:p>
    <w:bookmarkEnd w:id="8068"/>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067"/>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7.45pt;height:19pt" o:ole="">
                  <v:imagedata r:id="rId376" o:title=""/>
                </v:shape>
                <o:OLEObject Type="Embed" ProgID="Equation.3" ShapeID="_x0000_i1212" DrawAspect="Content" ObjectID="_1650785912"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7.45pt;height:19pt" o:ole="">
                  <v:imagedata r:id="rId378" o:title=""/>
                </v:shape>
                <o:OLEObject Type="Embed" ProgID="Equation.3" ShapeID="_x0000_i1213" DrawAspect="Content" ObjectID="_1650785913" r:id="rId379"/>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6.85pt;height:16.15pt" o:ole="">
                  <v:imagedata r:id="rId380" o:title=""/>
                </v:shape>
                <o:OLEObject Type="Embed" ProgID="Equation.3" ShapeID="_x0000_i1214" DrawAspect="Content" ObjectID="_1650785914" r:id="rId38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w14:anchorId="0FFACE77">
                <v:shape id="_x0000_i1215" type="#_x0000_t75" style="width:37.45pt;height:19pt" o:ole="">
                  <v:imagedata r:id="rId382" o:title=""/>
                </v:shape>
                <o:OLEObject Type="Embed" ProgID="Equation.3" ShapeID="_x0000_i1215" DrawAspect="Content" ObjectID="_1650785915" r:id="rId383"/>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0.9pt;height:19pt" o:ole="">
                  <v:imagedata r:id="rId384" o:title=""/>
                </v:shape>
                <o:OLEObject Type="Embed" ProgID="Equation.3" ShapeID="_x0000_i1216" DrawAspect="Content" ObjectID="_1650785916" r:id="rId385"/>
              </w:object>
            </w:r>
            <w:r w:rsidRPr="000E4E7F">
              <w:rPr>
                <w:lang w:eastAsia="en-GB"/>
              </w:rPr>
              <w:t>see</w:t>
            </w:r>
            <w:proofErr w:type="gramEnd"/>
            <w:r w:rsidRPr="000E4E7F">
              <w:rPr>
                <w:lang w:eastAsia="en-GB"/>
              </w:rPr>
              <w:t xml:space="preserv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0.9pt;height:19pt" o:ole="">
                  <v:imagedata r:id="rId386" o:title=""/>
                </v:shape>
                <o:OLEObject Type="Embed" ProgID="Equation.3" ShapeID="_x0000_i1217" DrawAspect="Content" ObjectID="_1650785917" r:id="rId387"/>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066"/>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069" w:name="_Toc20487326"/>
      <w:bookmarkStart w:id="8070" w:name="_Toc29342622"/>
      <w:bookmarkStart w:id="8071" w:name="_Toc29343761"/>
      <w:bookmarkStart w:id="8072" w:name="_Toc36567027"/>
      <w:bookmarkStart w:id="8073" w:name="_Toc36810467"/>
      <w:bookmarkStart w:id="8074" w:name="_Toc36846831"/>
      <w:bookmarkStart w:id="8075" w:name="_Toc36939484"/>
      <w:bookmarkStart w:id="8076" w:name="_Toc37082464"/>
      <w:r w:rsidRPr="000E4E7F">
        <w:t>–</w:t>
      </w:r>
      <w:r w:rsidRPr="000E4E7F">
        <w:tab/>
      </w:r>
      <w:r w:rsidRPr="000E4E7F">
        <w:rPr>
          <w:i/>
          <w:noProof/>
        </w:rPr>
        <w:t>SRS-TPC-PDCCH-Config</w:t>
      </w:r>
      <w:bookmarkEnd w:id="8069"/>
      <w:bookmarkEnd w:id="8070"/>
      <w:bookmarkEnd w:id="8071"/>
      <w:bookmarkEnd w:id="8072"/>
      <w:bookmarkEnd w:id="8073"/>
      <w:bookmarkEnd w:id="8074"/>
      <w:bookmarkEnd w:id="8075"/>
      <w:bookmarkEnd w:id="8076"/>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077" w:name="OLE_LINK136"/>
      <w:bookmarkStart w:id="8078"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077"/>
    <w:bookmarkEnd w:id="8078"/>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079" w:name="_Toc20487327"/>
      <w:bookmarkStart w:id="8080" w:name="_Toc29342623"/>
      <w:bookmarkStart w:id="8081" w:name="_Toc29343762"/>
      <w:bookmarkStart w:id="8082" w:name="_Toc36567028"/>
      <w:bookmarkStart w:id="8083" w:name="_Toc36810468"/>
      <w:bookmarkStart w:id="8084" w:name="_Toc36846832"/>
      <w:bookmarkStart w:id="8085" w:name="_Toc36939485"/>
      <w:bookmarkStart w:id="8086" w:name="_Toc37082465"/>
      <w:r w:rsidRPr="000E4E7F">
        <w:t>–</w:t>
      </w:r>
      <w:r w:rsidRPr="000E4E7F">
        <w:tab/>
      </w:r>
      <w:r w:rsidRPr="000E4E7F">
        <w:rPr>
          <w:i/>
          <w:noProof/>
        </w:rPr>
        <w:t>TDD-Config</w:t>
      </w:r>
      <w:bookmarkEnd w:id="8079"/>
      <w:bookmarkEnd w:id="8080"/>
      <w:bookmarkEnd w:id="8081"/>
      <w:bookmarkEnd w:id="8082"/>
      <w:bookmarkEnd w:id="8083"/>
      <w:bookmarkEnd w:id="8084"/>
      <w:bookmarkEnd w:id="8085"/>
      <w:bookmarkEnd w:id="8086"/>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087" w:name="_Toc20487328"/>
      <w:bookmarkStart w:id="8088" w:name="_Toc29342624"/>
      <w:bookmarkStart w:id="8089" w:name="_Toc29343763"/>
      <w:bookmarkStart w:id="8090" w:name="_Toc36567029"/>
      <w:bookmarkStart w:id="8091" w:name="_Toc36810469"/>
      <w:bookmarkStart w:id="8092" w:name="_Toc36846833"/>
      <w:bookmarkStart w:id="8093" w:name="_Toc36939486"/>
      <w:bookmarkStart w:id="8094" w:name="_Toc37082466"/>
      <w:r w:rsidRPr="000E4E7F">
        <w:t>–</w:t>
      </w:r>
      <w:r w:rsidRPr="000E4E7F">
        <w:tab/>
      </w:r>
      <w:r w:rsidRPr="000E4E7F">
        <w:rPr>
          <w:i/>
        </w:rPr>
        <w:t>TimeAlignmentTimer</w:t>
      </w:r>
      <w:bookmarkEnd w:id="8087"/>
      <w:bookmarkEnd w:id="8088"/>
      <w:bookmarkEnd w:id="8089"/>
      <w:bookmarkEnd w:id="8090"/>
      <w:bookmarkEnd w:id="8091"/>
      <w:bookmarkEnd w:id="8092"/>
      <w:bookmarkEnd w:id="8093"/>
      <w:bookmarkEnd w:id="8094"/>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095" w:name="_Toc20487329"/>
      <w:bookmarkStart w:id="8096" w:name="_Toc29342625"/>
      <w:bookmarkStart w:id="8097" w:name="_Toc29343764"/>
      <w:bookmarkStart w:id="8098" w:name="_Toc36567030"/>
      <w:bookmarkStart w:id="8099" w:name="_Toc36810470"/>
      <w:bookmarkStart w:id="8100" w:name="_Toc36846834"/>
      <w:bookmarkStart w:id="8101" w:name="_Toc36939487"/>
      <w:bookmarkStart w:id="8102" w:name="_Toc37082467"/>
      <w:r w:rsidRPr="000E4E7F">
        <w:t>–</w:t>
      </w:r>
      <w:r w:rsidRPr="000E4E7F">
        <w:tab/>
      </w:r>
      <w:r w:rsidRPr="000E4E7F">
        <w:rPr>
          <w:i/>
          <w:noProof/>
        </w:rPr>
        <w:t>TimeReferenceInfo</w:t>
      </w:r>
      <w:bookmarkEnd w:id="8095"/>
      <w:bookmarkEnd w:id="8096"/>
      <w:bookmarkEnd w:id="8097"/>
      <w:bookmarkEnd w:id="8098"/>
      <w:bookmarkEnd w:id="8099"/>
      <w:bookmarkEnd w:id="8100"/>
      <w:bookmarkEnd w:id="8101"/>
      <w:bookmarkEnd w:id="8102"/>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103" w:name="_Toc20487330"/>
      <w:bookmarkStart w:id="8104" w:name="_Toc29342626"/>
      <w:bookmarkStart w:id="8105" w:name="_Toc29343765"/>
      <w:bookmarkStart w:id="8106" w:name="_Toc36567031"/>
      <w:bookmarkStart w:id="8107" w:name="_Toc36810471"/>
      <w:bookmarkStart w:id="8108" w:name="_Toc36846835"/>
      <w:bookmarkStart w:id="8109" w:name="_Toc36939488"/>
      <w:bookmarkStart w:id="8110" w:name="_Toc37082468"/>
      <w:r w:rsidRPr="000E4E7F">
        <w:t>–</w:t>
      </w:r>
      <w:r w:rsidRPr="000E4E7F">
        <w:tab/>
      </w:r>
      <w:r w:rsidRPr="000E4E7F">
        <w:rPr>
          <w:i/>
        </w:rPr>
        <w:t>TPC-PDCCH-Config</w:t>
      </w:r>
      <w:bookmarkEnd w:id="8103"/>
      <w:bookmarkEnd w:id="8104"/>
      <w:bookmarkEnd w:id="8105"/>
      <w:bookmarkEnd w:id="8106"/>
      <w:bookmarkEnd w:id="8107"/>
      <w:bookmarkEnd w:id="8108"/>
      <w:bookmarkEnd w:id="8109"/>
      <w:bookmarkEnd w:id="8110"/>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111" w:name="_Toc20487331"/>
      <w:bookmarkStart w:id="8112" w:name="_Toc29342627"/>
      <w:bookmarkStart w:id="8113" w:name="_Toc29343766"/>
      <w:bookmarkStart w:id="8114" w:name="_Toc36567032"/>
      <w:bookmarkStart w:id="8115" w:name="_Toc36810472"/>
      <w:bookmarkStart w:id="8116" w:name="_Toc36846836"/>
      <w:bookmarkStart w:id="8117" w:name="_Toc36939489"/>
      <w:bookmarkStart w:id="8118" w:name="_Toc37082469"/>
      <w:r w:rsidRPr="000E4E7F">
        <w:t>–</w:t>
      </w:r>
      <w:r w:rsidRPr="000E4E7F">
        <w:tab/>
      </w:r>
      <w:r w:rsidRPr="000E4E7F">
        <w:rPr>
          <w:i/>
        </w:rPr>
        <w:t>TunnelConfigLWIP</w:t>
      </w:r>
      <w:bookmarkEnd w:id="8111"/>
      <w:bookmarkEnd w:id="8112"/>
      <w:bookmarkEnd w:id="8113"/>
      <w:bookmarkEnd w:id="8114"/>
      <w:bookmarkEnd w:id="8115"/>
      <w:bookmarkEnd w:id="8116"/>
      <w:bookmarkEnd w:id="8117"/>
      <w:bookmarkEnd w:id="8118"/>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119" w:name="_Toc20487332"/>
      <w:bookmarkStart w:id="8120" w:name="_Toc29342628"/>
      <w:bookmarkStart w:id="8121" w:name="_Toc29343767"/>
      <w:bookmarkStart w:id="8122" w:name="_Toc36567033"/>
      <w:bookmarkStart w:id="8123" w:name="_Toc36810473"/>
      <w:bookmarkStart w:id="8124" w:name="_Toc36846837"/>
      <w:bookmarkStart w:id="8125" w:name="_Toc36939490"/>
      <w:bookmarkStart w:id="8126" w:name="_Toc37082470"/>
      <w:r w:rsidRPr="000E4E7F">
        <w:t>–</w:t>
      </w:r>
      <w:r w:rsidRPr="000E4E7F">
        <w:tab/>
      </w:r>
      <w:r w:rsidRPr="000E4E7F">
        <w:rPr>
          <w:i/>
          <w:noProof/>
        </w:rPr>
        <w:t>UplinkPowerControl</w:t>
      </w:r>
      <w:bookmarkEnd w:id="8119"/>
      <w:bookmarkEnd w:id="8120"/>
      <w:bookmarkEnd w:id="8121"/>
      <w:bookmarkEnd w:id="8122"/>
      <w:bookmarkEnd w:id="8123"/>
      <w:bookmarkEnd w:id="8124"/>
      <w:bookmarkEnd w:id="8125"/>
      <w:bookmarkEnd w:id="8126"/>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127" w:author="cr4239r1 (R2-2003923)" w:date="2020-05-11T15:33:00Z"/>
        </w:rPr>
      </w:pPr>
      <w:del w:id="8128"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129" w:author="cr4239r1 (R2-2003923)" w:date="2020-05-11T15:33:00Z"/>
        </w:rPr>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130"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131"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132"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133"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7pt;height:16.15pt" o:ole="">
                  <v:imagedata r:id="rId388" o:title=""/>
                </v:shape>
                <o:OLEObject Type="Embed" ProgID="Equation.DSMT4" ShapeID="_x0000_i1218" DrawAspect="Content" ObjectID="_1650785918" r:id="rId389"/>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proofErr w:type="gramStart"/>
            <w:r w:rsidRPr="000E4E7F">
              <w:rPr>
                <w:lang w:eastAsia="en-GB"/>
              </w:rPr>
              <w:t xml:space="preserve">Parameter: </w:t>
            </w:r>
            <w:r w:rsidRPr="000E4E7F">
              <w:rPr>
                <w:position w:val="-14"/>
                <w:lang w:eastAsia="en-GB"/>
              </w:rPr>
              <w:object w:dxaOrig="1140" w:dyaOrig="340" w14:anchorId="6C51DB11">
                <v:shape id="_x0000_i1219" type="#_x0000_t75" style="width:57pt;height:16.15pt" o:ole="">
                  <v:imagedata r:id="rId388" o:title=""/>
                </v:shape>
                <o:OLEObject Type="Embed" ProgID="Equation.DSMT4" ShapeID="_x0000_i1219" DrawAspect="Content" ObjectID="_1650785919" r:id="rId390"/>
              </w:object>
            </w:r>
            <w:r w:rsidRPr="000E4E7F">
              <w:rPr>
                <w:lang w:eastAsia="en-GB"/>
              </w:rPr>
              <w:t xml:space="preserve"> for the SPUCCH formats 1, 1a, 1b, 3 and 4.</w:t>
            </w:r>
            <w:proofErr w:type="gramEnd"/>
            <w:r w:rsidRPr="000E4E7F">
              <w:rPr>
                <w:lang w:eastAsia="en-GB"/>
              </w:rPr>
              <w:t xml:space="preserve">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70.85pt;height:19pt" o:ole="">
                  <v:imagedata r:id="rId391" o:title=""/>
                </v:shape>
                <o:OLEObject Type="Embed" ProgID="Equation.3" ShapeID="_x0000_i1220" DrawAspect="Content" ObjectID="_1650785920" r:id="rId392"/>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4.35pt;height:16.15pt" o:ole="">
                  <v:imagedata r:id="rId393" o:title=""/>
                </v:shape>
                <o:OLEObject Type="Embed" ProgID="Equation.3" ShapeID="_x0000_i1221" DrawAspect="Content" ObjectID="_1650785921" r:id="rId394"/>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4.35pt;height:16.15pt" o:ole="">
                  <v:imagedata r:id="rId393" o:title=""/>
                </v:shape>
                <o:OLEObject Type="Embed" ProgID="Equation.3" ShapeID="_x0000_i1222" DrawAspect="Content" ObjectID="_1650785922" r:id="rId395"/>
              </w:object>
            </w:r>
            <w:r w:rsidRPr="000E4E7F">
              <w:rPr>
                <w:lang w:eastAsia="en-GB"/>
              </w:rPr>
              <w:t xml:space="preserve"> for the SPUCCH formats 1, 1a/1b, 1b with channel selection and 3 when two antenna ports </w:t>
            </w:r>
            <w:proofErr w:type="gramStart"/>
            <w:r w:rsidRPr="000E4E7F">
              <w:rPr>
                <w:lang w:eastAsia="en-GB"/>
              </w:rPr>
              <w:t>are configured</w:t>
            </w:r>
            <w:proofErr w:type="gramEnd"/>
            <w:r w:rsidRPr="000E4E7F">
              <w:rPr>
                <w:lang w:eastAsia="en-GB"/>
              </w:rPr>
              <w:t xml:space="preserve">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2.15pt;height:19pt" o:ole="">
                  <v:imagedata r:id="rId396" o:title=""/>
                </v:shape>
                <o:OLEObject Type="Embed" ProgID="Equation.3" ShapeID="_x0000_i1223" DrawAspect="Content" ObjectID="_1650785923" r:id="rId397"/>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2.15pt;height:19pt" o:ole="">
                  <v:imagedata r:id="rId396" o:title=""/>
                </v:shape>
                <o:OLEObject Type="Embed" ProgID="Equation.3" ShapeID="_x0000_i1224" DrawAspect="Content" ObjectID="_1650785924" r:id="rId398"/>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80.05pt;height:19pt" o:ole="">
                  <v:imagedata r:id="rId399" o:title=""/>
                </v:shape>
                <o:OLEObject Type="Embed" ProgID="Equation.3" ShapeID="_x0000_i1225" DrawAspect="Content" ObjectID="_1650785925" r:id="rId40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2.15pt;height:19pt" o:ole="">
                  <v:imagedata r:id="rId401" o:title=""/>
                </v:shape>
                <o:OLEObject Type="Embed" ProgID="Equation.3" ShapeID="_x0000_i1226" DrawAspect="Content" ObjectID="_1650785926" r:id="rId40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w14:anchorId="1C17055E">
                <v:shape id="_x0000_i1227" type="#_x0000_t75" style="width:92.15pt;height:19pt" o:ole="">
                  <v:imagedata r:id="rId401" o:title=""/>
                </v:shape>
                <o:OLEObject Type="Embed" ProgID="Equation.3" ShapeID="_x0000_i1227" DrawAspect="Content" ObjectID="_1650785927" r:id="rId403"/>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2.15pt;height:19pt" o:ole="">
                  <v:imagedata r:id="rId396" o:title=""/>
                </v:shape>
                <o:OLEObject Type="Embed" ProgID="Equation.3" ShapeID="_x0000_i1228" DrawAspect="Content" ObjectID="_1650785928" r:id="rId404"/>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7.95pt;height:19pt" o:ole="">
                  <v:imagedata r:id="rId405" o:title=""/>
                </v:shape>
                <o:OLEObject Type="Embed" ProgID="Equation.3" ShapeID="_x0000_i1229" DrawAspect="Content" ObjectID="_1650785929" r:id="rId406"/>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7.95pt;height:19pt" o:ole="">
                  <v:imagedata r:id="rId405" o:title=""/>
                </v:shape>
                <o:OLEObject Type="Embed" ProgID="Equation.3" ShapeID="_x0000_i1230" DrawAspect="Content" ObjectID="_1650785930" r:id="rId407"/>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7.95pt;height:19pt" o:ole="">
                  <v:imagedata r:id="rId405" o:title=""/>
                </v:shape>
                <o:OLEObject Type="Embed" ProgID="Equation.3" ShapeID="_x0000_i1231" DrawAspect="Content" ObjectID="_1650785931" r:id="rId408"/>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proofErr w:type="gramStart"/>
            <w:r w:rsidRPr="000E4E7F">
              <w:rPr>
                <w:lang w:eastAsia="en-GB"/>
              </w:rPr>
              <w:t xml:space="preserve">Parameter: </w:t>
            </w:r>
            <w:r w:rsidRPr="000E4E7F">
              <w:rPr>
                <w:position w:val="-14"/>
                <w:lang w:eastAsia="en-GB"/>
              </w:rPr>
              <w:object w:dxaOrig="1100" w:dyaOrig="380" w14:anchorId="7D53B6F8">
                <v:shape id="_x0000_i1232" type="#_x0000_t75" style="width:55.85pt;height:19pt" o:ole="">
                  <v:imagedata r:id="rId409" o:title=""/>
                </v:shape>
                <o:OLEObject Type="Embed" ProgID="Equation.3" ShapeID="_x0000_i1232" DrawAspect="Content" ObjectID="_1650785932"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proofErr w:type="gramEnd"/>
            <w:r w:rsidRPr="000E4E7F">
              <w:rPr>
                <w:lang w:eastAsia="en-GB"/>
              </w:rPr>
              <w:t xml:space="preserve">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9.1pt;height:19pt" o:ole="">
                  <v:imagedata r:id="rId411" o:title=""/>
                </v:shape>
                <o:OLEObject Type="Embed" ProgID="Equation.3" ShapeID="_x0000_i1233" DrawAspect="Content" ObjectID="_1650785933" r:id="rId41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9.1pt;height:19pt" o:ole="">
                  <v:imagedata r:id="rId411" o:title=""/>
                </v:shape>
                <o:OLEObject Type="Embed" ProgID="Equation.3" ShapeID="_x0000_i1234" DrawAspect="Content" ObjectID="_1650785934"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134" w:name="_Toc20487333"/>
      <w:bookmarkStart w:id="8135" w:name="_Toc29342629"/>
      <w:bookmarkStart w:id="8136" w:name="_Toc29343768"/>
      <w:bookmarkStart w:id="8137" w:name="_Toc36567034"/>
      <w:bookmarkStart w:id="8138" w:name="_Toc36810474"/>
      <w:bookmarkStart w:id="8139" w:name="_Toc36846838"/>
      <w:bookmarkStart w:id="8140" w:name="_Toc36939491"/>
      <w:bookmarkStart w:id="8141" w:name="_Toc37082471"/>
      <w:r w:rsidRPr="000E4E7F">
        <w:t>–</w:t>
      </w:r>
      <w:r w:rsidRPr="000E4E7F">
        <w:tab/>
      </w:r>
      <w:r w:rsidRPr="000E4E7F">
        <w:rPr>
          <w:i/>
          <w:lang w:eastAsia="ko-KR"/>
        </w:rPr>
        <w:t>WLAN-Id-List</w:t>
      </w:r>
      <w:bookmarkEnd w:id="8134"/>
      <w:bookmarkEnd w:id="8135"/>
      <w:bookmarkEnd w:id="8136"/>
      <w:bookmarkEnd w:id="8137"/>
      <w:bookmarkEnd w:id="8138"/>
      <w:bookmarkEnd w:id="8139"/>
      <w:bookmarkEnd w:id="8140"/>
      <w:bookmarkEnd w:id="8141"/>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142" w:name="_Toc20487334"/>
      <w:bookmarkStart w:id="8143" w:name="_Toc29342630"/>
      <w:bookmarkStart w:id="8144" w:name="_Toc29343769"/>
      <w:bookmarkStart w:id="8145" w:name="_Toc36567035"/>
      <w:bookmarkStart w:id="8146" w:name="_Toc36810475"/>
      <w:bookmarkStart w:id="8147" w:name="_Toc36846839"/>
      <w:bookmarkStart w:id="8148" w:name="_Toc36939492"/>
      <w:bookmarkStart w:id="8149" w:name="_Toc37082472"/>
      <w:r w:rsidRPr="000E4E7F">
        <w:lastRenderedPageBreak/>
        <w:t>–</w:t>
      </w:r>
      <w:r w:rsidRPr="000E4E7F">
        <w:tab/>
      </w:r>
      <w:r w:rsidRPr="000E4E7F">
        <w:rPr>
          <w:i/>
          <w:lang w:eastAsia="ko-KR"/>
        </w:rPr>
        <w:t>WLAN-MobilityConfig</w:t>
      </w:r>
      <w:bookmarkEnd w:id="8142"/>
      <w:bookmarkEnd w:id="8143"/>
      <w:bookmarkEnd w:id="8144"/>
      <w:bookmarkEnd w:id="8145"/>
      <w:bookmarkEnd w:id="8146"/>
      <w:bookmarkEnd w:id="8147"/>
      <w:bookmarkEnd w:id="8148"/>
      <w:bookmarkEnd w:id="8149"/>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150" w:name="_Toc29342631"/>
      <w:bookmarkStart w:id="8151" w:name="_Toc29343770"/>
      <w:bookmarkStart w:id="8152" w:name="_Toc36567036"/>
      <w:bookmarkStart w:id="8153" w:name="_Toc36810476"/>
      <w:bookmarkStart w:id="8154" w:name="_Toc36846840"/>
      <w:bookmarkStart w:id="8155" w:name="_Toc36939493"/>
      <w:bookmarkStart w:id="8156" w:name="_Toc37082473"/>
      <w:r w:rsidRPr="000E4E7F">
        <w:rPr>
          <w:i/>
        </w:rPr>
        <w:t>–</w:t>
      </w:r>
      <w:r w:rsidRPr="000E4E7F">
        <w:rPr>
          <w:i/>
        </w:rPr>
        <w:tab/>
        <w:t>WUS-Config</w:t>
      </w:r>
      <w:bookmarkEnd w:id="8150"/>
      <w:bookmarkEnd w:id="8151"/>
      <w:bookmarkEnd w:id="8152"/>
      <w:bookmarkEnd w:id="8153"/>
      <w:bookmarkEnd w:id="8154"/>
      <w:bookmarkEnd w:id="8155"/>
      <w:bookmarkEnd w:id="8156"/>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157"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157"/>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158" w:name="_Hlk20477147"/>
            <w:r w:rsidRPr="000E4E7F">
              <w:rPr>
                <w:b/>
                <w:bCs/>
                <w:i/>
                <w:iCs/>
                <w:kern w:val="2"/>
              </w:rPr>
              <w:t>numDRX-CyclesRelaxed</w:t>
            </w:r>
          </w:p>
          <w:bookmarkEnd w:id="8158"/>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159"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8159"/>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160" w:name="_Toc20487335"/>
      <w:bookmarkStart w:id="8161" w:name="_Toc29342632"/>
      <w:bookmarkStart w:id="8162" w:name="_Toc29343771"/>
      <w:bookmarkStart w:id="8163" w:name="_Toc36567037"/>
      <w:bookmarkStart w:id="8164" w:name="_Toc36810477"/>
      <w:bookmarkStart w:id="8165" w:name="_Toc36846841"/>
      <w:bookmarkStart w:id="8166" w:name="_Toc36939494"/>
      <w:bookmarkStart w:id="8167" w:name="_Toc37082474"/>
      <w:r w:rsidRPr="000E4E7F">
        <w:t>6.3.3</w:t>
      </w:r>
      <w:r w:rsidRPr="000E4E7F">
        <w:tab/>
        <w:t>Security control information elements</w:t>
      </w:r>
      <w:bookmarkEnd w:id="8160"/>
      <w:bookmarkEnd w:id="8161"/>
      <w:bookmarkEnd w:id="8162"/>
      <w:bookmarkEnd w:id="8163"/>
      <w:bookmarkEnd w:id="8164"/>
      <w:bookmarkEnd w:id="8165"/>
      <w:bookmarkEnd w:id="8166"/>
      <w:bookmarkEnd w:id="8167"/>
    </w:p>
    <w:p w14:paraId="259F3166" w14:textId="77777777" w:rsidR="009722D5" w:rsidRPr="000E4E7F" w:rsidRDefault="009722D5" w:rsidP="009722D5">
      <w:pPr>
        <w:pStyle w:val="Heading4"/>
        <w:ind w:left="864" w:hanging="864"/>
        <w:rPr>
          <w:lang w:eastAsia="ko-KR"/>
        </w:rPr>
      </w:pPr>
      <w:bookmarkStart w:id="8168" w:name="_Toc20487336"/>
      <w:bookmarkStart w:id="8169" w:name="_Toc29342633"/>
      <w:bookmarkStart w:id="8170" w:name="_Toc29343772"/>
      <w:bookmarkStart w:id="8171" w:name="_Toc36567038"/>
      <w:bookmarkStart w:id="8172" w:name="_Toc36810478"/>
      <w:bookmarkStart w:id="8173" w:name="_Toc36846842"/>
      <w:bookmarkStart w:id="8174" w:name="_Toc36939495"/>
      <w:bookmarkStart w:id="8175" w:name="_Toc37082475"/>
      <w:r w:rsidRPr="000E4E7F">
        <w:t>–</w:t>
      </w:r>
      <w:r w:rsidRPr="000E4E7F">
        <w:tab/>
      </w:r>
      <w:r w:rsidRPr="000E4E7F">
        <w:rPr>
          <w:i/>
          <w:noProof/>
          <w:lang w:eastAsia="ko-KR"/>
        </w:rPr>
        <w:t>NextHopChainingCount</w:t>
      </w:r>
      <w:bookmarkEnd w:id="8168"/>
      <w:bookmarkEnd w:id="8169"/>
      <w:bookmarkEnd w:id="8170"/>
      <w:bookmarkEnd w:id="8171"/>
      <w:bookmarkEnd w:id="8172"/>
      <w:bookmarkEnd w:id="8173"/>
      <w:bookmarkEnd w:id="8174"/>
      <w:bookmarkEnd w:id="8175"/>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176" w:name="_Toc20487337"/>
      <w:bookmarkStart w:id="8177" w:name="_Toc29342634"/>
      <w:bookmarkStart w:id="8178" w:name="_Toc29343773"/>
      <w:bookmarkStart w:id="8179" w:name="_Toc36567039"/>
      <w:bookmarkStart w:id="8180" w:name="_Toc36810479"/>
      <w:bookmarkStart w:id="8181" w:name="_Toc36846843"/>
      <w:bookmarkStart w:id="8182" w:name="_Toc36939496"/>
      <w:bookmarkStart w:id="8183" w:name="_Toc37082476"/>
      <w:r w:rsidRPr="000E4E7F">
        <w:t>–</w:t>
      </w:r>
      <w:r w:rsidRPr="000E4E7F">
        <w:tab/>
      </w:r>
      <w:r w:rsidRPr="000E4E7F">
        <w:rPr>
          <w:i/>
          <w:noProof/>
        </w:rPr>
        <w:t>SecurityAlgorithmConfig</w:t>
      </w:r>
      <w:bookmarkEnd w:id="8176"/>
      <w:bookmarkEnd w:id="8177"/>
      <w:bookmarkEnd w:id="8178"/>
      <w:bookmarkEnd w:id="8179"/>
      <w:bookmarkEnd w:id="8180"/>
      <w:bookmarkEnd w:id="8181"/>
      <w:bookmarkEnd w:id="8182"/>
      <w:bookmarkEnd w:id="8183"/>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184" w:name="_Toc20487338"/>
      <w:bookmarkStart w:id="8185" w:name="_Toc29342635"/>
      <w:bookmarkStart w:id="8186" w:name="_Toc29343774"/>
      <w:bookmarkStart w:id="8187" w:name="_Toc36567040"/>
      <w:bookmarkStart w:id="8188" w:name="_Toc36810480"/>
      <w:bookmarkStart w:id="8189" w:name="_Toc36846844"/>
      <w:bookmarkStart w:id="8190" w:name="_Toc36939497"/>
      <w:bookmarkStart w:id="8191" w:name="_Toc37082477"/>
      <w:r w:rsidRPr="000E4E7F">
        <w:t>–</w:t>
      </w:r>
      <w:r w:rsidRPr="000E4E7F">
        <w:tab/>
      </w:r>
      <w:r w:rsidRPr="000E4E7F">
        <w:rPr>
          <w:i/>
          <w:noProof/>
        </w:rPr>
        <w:t>ShortMAC-I</w:t>
      </w:r>
      <w:bookmarkEnd w:id="8184"/>
      <w:bookmarkEnd w:id="8185"/>
      <w:bookmarkEnd w:id="8186"/>
      <w:bookmarkEnd w:id="8187"/>
      <w:bookmarkEnd w:id="8188"/>
      <w:bookmarkEnd w:id="8189"/>
      <w:bookmarkEnd w:id="8190"/>
      <w:bookmarkEnd w:id="8191"/>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192" w:name="_Toc20487339"/>
      <w:bookmarkStart w:id="8193" w:name="_Toc29342636"/>
      <w:bookmarkStart w:id="8194" w:name="_Toc29343775"/>
      <w:bookmarkStart w:id="8195" w:name="_Toc36567041"/>
      <w:bookmarkStart w:id="8196" w:name="_Toc36810481"/>
      <w:bookmarkStart w:id="8197" w:name="_Toc36846845"/>
      <w:bookmarkStart w:id="8198" w:name="_Toc36939498"/>
      <w:bookmarkStart w:id="8199" w:name="_Toc37082478"/>
      <w:r w:rsidRPr="000E4E7F">
        <w:t>6.3.4</w:t>
      </w:r>
      <w:r w:rsidRPr="000E4E7F">
        <w:tab/>
        <w:t>Mobility control information elements</w:t>
      </w:r>
      <w:bookmarkEnd w:id="8192"/>
      <w:bookmarkEnd w:id="8193"/>
      <w:bookmarkEnd w:id="8194"/>
      <w:bookmarkEnd w:id="8195"/>
      <w:bookmarkEnd w:id="8196"/>
      <w:bookmarkEnd w:id="8197"/>
      <w:bookmarkEnd w:id="8198"/>
      <w:bookmarkEnd w:id="8199"/>
    </w:p>
    <w:p w14:paraId="45543EFA" w14:textId="77777777" w:rsidR="00D47542" w:rsidRPr="000E4E7F" w:rsidRDefault="009722D5" w:rsidP="00D47542">
      <w:pPr>
        <w:pStyle w:val="Heading4"/>
        <w:rPr>
          <w:i/>
          <w:noProof/>
        </w:rPr>
      </w:pPr>
      <w:bookmarkStart w:id="8200" w:name="_Toc20487340"/>
      <w:bookmarkStart w:id="8201" w:name="_Toc29342637"/>
      <w:bookmarkStart w:id="8202" w:name="_Toc29343776"/>
      <w:bookmarkStart w:id="8203" w:name="_Toc36567042"/>
      <w:bookmarkStart w:id="8204" w:name="_Toc36810482"/>
      <w:bookmarkStart w:id="8205" w:name="_Toc36846846"/>
      <w:bookmarkStart w:id="8206" w:name="_Toc36939499"/>
      <w:bookmarkStart w:id="8207" w:name="_Toc37082479"/>
      <w:r w:rsidRPr="000E4E7F">
        <w:t>–</w:t>
      </w:r>
      <w:r w:rsidRPr="000E4E7F">
        <w:tab/>
      </w:r>
      <w:r w:rsidRPr="000E4E7F">
        <w:rPr>
          <w:i/>
          <w:noProof/>
        </w:rPr>
        <w:t>AdditionalSpectrumEmission</w:t>
      </w:r>
      <w:bookmarkEnd w:id="8200"/>
      <w:bookmarkEnd w:id="8201"/>
      <w:bookmarkEnd w:id="8202"/>
      <w:bookmarkEnd w:id="8203"/>
      <w:bookmarkEnd w:id="8204"/>
      <w:bookmarkEnd w:id="8205"/>
      <w:bookmarkEnd w:id="8206"/>
      <w:bookmarkEnd w:id="8207"/>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208" w:name="_Toc20487341"/>
      <w:bookmarkStart w:id="8209" w:name="_Toc29342638"/>
      <w:bookmarkStart w:id="8210" w:name="_Toc29343777"/>
      <w:bookmarkStart w:id="8211" w:name="_Toc36567043"/>
      <w:bookmarkStart w:id="8212" w:name="_Toc36810483"/>
      <w:bookmarkStart w:id="8213" w:name="_Toc36846847"/>
      <w:bookmarkStart w:id="8214" w:name="_Toc36939500"/>
      <w:bookmarkStart w:id="8215" w:name="_Toc37082480"/>
      <w:r w:rsidRPr="000E4E7F">
        <w:t>–</w:t>
      </w:r>
      <w:r w:rsidRPr="000E4E7F">
        <w:tab/>
      </w:r>
      <w:r w:rsidRPr="000E4E7F">
        <w:rPr>
          <w:i/>
        </w:rPr>
        <w:t>AdditionalSpectrumEmissionNR</w:t>
      </w:r>
      <w:bookmarkEnd w:id="8208"/>
      <w:bookmarkEnd w:id="8209"/>
      <w:bookmarkEnd w:id="8210"/>
      <w:bookmarkEnd w:id="8211"/>
      <w:bookmarkEnd w:id="8212"/>
      <w:bookmarkEnd w:id="8213"/>
      <w:bookmarkEnd w:id="8214"/>
      <w:bookmarkEnd w:id="8215"/>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216" w:name="_Toc20487342"/>
      <w:bookmarkStart w:id="8217" w:name="_Toc29342639"/>
      <w:bookmarkStart w:id="8218" w:name="_Toc29343778"/>
      <w:bookmarkStart w:id="8219" w:name="_Toc36567044"/>
      <w:bookmarkStart w:id="8220" w:name="_Toc36810484"/>
      <w:bookmarkStart w:id="8221" w:name="_Toc36846848"/>
      <w:bookmarkStart w:id="8222" w:name="_Toc36939501"/>
      <w:bookmarkStart w:id="8223" w:name="_Toc37082481"/>
      <w:r w:rsidRPr="000E4E7F">
        <w:lastRenderedPageBreak/>
        <w:t>–</w:t>
      </w:r>
      <w:r w:rsidRPr="000E4E7F">
        <w:tab/>
      </w:r>
      <w:r w:rsidRPr="000E4E7F">
        <w:rPr>
          <w:i/>
          <w:noProof/>
        </w:rPr>
        <w:t>ARFCN-ValueCDMA2000</w:t>
      </w:r>
      <w:bookmarkEnd w:id="8216"/>
      <w:bookmarkEnd w:id="8217"/>
      <w:bookmarkEnd w:id="8218"/>
      <w:bookmarkEnd w:id="8219"/>
      <w:bookmarkEnd w:id="8220"/>
      <w:bookmarkEnd w:id="8221"/>
      <w:bookmarkEnd w:id="8222"/>
      <w:bookmarkEnd w:id="8223"/>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224" w:name="_Toc20487343"/>
      <w:bookmarkStart w:id="8225" w:name="_Toc29342640"/>
      <w:bookmarkStart w:id="8226" w:name="_Toc29343779"/>
      <w:bookmarkStart w:id="8227" w:name="_Toc36567045"/>
      <w:bookmarkStart w:id="8228" w:name="_Toc36810485"/>
      <w:bookmarkStart w:id="8229" w:name="_Toc36846849"/>
      <w:bookmarkStart w:id="8230" w:name="_Toc36939502"/>
      <w:bookmarkStart w:id="8231" w:name="_Toc37082482"/>
      <w:r w:rsidRPr="000E4E7F">
        <w:t>–</w:t>
      </w:r>
      <w:r w:rsidRPr="000E4E7F">
        <w:tab/>
      </w:r>
      <w:bookmarkStart w:id="8232" w:name="OLE_LINK121"/>
      <w:bookmarkStart w:id="8233" w:name="OLE_LINK122"/>
      <w:r w:rsidRPr="000E4E7F">
        <w:rPr>
          <w:i/>
          <w:noProof/>
        </w:rPr>
        <w:t>ARFCN-Value</w:t>
      </w:r>
      <w:bookmarkEnd w:id="8232"/>
      <w:bookmarkEnd w:id="8233"/>
      <w:r w:rsidRPr="000E4E7F">
        <w:rPr>
          <w:i/>
          <w:noProof/>
        </w:rPr>
        <w:t>EUTRA</w:t>
      </w:r>
      <w:bookmarkEnd w:id="8224"/>
      <w:bookmarkEnd w:id="8225"/>
      <w:bookmarkEnd w:id="8226"/>
      <w:bookmarkEnd w:id="8227"/>
      <w:bookmarkEnd w:id="8228"/>
      <w:bookmarkEnd w:id="8229"/>
      <w:bookmarkEnd w:id="8230"/>
      <w:bookmarkEnd w:id="8231"/>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234" w:name="_Toc20487344"/>
      <w:bookmarkStart w:id="8235" w:name="_Toc29342641"/>
      <w:bookmarkStart w:id="8236" w:name="_Toc29343780"/>
      <w:bookmarkStart w:id="8237" w:name="_Toc36567046"/>
      <w:bookmarkStart w:id="8238" w:name="_Toc36810486"/>
      <w:bookmarkStart w:id="8239" w:name="_Toc36846850"/>
      <w:bookmarkStart w:id="8240" w:name="_Toc36939503"/>
      <w:bookmarkStart w:id="8241" w:name="_Toc37082483"/>
      <w:r w:rsidRPr="000E4E7F">
        <w:t>–</w:t>
      </w:r>
      <w:r w:rsidRPr="000E4E7F">
        <w:tab/>
      </w:r>
      <w:r w:rsidRPr="000E4E7F">
        <w:rPr>
          <w:i/>
          <w:noProof/>
        </w:rPr>
        <w:t>ARFCN-ValueGERAN</w:t>
      </w:r>
      <w:bookmarkEnd w:id="8234"/>
      <w:bookmarkEnd w:id="8235"/>
      <w:bookmarkEnd w:id="8236"/>
      <w:bookmarkEnd w:id="8237"/>
      <w:bookmarkEnd w:id="8238"/>
      <w:bookmarkEnd w:id="8239"/>
      <w:bookmarkEnd w:id="8240"/>
      <w:bookmarkEnd w:id="8241"/>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242" w:name="_Toc20487345"/>
      <w:bookmarkStart w:id="8243" w:name="_Toc29342642"/>
      <w:bookmarkStart w:id="8244" w:name="_Toc29343781"/>
      <w:bookmarkStart w:id="8245" w:name="_Toc36567047"/>
      <w:bookmarkStart w:id="8246" w:name="_Toc36810487"/>
      <w:bookmarkStart w:id="8247" w:name="_Toc36846851"/>
      <w:bookmarkStart w:id="8248" w:name="_Toc36939504"/>
      <w:bookmarkStart w:id="8249" w:name="_Toc37082484"/>
      <w:r w:rsidRPr="000E4E7F">
        <w:t>–</w:t>
      </w:r>
      <w:r w:rsidRPr="000E4E7F">
        <w:tab/>
      </w:r>
      <w:r w:rsidRPr="000E4E7F">
        <w:rPr>
          <w:i/>
          <w:noProof/>
        </w:rPr>
        <w:t>ARFCN-ValueNR</w:t>
      </w:r>
      <w:bookmarkEnd w:id="8242"/>
      <w:bookmarkEnd w:id="8243"/>
      <w:bookmarkEnd w:id="8244"/>
      <w:bookmarkEnd w:id="8245"/>
      <w:bookmarkEnd w:id="8246"/>
      <w:bookmarkEnd w:id="8247"/>
      <w:bookmarkEnd w:id="8248"/>
      <w:bookmarkEnd w:id="8249"/>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250" w:name="_Toc20487346"/>
      <w:bookmarkStart w:id="8251" w:name="_Toc29342643"/>
      <w:bookmarkStart w:id="8252" w:name="_Toc29343782"/>
      <w:bookmarkStart w:id="8253" w:name="_Toc36567048"/>
      <w:bookmarkStart w:id="8254" w:name="_Toc36810488"/>
      <w:bookmarkStart w:id="8255" w:name="_Toc36846852"/>
      <w:bookmarkStart w:id="8256" w:name="_Toc36939505"/>
      <w:bookmarkStart w:id="8257" w:name="_Toc37082485"/>
      <w:r w:rsidRPr="000E4E7F">
        <w:t>–</w:t>
      </w:r>
      <w:r w:rsidRPr="000E4E7F">
        <w:tab/>
      </w:r>
      <w:r w:rsidRPr="000E4E7F">
        <w:rPr>
          <w:i/>
          <w:noProof/>
        </w:rPr>
        <w:t>ARFCN-ValueUTRA</w:t>
      </w:r>
      <w:bookmarkEnd w:id="8250"/>
      <w:bookmarkEnd w:id="8251"/>
      <w:bookmarkEnd w:id="8252"/>
      <w:bookmarkEnd w:id="8253"/>
      <w:bookmarkEnd w:id="8254"/>
      <w:bookmarkEnd w:id="8255"/>
      <w:bookmarkEnd w:id="8256"/>
      <w:bookmarkEnd w:id="8257"/>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258" w:name="_Toc20487347"/>
      <w:bookmarkStart w:id="8259" w:name="_Toc29342644"/>
      <w:bookmarkStart w:id="8260" w:name="_Toc29343783"/>
      <w:bookmarkStart w:id="8261" w:name="_Toc36567049"/>
      <w:bookmarkStart w:id="8262" w:name="_Toc36810489"/>
      <w:bookmarkStart w:id="8263" w:name="_Toc36846853"/>
      <w:bookmarkStart w:id="8264" w:name="_Toc36939506"/>
      <w:bookmarkStart w:id="8265" w:name="_Toc37082486"/>
      <w:r w:rsidRPr="000E4E7F">
        <w:t>–</w:t>
      </w:r>
      <w:r w:rsidRPr="000E4E7F">
        <w:tab/>
      </w:r>
      <w:r w:rsidRPr="000E4E7F">
        <w:rPr>
          <w:i/>
        </w:rPr>
        <w:t>BandclassCDMA2000</w:t>
      </w:r>
      <w:bookmarkEnd w:id="8258"/>
      <w:bookmarkEnd w:id="8259"/>
      <w:bookmarkEnd w:id="8260"/>
      <w:bookmarkEnd w:id="8261"/>
      <w:bookmarkEnd w:id="8262"/>
      <w:bookmarkEnd w:id="8263"/>
      <w:bookmarkEnd w:id="8264"/>
      <w:bookmarkEnd w:id="8265"/>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266" w:name="_Toc20487348"/>
      <w:bookmarkStart w:id="8267" w:name="_Toc29342645"/>
      <w:bookmarkStart w:id="8268" w:name="_Toc29343784"/>
      <w:bookmarkStart w:id="8269" w:name="_Toc36567050"/>
      <w:bookmarkStart w:id="8270" w:name="_Toc36810490"/>
      <w:bookmarkStart w:id="8271" w:name="_Toc36846854"/>
      <w:bookmarkStart w:id="8272" w:name="_Toc36939507"/>
      <w:bookmarkStart w:id="8273" w:name="_Toc37082487"/>
      <w:r w:rsidRPr="000E4E7F">
        <w:t>–</w:t>
      </w:r>
      <w:r w:rsidRPr="000E4E7F">
        <w:tab/>
      </w:r>
      <w:r w:rsidRPr="000E4E7F">
        <w:rPr>
          <w:i/>
          <w:noProof/>
        </w:rPr>
        <w:t>BandIndicatorGERAN</w:t>
      </w:r>
      <w:bookmarkEnd w:id="8266"/>
      <w:bookmarkEnd w:id="8267"/>
      <w:bookmarkEnd w:id="8268"/>
      <w:bookmarkEnd w:id="8269"/>
      <w:bookmarkEnd w:id="8270"/>
      <w:bookmarkEnd w:id="8271"/>
      <w:bookmarkEnd w:id="8272"/>
      <w:bookmarkEnd w:id="8273"/>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274" w:name="_Toc20487349"/>
      <w:bookmarkStart w:id="8275" w:name="_Toc29342646"/>
      <w:bookmarkStart w:id="8276" w:name="_Toc29343785"/>
      <w:bookmarkStart w:id="8277" w:name="_Toc36567051"/>
      <w:bookmarkStart w:id="8278" w:name="_Toc36810491"/>
      <w:bookmarkStart w:id="8279" w:name="_Toc36846855"/>
      <w:bookmarkStart w:id="8280" w:name="_Toc36939508"/>
      <w:bookmarkStart w:id="8281" w:name="_Toc37082488"/>
      <w:r w:rsidRPr="000E4E7F">
        <w:t>–</w:t>
      </w:r>
      <w:r w:rsidRPr="000E4E7F">
        <w:tab/>
      </w:r>
      <w:r w:rsidRPr="000E4E7F">
        <w:rPr>
          <w:i/>
          <w:noProof/>
        </w:rPr>
        <w:t>CarrierFreqCDMA2000</w:t>
      </w:r>
      <w:bookmarkEnd w:id="8274"/>
      <w:bookmarkEnd w:id="8275"/>
      <w:bookmarkEnd w:id="8276"/>
      <w:bookmarkEnd w:id="8277"/>
      <w:bookmarkEnd w:id="8278"/>
      <w:bookmarkEnd w:id="8279"/>
      <w:bookmarkEnd w:id="8280"/>
      <w:bookmarkEnd w:id="8281"/>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282" w:name="_Toc20487350"/>
      <w:bookmarkStart w:id="8283" w:name="_Toc29342647"/>
      <w:bookmarkStart w:id="8284" w:name="_Toc29343786"/>
      <w:bookmarkStart w:id="8285" w:name="_Toc36567052"/>
      <w:bookmarkStart w:id="8286" w:name="_Toc36810492"/>
      <w:bookmarkStart w:id="8287" w:name="_Toc36846856"/>
      <w:bookmarkStart w:id="8288" w:name="_Toc36939509"/>
      <w:bookmarkStart w:id="8289" w:name="_Toc37082489"/>
      <w:r w:rsidRPr="000E4E7F">
        <w:lastRenderedPageBreak/>
        <w:t>–</w:t>
      </w:r>
      <w:r w:rsidRPr="000E4E7F">
        <w:tab/>
      </w:r>
      <w:r w:rsidRPr="000E4E7F">
        <w:rPr>
          <w:i/>
          <w:noProof/>
        </w:rPr>
        <w:t>CarrierFreqGERAN</w:t>
      </w:r>
      <w:bookmarkEnd w:id="8282"/>
      <w:bookmarkEnd w:id="8283"/>
      <w:bookmarkEnd w:id="8284"/>
      <w:bookmarkEnd w:id="8285"/>
      <w:bookmarkEnd w:id="8286"/>
      <w:bookmarkEnd w:id="8287"/>
      <w:bookmarkEnd w:id="8288"/>
      <w:bookmarkEnd w:id="8289"/>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290" w:name="_Toc20487351"/>
      <w:bookmarkStart w:id="8291" w:name="_Toc29342648"/>
      <w:bookmarkStart w:id="8292" w:name="_Toc29343787"/>
      <w:bookmarkStart w:id="8293" w:name="_Toc36567053"/>
      <w:bookmarkStart w:id="8294" w:name="_Toc36810493"/>
      <w:bookmarkStart w:id="8295" w:name="_Toc36846857"/>
      <w:bookmarkStart w:id="8296" w:name="_Toc36939510"/>
      <w:bookmarkStart w:id="8297" w:name="_Toc37082490"/>
      <w:r w:rsidRPr="000E4E7F">
        <w:t>–</w:t>
      </w:r>
      <w:r w:rsidRPr="000E4E7F">
        <w:tab/>
      </w:r>
      <w:bookmarkStart w:id="8298" w:name="OLE_LINK120"/>
      <w:r w:rsidRPr="000E4E7F">
        <w:rPr>
          <w:i/>
          <w:noProof/>
        </w:rPr>
        <w:t>CarrierFreqsGERAN</w:t>
      </w:r>
      <w:bookmarkEnd w:id="8290"/>
      <w:bookmarkEnd w:id="8291"/>
      <w:bookmarkEnd w:id="8292"/>
      <w:bookmarkEnd w:id="8293"/>
      <w:bookmarkEnd w:id="8294"/>
      <w:bookmarkEnd w:id="8295"/>
      <w:bookmarkEnd w:id="8296"/>
      <w:bookmarkEnd w:id="8297"/>
      <w:bookmarkEnd w:id="8298"/>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299" w:name="_Toc20487352"/>
      <w:bookmarkStart w:id="8300" w:name="_Toc29342649"/>
      <w:bookmarkStart w:id="8301" w:name="_Toc29343788"/>
      <w:bookmarkStart w:id="8302" w:name="_Toc36567054"/>
      <w:bookmarkStart w:id="8303" w:name="_Toc36810494"/>
      <w:bookmarkStart w:id="8304" w:name="_Toc36846858"/>
      <w:bookmarkStart w:id="8305" w:name="_Toc36939511"/>
      <w:bookmarkStart w:id="8306" w:name="_Toc37082491"/>
      <w:r w:rsidRPr="000E4E7F">
        <w:t>–</w:t>
      </w:r>
      <w:r w:rsidRPr="000E4E7F">
        <w:tab/>
      </w:r>
      <w:r w:rsidRPr="000E4E7F">
        <w:rPr>
          <w:i/>
          <w:noProof/>
        </w:rPr>
        <w:t>CarrierFreqListMBMS</w:t>
      </w:r>
      <w:bookmarkEnd w:id="8299"/>
      <w:bookmarkEnd w:id="8300"/>
      <w:bookmarkEnd w:id="8301"/>
      <w:bookmarkEnd w:id="8302"/>
      <w:bookmarkEnd w:id="8303"/>
      <w:bookmarkEnd w:id="8304"/>
      <w:bookmarkEnd w:id="8305"/>
      <w:bookmarkEnd w:id="8306"/>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307" w:name="_Toc20487353"/>
      <w:bookmarkStart w:id="8308" w:name="_Toc29342650"/>
      <w:bookmarkStart w:id="8309" w:name="_Toc29343789"/>
      <w:bookmarkStart w:id="8310" w:name="_Toc36567055"/>
      <w:bookmarkStart w:id="8311" w:name="_Toc36810495"/>
      <w:bookmarkStart w:id="8312" w:name="_Toc36846859"/>
      <w:bookmarkStart w:id="8313" w:name="_Toc36939512"/>
      <w:bookmarkStart w:id="8314" w:name="_Toc37082492"/>
      <w:r w:rsidRPr="000E4E7F">
        <w:t>–</w:t>
      </w:r>
      <w:r w:rsidRPr="000E4E7F">
        <w:tab/>
      </w:r>
      <w:r w:rsidRPr="000E4E7F">
        <w:rPr>
          <w:i/>
          <w:noProof/>
        </w:rPr>
        <w:t>CDMA2000-Type</w:t>
      </w:r>
      <w:bookmarkEnd w:id="8307"/>
      <w:bookmarkEnd w:id="8308"/>
      <w:bookmarkEnd w:id="8309"/>
      <w:bookmarkEnd w:id="8310"/>
      <w:bookmarkEnd w:id="8311"/>
      <w:bookmarkEnd w:id="8312"/>
      <w:bookmarkEnd w:id="8313"/>
      <w:bookmarkEnd w:id="8314"/>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315" w:name="_Toc20487354"/>
      <w:bookmarkStart w:id="8316" w:name="_Toc29342651"/>
      <w:bookmarkStart w:id="8317" w:name="_Toc29343790"/>
      <w:bookmarkStart w:id="8318" w:name="_Toc36567056"/>
      <w:bookmarkStart w:id="8319" w:name="_Toc36810496"/>
      <w:bookmarkStart w:id="8320" w:name="_Toc36846860"/>
      <w:bookmarkStart w:id="8321" w:name="_Toc36939513"/>
      <w:bookmarkStart w:id="8322" w:name="_Toc37082493"/>
      <w:r w:rsidRPr="000E4E7F">
        <w:t>–</w:t>
      </w:r>
      <w:r w:rsidRPr="000E4E7F">
        <w:tab/>
      </w:r>
      <w:r w:rsidRPr="000E4E7F">
        <w:rPr>
          <w:i/>
          <w:noProof/>
        </w:rPr>
        <w:t>CellIdentity</w:t>
      </w:r>
      <w:bookmarkEnd w:id="8315"/>
      <w:bookmarkEnd w:id="8316"/>
      <w:bookmarkEnd w:id="8317"/>
      <w:bookmarkEnd w:id="8318"/>
      <w:bookmarkEnd w:id="8319"/>
      <w:bookmarkEnd w:id="8320"/>
      <w:bookmarkEnd w:id="8321"/>
      <w:bookmarkEnd w:id="8322"/>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323" w:name="_Toc20487355"/>
      <w:bookmarkStart w:id="8324" w:name="_Toc29342652"/>
      <w:bookmarkStart w:id="8325" w:name="_Toc29343791"/>
      <w:bookmarkStart w:id="8326" w:name="_Toc36567057"/>
      <w:bookmarkStart w:id="8327" w:name="_Toc36810497"/>
      <w:bookmarkStart w:id="8328" w:name="_Toc36846861"/>
      <w:bookmarkStart w:id="8329" w:name="_Toc36939514"/>
      <w:bookmarkStart w:id="8330" w:name="_Toc37082494"/>
      <w:r w:rsidRPr="000E4E7F">
        <w:t>–</w:t>
      </w:r>
      <w:r w:rsidRPr="000E4E7F">
        <w:tab/>
      </w:r>
      <w:r w:rsidRPr="000E4E7F">
        <w:rPr>
          <w:i/>
          <w:noProof/>
        </w:rPr>
        <w:t>CellIndexList</w:t>
      </w:r>
      <w:bookmarkEnd w:id="8323"/>
      <w:bookmarkEnd w:id="8324"/>
      <w:bookmarkEnd w:id="8325"/>
      <w:bookmarkEnd w:id="8326"/>
      <w:bookmarkEnd w:id="8327"/>
      <w:bookmarkEnd w:id="8328"/>
      <w:bookmarkEnd w:id="8329"/>
      <w:bookmarkEnd w:id="8330"/>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331" w:name="_Toc20487356"/>
      <w:bookmarkStart w:id="8332" w:name="_Toc29342653"/>
      <w:bookmarkStart w:id="8333" w:name="_Toc29343792"/>
      <w:bookmarkStart w:id="8334" w:name="_Toc36567058"/>
      <w:bookmarkStart w:id="8335" w:name="_Toc36810498"/>
      <w:bookmarkStart w:id="8336" w:name="_Toc36846862"/>
      <w:bookmarkStart w:id="8337" w:name="_Toc36939515"/>
      <w:bookmarkStart w:id="8338" w:name="_Toc37082495"/>
      <w:r w:rsidRPr="000E4E7F">
        <w:t>–</w:t>
      </w:r>
      <w:r w:rsidRPr="000E4E7F">
        <w:tab/>
      </w:r>
      <w:r w:rsidRPr="000E4E7F">
        <w:rPr>
          <w:i/>
          <w:noProof/>
        </w:rPr>
        <w:t>CellReselectionPriority</w:t>
      </w:r>
      <w:bookmarkEnd w:id="8331"/>
      <w:bookmarkEnd w:id="8332"/>
      <w:bookmarkEnd w:id="8333"/>
      <w:bookmarkEnd w:id="8334"/>
      <w:bookmarkEnd w:id="8335"/>
      <w:bookmarkEnd w:id="8336"/>
      <w:bookmarkEnd w:id="8337"/>
      <w:bookmarkEnd w:id="8338"/>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339" w:name="_Toc20487357"/>
      <w:bookmarkStart w:id="8340" w:name="_Toc29342654"/>
      <w:bookmarkStart w:id="8341" w:name="_Toc29343793"/>
      <w:bookmarkStart w:id="8342" w:name="_Toc36567059"/>
      <w:bookmarkStart w:id="8343" w:name="_Toc36810499"/>
      <w:bookmarkStart w:id="8344" w:name="_Toc36846863"/>
      <w:bookmarkStart w:id="8345" w:name="_Toc36939516"/>
      <w:bookmarkStart w:id="8346" w:name="_Toc37082496"/>
      <w:r w:rsidRPr="000E4E7F">
        <w:t>–</w:t>
      </w:r>
      <w:r w:rsidRPr="000E4E7F">
        <w:tab/>
      </w:r>
      <w:r w:rsidRPr="000E4E7F">
        <w:rPr>
          <w:i/>
          <w:iCs/>
        </w:rPr>
        <w:t>CellSelectionInfoCE</w:t>
      </w:r>
      <w:bookmarkEnd w:id="8339"/>
      <w:bookmarkEnd w:id="8340"/>
      <w:bookmarkEnd w:id="8341"/>
      <w:bookmarkEnd w:id="8342"/>
      <w:bookmarkEnd w:id="8343"/>
      <w:bookmarkEnd w:id="8344"/>
      <w:bookmarkEnd w:id="8345"/>
      <w:bookmarkEnd w:id="8346"/>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347" w:name="_Toc20487358"/>
      <w:bookmarkStart w:id="8348" w:name="_Toc29342655"/>
      <w:bookmarkStart w:id="8349" w:name="_Toc29343794"/>
      <w:bookmarkStart w:id="8350" w:name="_Toc36567060"/>
      <w:bookmarkStart w:id="8351" w:name="_Toc36810500"/>
      <w:bookmarkStart w:id="8352" w:name="_Toc36846864"/>
      <w:bookmarkStart w:id="8353" w:name="_Toc36939517"/>
      <w:bookmarkStart w:id="8354" w:name="_Toc37082497"/>
      <w:r w:rsidRPr="000E4E7F">
        <w:t>–</w:t>
      </w:r>
      <w:r w:rsidRPr="000E4E7F">
        <w:tab/>
      </w:r>
      <w:r w:rsidRPr="000E4E7F">
        <w:rPr>
          <w:i/>
          <w:iCs/>
        </w:rPr>
        <w:t>CellSelectionInfoCE1</w:t>
      </w:r>
      <w:bookmarkEnd w:id="8347"/>
      <w:bookmarkEnd w:id="8348"/>
      <w:bookmarkEnd w:id="8349"/>
      <w:bookmarkEnd w:id="8350"/>
      <w:bookmarkEnd w:id="8351"/>
      <w:bookmarkEnd w:id="8352"/>
      <w:bookmarkEnd w:id="8353"/>
      <w:bookmarkEnd w:id="8354"/>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355" w:name="_Toc20487359"/>
      <w:bookmarkStart w:id="8356" w:name="_Toc29342656"/>
      <w:bookmarkStart w:id="8357" w:name="_Toc29343795"/>
      <w:bookmarkStart w:id="8358" w:name="_Toc36567061"/>
      <w:bookmarkStart w:id="8359" w:name="_Toc36810501"/>
      <w:bookmarkStart w:id="8360" w:name="_Toc36846865"/>
      <w:bookmarkStart w:id="8361" w:name="_Toc36939518"/>
      <w:bookmarkStart w:id="8362" w:name="_Toc37082498"/>
      <w:r w:rsidRPr="000E4E7F">
        <w:t>–</w:t>
      </w:r>
      <w:r w:rsidRPr="000E4E7F">
        <w:tab/>
      </w:r>
      <w:r w:rsidRPr="000E4E7F">
        <w:rPr>
          <w:i/>
          <w:noProof/>
        </w:rPr>
        <w:t>CellReselectionSubPriority</w:t>
      </w:r>
      <w:bookmarkEnd w:id="8355"/>
      <w:bookmarkEnd w:id="8356"/>
      <w:bookmarkEnd w:id="8357"/>
      <w:bookmarkEnd w:id="8358"/>
      <w:bookmarkEnd w:id="8359"/>
      <w:bookmarkEnd w:id="8360"/>
      <w:bookmarkEnd w:id="8361"/>
      <w:bookmarkEnd w:id="8362"/>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363" w:name="_Toc20487360"/>
      <w:bookmarkStart w:id="8364" w:name="_Toc29342657"/>
      <w:bookmarkStart w:id="8365" w:name="_Toc29343796"/>
      <w:bookmarkStart w:id="8366" w:name="_Toc36567062"/>
      <w:bookmarkStart w:id="8367" w:name="_Toc36810502"/>
      <w:bookmarkStart w:id="8368" w:name="_Toc36846866"/>
      <w:bookmarkStart w:id="8369" w:name="_Toc36939519"/>
      <w:bookmarkStart w:id="8370" w:name="_Toc37082499"/>
      <w:r w:rsidRPr="000E4E7F">
        <w:t>–</w:t>
      </w:r>
      <w:r w:rsidRPr="000E4E7F">
        <w:tab/>
      </w:r>
      <w:r w:rsidRPr="000E4E7F">
        <w:rPr>
          <w:i/>
        </w:rPr>
        <w:t>CSFB-RegistrationParam1XRTT</w:t>
      </w:r>
      <w:bookmarkEnd w:id="8363"/>
      <w:bookmarkEnd w:id="8364"/>
      <w:bookmarkEnd w:id="8365"/>
      <w:bookmarkEnd w:id="8366"/>
      <w:bookmarkEnd w:id="8367"/>
      <w:bookmarkEnd w:id="8368"/>
      <w:bookmarkEnd w:id="8369"/>
      <w:bookmarkEnd w:id="8370"/>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371" w:name="OLE_LINK116"/>
            <w:bookmarkStart w:id="8372" w:name="OLE_LINK117"/>
            <w:r w:rsidRPr="000E4E7F">
              <w:rPr>
                <w:i/>
                <w:noProof/>
                <w:lang w:eastAsia="en-GB"/>
              </w:rPr>
              <w:lastRenderedPageBreak/>
              <w:t>CSFB-Registration</w:t>
            </w:r>
            <w:bookmarkEnd w:id="8371"/>
            <w:bookmarkEnd w:id="8372"/>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373" w:name="_Toc20487361"/>
      <w:bookmarkStart w:id="8374" w:name="_Toc29342658"/>
      <w:bookmarkStart w:id="8375" w:name="_Toc29343797"/>
      <w:bookmarkStart w:id="8376" w:name="_Toc36567063"/>
      <w:bookmarkStart w:id="8377" w:name="_Toc36810503"/>
      <w:bookmarkStart w:id="8378" w:name="_Toc36846867"/>
      <w:bookmarkStart w:id="8379" w:name="_Toc36939520"/>
      <w:bookmarkStart w:id="8380" w:name="_Toc37082500"/>
      <w:r w:rsidRPr="000E4E7F">
        <w:t>–</w:t>
      </w:r>
      <w:r w:rsidRPr="000E4E7F">
        <w:tab/>
      </w:r>
      <w:r w:rsidRPr="000E4E7F">
        <w:rPr>
          <w:i/>
        </w:rPr>
        <w:t>Cell</w:t>
      </w:r>
      <w:r w:rsidRPr="000E4E7F">
        <w:rPr>
          <w:i/>
          <w:noProof/>
        </w:rPr>
        <w:t>GlobalIdEUTRA</w:t>
      </w:r>
      <w:bookmarkEnd w:id="8373"/>
      <w:bookmarkEnd w:id="8374"/>
      <w:bookmarkEnd w:id="8375"/>
      <w:bookmarkEnd w:id="8376"/>
      <w:bookmarkEnd w:id="8377"/>
      <w:bookmarkEnd w:id="8378"/>
      <w:bookmarkEnd w:id="8379"/>
      <w:bookmarkEnd w:id="8380"/>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381" w:name="_Toc20487362"/>
      <w:bookmarkStart w:id="8382" w:name="_Toc29342659"/>
      <w:bookmarkStart w:id="8383" w:name="_Toc29343798"/>
      <w:bookmarkStart w:id="8384" w:name="_Toc36567064"/>
      <w:bookmarkStart w:id="8385" w:name="_Toc36810504"/>
      <w:bookmarkStart w:id="8386" w:name="_Toc36846868"/>
      <w:bookmarkStart w:id="8387" w:name="_Toc36939521"/>
      <w:bookmarkStart w:id="8388" w:name="_Toc37082501"/>
      <w:r w:rsidRPr="000E4E7F">
        <w:t>–</w:t>
      </w:r>
      <w:r w:rsidRPr="000E4E7F">
        <w:tab/>
      </w:r>
      <w:r w:rsidRPr="000E4E7F">
        <w:rPr>
          <w:i/>
          <w:noProof/>
        </w:rPr>
        <w:t>CellGlobalIdUTRA</w:t>
      </w:r>
      <w:bookmarkEnd w:id="8381"/>
      <w:bookmarkEnd w:id="8382"/>
      <w:bookmarkEnd w:id="8383"/>
      <w:bookmarkEnd w:id="8384"/>
      <w:bookmarkEnd w:id="8385"/>
      <w:bookmarkEnd w:id="8386"/>
      <w:bookmarkEnd w:id="8387"/>
      <w:bookmarkEnd w:id="8388"/>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389" w:name="_Toc20487363"/>
      <w:bookmarkStart w:id="8390" w:name="_Toc29342660"/>
      <w:bookmarkStart w:id="8391" w:name="_Toc29343799"/>
      <w:bookmarkStart w:id="8392" w:name="_Toc36567065"/>
      <w:bookmarkStart w:id="8393" w:name="_Toc36810505"/>
      <w:bookmarkStart w:id="8394" w:name="_Toc36846869"/>
      <w:bookmarkStart w:id="8395" w:name="_Toc36939522"/>
      <w:bookmarkStart w:id="8396" w:name="_Toc37082502"/>
      <w:r w:rsidRPr="000E4E7F">
        <w:t>–</w:t>
      </w:r>
      <w:r w:rsidRPr="000E4E7F">
        <w:tab/>
      </w:r>
      <w:r w:rsidRPr="000E4E7F">
        <w:rPr>
          <w:i/>
          <w:noProof/>
        </w:rPr>
        <w:t>CellGlobalIdGERAN</w:t>
      </w:r>
      <w:bookmarkEnd w:id="8389"/>
      <w:bookmarkEnd w:id="8390"/>
      <w:bookmarkEnd w:id="8391"/>
      <w:bookmarkEnd w:id="8392"/>
      <w:bookmarkEnd w:id="8393"/>
      <w:bookmarkEnd w:id="8394"/>
      <w:bookmarkEnd w:id="8395"/>
      <w:bookmarkEnd w:id="8396"/>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397" w:name="OLE_LINK99"/>
      <w:bookmarkStart w:id="8398" w:name="OLE_LINK100"/>
      <w:r w:rsidRPr="000E4E7F">
        <w:t>CellGlobalIdGERAN</w:t>
      </w:r>
      <w:bookmarkEnd w:id="8397"/>
      <w:bookmarkEnd w:id="8398"/>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399" w:name="_Toc20487364"/>
      <w:bookmarkStart w:id="8400" w:name="_Toc29342661"/>
      <w:bookmarkStart w:id="8401" w:name="_Toc29343800"/>
      <w:bookmarkStart w:id="8402" w:name="_Toc36567066"/>
      <w:bookmarkStart w:id="8403" w:name="_Toc36810506"/>
      <w:bookmarkStart w:id="8404" w:name="_Toc36846870"/>
      <w:bookmarkStart w:id="8405" w:name="_Toc36939523"/>
      <w:bookmarkStart w:id="8406" w:name="_Toc37082503"/>
      <w:r w:rsidRPr="000E4E7F">
        <w:t>–</w:t>
      </w:r>
      <w:r w:rsidRPr="000E4E7F">
        <w:tab/>
      </w:r>
      <w:r w:rsidRPr="000E4E7F">
        <w:rPr>
          <w:i/>
          <w:noProof/>
        </w:rPr>
        <w:t>CellGlobalIdCDMA2000</w:t>
      </w:r>
      <w:bookmarkEnd w:id="8399"/>
      <w:bookmarkEnd w:id="8400"/>
      <w:bookmarkEnd w:id="8401"/>
      <w:bookmarkEnd w:id="8402"/>
      <w:bookmarkEnd w:id="8403"/>
      <w:bookmarkEnd w:id="8404"/>
      <w:bookmarkEnd w:id="8405"/>
      <w:bookmarkEnd w:id="8406"/>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407" w:name="_Toc20487365"/>
      <w:bookmarkStart w:id="8408" w:name="_Toc29342662"/>
      <w:bookmarkStart w:id="8409" w:name="_Toc29343801"/>
      <w:bookmarkStart w:id="8410" w:name="_Toc36567067"/>
      <w:bookmarkStart w:id="8411" w:name="_Toc36810507"/>
      <w:bookmarkStart w:id="8412" w:name="_Toc36846871"/>
      <w:bookmarkStart w:id="8413" w:name="_Toc36939524"/>
      <w:bookmarkStart w:id="8414" w:name="_Toc37082504"/>
      <w:r w:rsidRPr="000E4E7F">
        <w:lastRenderedPageBreak/>
        <w:t>–</w:t>
      </w:r>
      <w:r w:rsidRPr="000E4E7F">
        <w:tab/>
      </w:r>
      <w:r w:rsidRPr="000E4E7F">
        <w:rPr>
          <w:i/>
        </w:rPr>
        <w:t>CellSelectionInfoNFreq</w:t>
      </w:r>
      <w:bookmarkEnd w:id="8407"/>
      <w:bookmarkEnd w:id="8408"/>
      <w:bookmarkEnd w:id="8409"/>
      <w:bookmarkEnd w:id="8410"/>
      <w:bookmarkEnd w:id="8411"/>
      <w:bookmarkEnd w:id="8412"/>
      <w:bookmarkEnd w:id="8413"/>
      <w:bookmarkEnd w:id="8414"/>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415" w:name="_Toc36810508"/>
      <w:bookmarkStart w:id="8416" w:name="_Toc36846872"/>
      <w:bookmarkStart w:id="8417" w:name="_Toc36939525"/>
      <w:bookmarkStart w:id="8418" w:name="_Toc37082505"/>
      <w:r w:rsidRPr="000E4E7F">
        <w:t>–</w:t>
      </w:r>
      <w:r w:rsidRPr="000E4E7F">
        <w:tab/>
      </w:r>
      <w:r w:rsidRPr="000E4E7F">
        <w:rPr>
          <w:i/>
        </w:rPr>
        <w:t>ConditionalReconfiguration</w:t>
      </w:r>
      <w:bookmarkEnd w:id="8415"/>
      <w:bookmarkEnd w:id="8416"/>
      <w:bookmarkEnd w:id="8417"/>
      <w:bookmarkEnd w:id="8418"/>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419" w:name="_Toc36810509"/>
      <w:bookmarkStart w:id="8420" w:name="_Toc36846873"/>
      <w:bookmarkStart w:id="8421" w:name="_Toc36939526"/>
      <w:bookmarkStart w:id="8422" w:name="_Toc37082506"/>
      <w:r w:rsidRPr="000E4E7F">
        <w:t>–</w:t>
      </w:r>
      <w:r w:rsidRPr="000E4E7F">
        <w:tab/>
      </w:r>
      <w:r w:rsidRPr="000E4E7F">
        <w:rPr>
          <w:i/>
        </w:rPr>
        <w:t>ConditionalReconfigurationId</w:t>
      </w:r>
      <w:bookmarkEnd w:id="8419"/>
      <w:bookmarkEnd w:id="8420"/>
      <w:bookmarkEnd w:id="8421"/>
      <w:bookmarkEnd w:id="8422"/>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423" w:name="_Toc36810510"/>
      <w:bookmarkStart w:id="8424" w:name="_Toc36846874"/>
      <w:bookmarkStart w:id="8425" w:name="_Toc36939527"/>
      <w:bookmarkStart w:id="8426" w:name="_Toc37082507"/>
      <w:r w:rsidRPr="000E4E7F">
        <w:lastRenderedPageBreak/>
        <w:t>–</w:t>
      </w:r>
      <w:r w:rsidRPr="000E4E7F">
        <w:tab/>
      </w:r>
      <w:r w:rsidRPr="000E4E7F">
        <w:rPr>
          <w:i/>
        </w:rPr>
        <w:t>CondReconfigurationToAddModList</w:t>
      </w:r>
      <w:bookmarkEnd w:id="8423"/>
      <w:bookmarkEnd w:id="8424"/>
      <w:bookmarkEnd w:id="8425"/>
      <w:bookmarkEnd w:id="8426"/>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427"/>
      <w:r w:rsidRPr="000E4E7F">
        <w:t>OPTIONAL</w:t>
      </w:r>
      <w:r w:rsidR="000C7963" w:rsidRPr="000E4E7F">
        <w:t xml:space="preserve">,  -- </w:t>
      </w:r>
      <w:ins w:id="8428" w:author="cr4290 (R2-2003852)" w:date="2020-05-10T14:37:00Z">
        <w:r w:rsidR="00B26123">
          <w:t>Cond</w:t>
        </w:r>
        <w:r w:rsidR="00B26123" w:rsidRPr="000E4E7F">
          <w:t xml:space="preserve"> </w:t>
        </w:r>
        <w:r w:rsidR="00B26123">
          <w:t>CondReconfigurationAdd</w:t>
        </w:r>
        <w:r w:rsidR="00B26123" w:rsidRPr="000E4E7F" w:rsidDel="00B26123">
          <w:t xml:space="preserve"> </w:t>
        </w:r>
      </w:ins>
      <w:del w:id="8429" w:author="cr4290 (R2-2003852)" w:date="2020-05-10T14:37:00Z">
        <w:r w:rsidR="000C7963" w:rsidRPr="000E4E7F" w:rsidDel="00B26123">
          <w:delText>Need ON</w:delText>
        </w:r>
      </w:del>
      <w:commentRangeEnd w:id="8427"/>
      <w:r w:rsidR="00FE521A">
        <w:rPr>
          <w:rStyle w:val="CommentReference"/>
          <w:rFonts w:ascii="Times New Roman" w:hAnsi="Times New Roman"/>
          <w:noProof w:val="0"/>
        </w:rPr>
        <w:commentReference w:id="8427"/>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430" w:author="cr4290 (R2-2003852)" w:date="2020-05-10T14:37:00Z">
        <w:r w:rsidR="00B26123">
          <w:t>Cond</w:t>
        </w:r>
        <w:r w:rsidR="00B26123" w:rsidRPr="000E4E7F">
          <w:t xml:space="preserve"> </w:t>
        </w:r>
        <w:r w:rsidR="00B26123">
          <w:t>CondReconfigurationAdd</w:t>
        </w:r>
      </w:ins>
      <w:del w:id="8431"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432"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433" w:author="cr4290 (R2-2003852)" w:date="2020-05-10T14:37:00Z"/>
        </w:trPr>
        <w:tc>
          <w:tcPr>
            <w:tcW w:w="2268" w:type="dxa"/>
          </w:tcPr>
          <w:p w14:paraId="1ACF9BF0" w14:textId="77777777" w:rsidR="00B26123" w:rsidRPr="00B26123" w:rsidRDefault="00B26123" w:rsidP="00B26123">
            <w:pPr>
              <w:keepNext/>
              <w:keepLines/>
              <w:spacing w:after="0"/>
              <w:jc w:val="center"/>
              <w:rPr>
                <w:ins w:id="8434" w:author="cr4290 (R2-2003852)" w:date="2020-05-10T14:37:00Z"/>
                <w:rFonts w:ascii="Arial" w:hAnsi="Arial"/>
                <w:b/>
                <w:sz w:val="18"/>
                <w:lang w:eastAsia="en-GB"/>
              </w:rPr>
            </w:pPr>
            <w:ins w:id="8435"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436" w:author="cr4290 (R2-2003852)" w:date="2020-05-10T14:37:00Z"/>
                <w:rFonts w:ascii="Arial" w:hAnsi="Arial"/>
                <w:b/>
                <w:sz w:val="18"/>
                <w:lang w:eastAsia="en-GB"/>
              </w:rPr>
            </w:pPr>
            <w:ins w:id="8437"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438" w:author="cr4290 (R2-2003852)" w:date="2020-05-10T14:37:00Z"/>
        </w:trPr>
        <w:tc>
          <w:tcPr>
            <w:tcW w:w="2268" w:type="dxa"/>
          </w:tcPr>
          <w:p w14:paraId="57613CE3" w14:textId="77777777" w:rsidR="00B26123" w:rsidRPr="00B26123" w:rsidRDefault="00B26123" w:rsidP="00B26123">
            <w:pPr>
              <w:keepNext/>
              <w:keepLines/>
              <w:spacing w:after="0"/>
              <w:rPr>
                <w:ins w:id="8439" w:author="cr4290 (R2-2003852)" w:date="2020-05-10T14:37:00Z"/>
                <w:rFonts w:ascii="Arial" w:hAnsi="Arial"/>
                <w:i/>
                <w:noProof/>
                <w:sz w:val="18"/>
                <w:lang w:eastAsia="en-GB"/>
              </w:rPr>
            </w:pPr>
            <w:ins w:id="8440"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441" w:author="cr4290 (R2-2003852)" w:date="2020-05-10T14:37:00Z"/>
                <w:rFonts w:ascii="Arial" w:hAnsi="Arial"/>
                <w:sz w:val="18"/>
                <w:lang w:eastAsia="en-GB"/>
              </w:rPr>
            </w:pPr>
            <w:ins w:id="8442" w:author="cr4290 (R2-2003852)" w:date="2020-05-10T14:37:00Z">
              <w:r w:rsidRPr="00B26123">
                <w:rPr>
                  <w:rFonts w:ascii="Arial" w:hAnsi="Arial"/>
                  <w:sz w:val="18"/>
                  <w:lang w:eastAsia="en-GB"/>
                </w:rPr>
                <w:t xml:space="preserve">The field is mandatory present if a </w:t>
              </w:r>
              <w:r w:rsidRPr="00B26123">
                <w:rPr>
                  <w:rFonts w:ascii="Arial" w:hAnsi="Arial"/>
                  <w:i/>
                  <w:iCs/>
                  <w:sz w:val="18"/>
                  <w:lang w:eastAsia="en-GB"/>
                </w:rPr>
                <w:t>condReconfigurationId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443" w:name="_Toc20487366"/>
      <w:bookmarkStart w:id="8444" w:name="_Toc29342663"/>
      <w:bookmarkStart w:id="8445" w:name="_Toc29343802"/>
      <w:bookmarkStart w:id="8446" w:name="_Toc36567068"/>
      <w:bookmarkStart w:id="8447" w:name="_Toc36810511"/>
      <w:bookmarkStart w:id="8448" w:name="_Toc36846875"/>
      <w:bookmarkStart w:id="8449" w:name="_Toc36939528"/>
      <w:bookmarkStart w:id="8450" w:name="_Toc37082508"/>
      <w:r w:rsidRPr="000E4E7F">
        <w:t>–</w:t>
      </w:r>
      <w:r w:rsidRPr="000E4E7F">
        <w:tab/>
      </w:r>
      <w:r w:rsidRPr="000E4E7F">
        <w:rPr>
          <w:i/>
          <w:noProof/>
        </w:rPr>
        <w:t>CSG-Identity</w:t>
      </w:r>
      <w:bookmarkEnd w:id="8443"/>
      <w:bookmarkEnd w:id="8444"/>
      <w:bookmarkEnd w:id="8445"/>
      <w:bookmarkEnd w:id="8446"/>
      <w:bookmarkEnd w:id="8447"/>
      <w:bookmarkEnd w:id="8448"/>
      <w:bookmarkEnd w:id="8449"/>
      <w:bookmarkEnd w:id="8450"/>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451" w:name="_Toc20487367"/>
      <w:bookmarkStart w:id="8452" w:name="_Toc29342664"/>
      <w:bookmarkStart w:id="8453" w:name="_Toc29343803"/>
      <w:bookmarkStart w:id="8454" w:name="_Toc36567069"/>
      <w:bookmarkStart w:id="8455" w:name="_Toc36810512"/>
      <w:bookmarkStart w:id="8456" w:name="_Toc36846876"/>
      <w:bookmarkStart w:id="8457" w:name="_Toc36939529"/>
      <w:bookmarkStart w:id="8458" w:name="_Toc37082509"/>
      <w:r w:rsidRPr="000E4E7F">
        <w:t>–</w:t>
      </w:r>
      <w:r w:rsidRPr="000E4E7F">
        <w:tab/>
      </w:r>
      <w:r w:rsidRPr="000E4E7F">
        <w:rPr>
          <w:i/>
          <w:noProof/>
        </w:rPr>
        <w:t>FreqBandIndicator</w:t>
      </w:r>
      <w:bookmarkEnd w:id="8451"/>
      <w:bookmarkEnd w:id="8452"/>
      <w:bookmarkEnd w:id="8453"/>
      <w:bookmarkEnd w:id="8454"/>
      <w:bookmarkEnd w:id="8455"/>
      <w:bookmarkEnd w:id="8456"/>
      <w:bookmarkEnd w:id="8457"/>
      <w:bookmarkEnd w:id="8458"/>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lastRenderedPageBreak/>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459" w:name="_Toc20487368"/>
      <w:bookmarkStart w:id="8460" w:name="_Toc29342665"/>
      <w:bookmarkStart w:id="8461" w:name="_Toc29343804"/>
      <w:bookmarkStart w:id="8462" w:name="_Toc36567070"/>
      <w:bookmarkStart w:id="8463" w:name="_Toc36810513"/>
      <w:bookmarkStart w:id="8464" w:name="_Toc36846877"/>
      <w:bookmarkStart w:id="8465" w:name="_Toc36939530"/>
      <w:bookmarkStart w:id="8466" w:name="_Toc37082510"/>
      <w:r w:rsidRPr="000E4E7F">
        <w:t>–</w:t>
      </w:r>
      <w:r w:rsidRPr="000E4E7F">
        <w:tab/>
      </w:r>
      <w:r w:rsidRPr="000E4E7F">
        <w:rPr>
          <w:i/>
          <w:noProof/>
        </w:rPr>
        <w:t>FreqBandIndicatorNR</w:t>
      </w:r>
      <w:bookmarkEnd w:id="8459"/>
      <w:bookmarkEnd w:id="8460"/>
      <w:bookmarkEnd w:id="8461"/>
      <w:bookmarkEnd w:id="8462"/>
      <w:bookmarkEnd w:id="8463"/>
      <w:bookmarkEnd w:id="8464"/>
      <w:bookmarkEnd w:id="8465"/>
      <w:bookmarkEnd w:id="8466"/>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467" w:name="_Toc20487369"/>
      <w:bookmarkStart w:id="8468" w:name="_Toc29342666"/>
      <w:bookmarkStart w:id="8469" w:name="_Toc29343805"/>
      <w:bookmarkStart w:id="8470" w:name="_Toc36567071"/>
      <w:bookmarkStart w:id="8471" w:name="_Toc36810514"/>
      <w:bookmarkStart w:id="8472" w:name="_Toc36846878"/>
      <w:bookmarkStart w:id="8473" w:name="_Toc36939531"/>
      <w:bookmarkStart w:id="8474" w:name="_Toc37082511"/>
      <w:r w:rsidRPr="000E4E7F">
        <w:t>–</w:t>
      </w:r>
      <w:r w:rsidRPr="000E4E7F">
        <w:tab/>
      </w:r>
      <w:r w:rsidRPr="000E4E7F">
        <w:rPr>
          <w:i/>
          <w:noProof/>
        </w:rPr>
        <w:t>MobilityControlInfo</w:t>
      </w:r>
      <w:bookmarkEnd w:id="8467"/>
      <w:bookmarkEnd w:id="8468"/>
      <w:bookmarkEnd w:id="8469"/>
      <w:bookmarkEnd w:id="8470"/>
      <w:bookmarkEnd w:id="8471"/>
      <w:bookmarkEnd w:id="8472"/>
      <w:bookmarkEnd w:id="8473"/>
      <w:bookmarkEnd w:id="8474"/>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475"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6" w:author="cr4290 (R2-2003852)" w:date="2020-05-10T14:38:00Z"/>
          <w:rFonts w:ascii="Courier New" w:hAnsi="Courier New"/>
          <w:noProof/>
          <w:sz w:val="16"/>
        </w:rPr>
      </w:pPr>
      <w:ins w:id="8477"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8" w:author="cr4290 (R2-2003852)" w:date="2020-05-10T14:38:00Z"/>
          <w:rFonts w:ascii="Courier New" w:hAnsi="Courier New"/>
          <w:noProof/>
          <w:sz w:val="16"/>
        </w:rPr>
      </w:pPr>
      <w:ins w:id="8479"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0" w:author="cr4290 (R2-2003852)" w:date="2020-05-10T14:39:00Z"/>
          <w:rFonts w:ascii="Courier New" w:hAnsi="Courier New"/>
          <w:noProof/>
          <w:sz w:val="16"/>
        </w:rPr>
      </w:pPr>
      <w:ins w:id="8481"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2" w:author="cr4290 (R2-2003852)" w:date="2020-05-10T14:39:00Z"/>
          <w:rFonts w:ascii="Courier New" w:hAnsi="Courier New"/>
          <w:noProof/>
          <w:sz w:val="16"/>
        </w:rPr>
      </w:pPr>
      <w:ins w:id="8483"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4" w:author="cr4290 (R2-2003852)" w:date="2020-05-10T14:39:00Z"/>
          <w:rFonts w:ascii="Courier New" w:hAnsi="Courier New"/>
          <w:noProof/>
          <w:sz w:val="16"/>
        </w:rPr>
      </w:pPr>
      <w:ins w:id="8485"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6" w:author="cr4290 (R2-2003852)" w:date="2020-05-10T14:39:00Z"/>
          <w:rFonts w:ascii="Courier New" w:hAnsi="Courier New"/>
          <w:noProof/>
          <w:sz w:val="16"/>
        </w:rPr>
      </w:pPr>
      <w:ins w:id="8487"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8"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9" w:author="cr4290 (R2-2003852)" w:date="2020-05-10T14:39:00Z"/>
          <w:rFonts w:ascii="Courier New" w:hAnsi="Courier New"/>
          <w:noProof/>
          <w:sz w:val="16"/>
        </w:rPr>
      </w:pPr>
      <w:ins w:id="8490"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1" w:author="cr4290 (R2-2003852)" w:date="2020-05-10T14:39:00Z"/>
          <w:rFonts w:ascii="Courier New" w:hAnsi="Courier New"/>
          <w:noProof/>
          <w:sz w:val="16"/>
        </w:rPr>
      </w:pPr>
      <w:ins w:id="8492"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3" w:author="cr4290 (R2-2003852)" w:date="2020-05-10T14:39:00Z"/>
          <w:rFonts w:ascii="Courier New" w:hAnsi="Courier New"/>
          <w:noProof/>
          <w:sz w:val="16"/>
          <w:lang w:val="en-US"/>
        </w:rPr>
      </w:pPr>
      <w:ins w:id="8494"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5" w:author="cr4290 (R2-2003852)" w:date="2020-05-10T14:39:00Z"/>
          <w:rFonts w:ascii="Courier New" w:hAnsi="Courier New"/>
          <w:noProof/>
          <w:sz w:val="16"/>
          <w:lang w:val="en-US"/>
        </w:rPr>
      </w:pPr>
      <w:ins w:id="8496"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7" w:author="cr4290 (R2-2003852)" w:date="2020-05-10T14:39:00Z"/>
          <w:rFonts w:ascii="Courier New" w:hAnsi="Courier New"/>
          <w:noProof/>
          <w:sz w:val="16"/>
        </w:rPr>
      </w:pPr>
      <w:ins w:id="8498"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9"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500" w:author="cr4290 (R2-2003852)" w:date="2020-05-10T14:40:00Z"/>
        </w:trPr>
        <w:tc>
          <w:tcPr>
            <w:tcW w:w="9639" w:type="dxa"/>
          </w:tcPr>
          <w:p w14:paraId="1ABAF8F7" w14:textId="77777777" w:rsidR="00B26123" w:rsidRPr="00B26123" w:rsidRDefault="00B26123" w:rsidP="00B26123">
            <w:pPr>
              <w:keepNext/>
              <w:keepLines/>
              <w:spacing w:after="0"/>
              <w:rPr>
                <w:ins w:id="8501" w:author="cr4290 (R2-2003852)" w:date="2020-05-10T14:40:00Z"/>
                <w:rFonts w:ascii="Arial" w:hAnsi="Arial"/>
                <w:b/>
                <w:bCs/>
                <w:i/>
                <w:noProof/>
                <w:sz w:val="18"/>
                <w:lang w:eastAsia="en-GB"/>
              </w:rPr>
            </w:pPr>
            <w:ins w:id="8502"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503" w:author="cr4290 (R2-2003852)" w:date="2020-05-10T14:40:00Z"/>
                <w:rFonts w:ascii="Arial" w:hAnsi="Arial"/>
                <w:b/>
                <w:bCs/>
                <w:i/>
                <w:noProof/>
                <w:sz w:val="18"/>
                <w:lang w:eastAsia="en-GB"/>
              </w:rPr>
            </w:pPr>
            <w:ins w:id="8504"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505" w:author="cr4290 (R2-2003852)" w:date="2020-05-10T14:40:00Z"/>
        </w:trPr>
        <w:tc>
          <w:tcPr>
            <w:tcW w:w="9639" w:type="dxa"/>
          </w:tcPr>
          <w:p w14:paraId="22C60AAE" w14:textId="77777777" w:rsidR="00B26123" w:rsidRPr="00B26123" w:rsidRDefault="00B26123" w:rsidP="00B26123">
            <w:pPr>
              <w:keepNext/>
              <w:keepLines/>
              <w:spacing w:after="0"/>
              <w:rPr>
                <w:ins w:id="8506" w:author="cr4290 (R2-2003852)" w:date="2020-05-10T14:40:00Z"/>
                <w:rFonts w:ascii="Arial" w:hAnsi="Arial"/>
                <w:b/>
                <w:bCs/>
                <w:i/>
                <w:noProof/>
                <w:sz w:val="18"/>
                <w:lang w:eastAsia="en-GB"/>
              </w:rPr>
            </w:pPr>
            <w:ins w:id="8507"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508" w:author="cr4290 (R2-2003852)" w:date="2020-05-10T14:40:00Z"/>
                <w:rFonts w:ascii="Arial" w:hAnsi="Arial"/>
                <w:b/>
                <w:bCs/>
                <w:i/>
                <w:noProof/>
                <w:sz w:val="18"/>
                <w:lang w:eastAsia="en-GB"/>
              </w:rPr>
            </w:pPr>
            <w:ins w:id="8509"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510" w:author="cr4290 (R2-2003852)" w:date="2020-05-10T14:40:00Z"/>
        </w:trPr>
        <w:tc>
          <w:tcPr>
            <w:tcW w:w="9639" w:type="dxa"/>
          </w:tcPr>
          <w:p w14:paraId="5F2058DB" w14:textId="77777777" w:rsidR="00B26123" w:rsidRPr="00B26123" w:rsidRDefault="00B26123" w:rsidP="00B26123">
            <w:pPr>
              <w:keepNext/>
              <w:keepLines/>
              <w:spacing w:after="0"/>
              <w:rPr>
                <w:ins w:id="8511" w:author="cr4290 (R2-2003852)" w:date="2020-05-10T14:40:00Z"/>
                <w:rFonts w:ascii="Arial" w:hAnsi="Arial"/>
                <w:b/>
                <w:bCs/>
                <w:i/>
                <w:noProof/>
                <w:sz w:val="18"/>
                <w:lang w:eastAsia="en-GB"/>
              </w:rPr>
            </w:pPr>
            <w:ins w:id="8512"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513" w:author="cr4290 (R2-2003852)" w:date="2020-05-10T14:40:00Z"/>
                <w:rFonts w:ascii="Arial" w:hAnsi="Arial"/>
                <w:b/>
                <w:bCs/>
                <w:i/>
                <w:noProof/>
                <w:sz w:val="18"/>
                <w:lang w:eastAsia="en-GB"/>
              </w:rPr>
            </w:pPr>
            <w:ins w:id="8514"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515" w:name="_Toc20487370"/>
      <w:bookmarkStart w:id="8516" w:name="_Toc29342667"/>
      <w:bookmarkStart w:id="8517" w:name="_Toc29343806"/>
      <w:bookmarkStart w:id="8518" w:name="_Toc36567072"/>
      <w:bookmarkStart w:id="8519" w:name="_Toc36810515"/>
      <w:bookmarkStart w:id="8520" w:name="_Toc36846879"/>
      <w:bookmarkStart w:id="8521" w:name="_Toc36939532"/>
      <w:bookmarkStart w:id="8522" w:name="_Toc37082512"/>
      <w:r w:rsidRPr="000E4E7F">
        <w:lastRenderedPageBreak/>
        <w:t>–</w:t>
      </w:r>
      <w:r w:rsidRPr="000E4E7F">
        <w:tab/>
      </w:r>
      <w:r w:rsidRPr="000E4E7F">
        <w:rPr>
          <w:i/>
        </w:rPr>
        <w:t>MobilityParametersCDMA2000 (1xRTT)</w:t>
      </w:r>
      <w:bookmarkEnd w:id="8515"/>
      <w:bookmarkEnd w:id="8516"/>
      <w:bookmarkEnd w:id="8517"/>
      <w:bookmarkEnd w:id="8518"/>
      <w:bookmarkEnd w:id="8519"/>
      <w:bookmarkEnd w:id="8520"/>
      <w:bookmarkEnd w:id="8521"/>
      <w:bookmarkEnd w:id="8522"/>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523" w:name="_Toc20487371"/>
      <w:bookmarkStart w:id="8524" w:name="_Toc29342668"/>
      <w:bookmarkStart w:id="8525" w:name="_Toc29343807"/>
      <w:bookmarkStart w:id="8526" w:name="_Toc36567073"/>
      <w:bookmarkStart w:id="8527" w:name="_Toc36810516"/>
      <w:bookmarkStart w:id="8528" w:name="_Toc36846880"/>
      <w:bookmarkStart w:id="8529" w:name="_Toc36939533"/>
      <w:bookmarkStart w:id="8530" w:name="_Toc37082513"/>
      <w:r w:rsidRPr="000E4E7F">
        <w:t>–</w:t>
      </w:r>
      <w:r w:rsidRPr="000E4E7F">
        <w:tab/>
      </w:r>
      <w:r w:rsidRPr="000E4E7F">
        <w:rPr>
          <w:i/>
          <w:noProof/>
        </w:rPr>
        <w:t>MobilityStateParameters</w:t>
      </w:r>
      <w:bookmarkEnd w:id="8523"/>
      <w:bookmarkEnd w:id="8524"/>
      <w:bookmarkEnd w:id="8525"/>
      <w:bookmarkEnd w:id="8526"/>
      <w:bookmarkEnd w:id="8527"/>
      <w:bookmarkEnd w:id="8528"/>
      <w:bookmarkEnd w:id="8529"/>
      <w:bookmarkEnd w:id="8530"/>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531" w:name="_Toc20487372"/>
      <w:bookmarkStart w:id="8532" w:name="_Toc29342669"/>
      <w:bookmarkStart w:id="8533" w:name="_Toc29343808"/>
      <w:bookmarkStart w:id="8534" w:name="_Toc36567074"/>
      <w:bookmarkStart w:id="8535" w:name="_Toc36810517"/>
      <w:bookmarkStart w:id="8536" w:name="_Toc36846881"/>
      <w:bookmarkStart w:id="8537" w:name="_Toc36939534"/>
      <w:bookmarkStart w:id="8538" w:name="_Toc37082514"/>
      <w:r w:rsidRPr="000E4E7F">
        <w:t>–</w:t>
      </w:r>
      <w:r w:rsidRPr="000E4E7F">
        <w:tab/>
      </w:r>
      <w:r w:rsidRPr="000E4E7F">
        <w:rPr>
          <w:i/>
          <w:noProof/>
        </w:rPr>
        <w:t>MultiBandInfoList</w:t>
      </w:r>
      <w:bookmarkEnd w:id="8531"/>
      <w:bookmarkEnd w:id="8532"/>
      <w:bookmarkEnd w:id="8533"/>
      <w:bookmarkEnd w:id="8534"/>
      <w:bookmarkEnd w:id="8535"/>
      <w:bookmarkEnd w:id="8536"/>
      <w:bookmarkEnd w:id="8537"/>
      <w:bookmarkEnd w:id="8538"/>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539" w:name="_Toc20487373"/>
      <w:bookmarkStart w:id="8540" w:name="_Toc29342670"/>
      <w:bookmarkStart w:id="8541" w:name="_Toc29343809"/>
      <w:bookmarkStart w:id="8542" w:name="_Toc36567075"/>
      <w:bookmarkStart w:id="8543" w:name="_Toc36810518"/>
      <w:bookmarkStart w:id="8544" w:name="_Toc36846882"/>
      <w:bookmarkStart w:id="8545" w:name="_Toc36939535"/>
      <w:bookmarkStart w:id="8546" w:name="_Toc37082515"/>
      <w:r w:rsidRPr="000E4E7F">
        <w:rPr>
          <w:bCs/>
        </w:rPr>
        <w:lastRenderedPageBreak/>
        <w:t>–</w:t>
      </w:r>
      <w:r w:rsidRPr="000E4E7F">
        <w:rPr>
          <w:bCs/>
        </w:rPr>
        <w:tab/>
      </w:r>
      <w:r w:rsidRPr="000E4E7F">
        <w:rPr>
          <w:bCs/>
          <w:i/>
          <w:noProof/>
        </w:rPr>
        <w:t>MultiFrequencyBandListNR</w:t>
      </w:r>
      <w:bookmarkEnd w:id="8539"/>
      <w:bookmarkEnd w:id="8540"/>
      <w:bookmarkEnd w:id="8541"/>
      <w:bookmarkEnd w:id="8542"/>
      <w:bookmarkEnd w:id="8543"/>
      <w:bookmarkEnd w:id="8544"/>
      <w:bookmarkEnd w:id="8545"/>
      <w:bookmarkEnd w:id="8546"/>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547" w:name="_Toc20487374"/>
      <w:bookmarkStart w:id="8548" w:name="_Toc29342671"/>
      <w:bookmarkStart w:id="8549" w:name="_Toc29343810"/>
      <w:bookmarkStart w:id="8550" w:name="_Toc36567076"/>
      <w:bookmarkStart w:id="8551" w:name="_Toc36810519"/>
      <w:bookmarkStart w:id="8552" w:name="_Toc36846883"/>
      <w:bookmarkStart w:id="8553" w:name="_Toc36939536"/>
      <w:bookmarkStart w:id="8554" w:name="_Toc37082516"/>
      <w:r w:rsidRPr="000E4E7F">
        <w:t>–</w:t>
      </w:r>
      <w:r w:rsidRPr="000E4E7F">
        <w:tab/>
      </w:r>
      <w:r w:rsidRPr="000E4E7F">
        <w:rPr>
          <w:i/>
        </w:rPr>
        <w:t>NS-PmaxList</w:t>
      </w:r>
      <w:bookmarkEnd w:id="8547"/>
      <w:bookmarkEnd w:id="8548"/>
      <w:bookmarkEnd w:id="8549"/>
      <w:bookmarkEnd w:id="8550"/>
      <w:bookmarkEnd w:id="8551"/>
      <w:bookmarkEnd w:id="8552"/>
      <w:bookmarkEnd w:id="8553"/>
      <w:bookmarkEnd w:id="8554"/>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555" w:name="_Toc20487375"/>
      <w:bookmarkStart w:id="8556" w:name="_Toc29342672"/>
      <w:bookmarkStart w:id="8557" w:name="_Toc29343811"/>
      <w:bookmarkStart w:id="8558" w:name="_Toc36567077"/>
      <w:bookmarkStart w:id="8559" w:name="_Toc36810520"/>
      <w:bookmarkStart w:id="8560" w:name="_Toc36846884"/>
      <w:bookmarkStart w:id="8561" w:name="_Toc36939537"/>
      <w:bookmarkStart w:id="8562" w:name="_Toc37082517"/>
      <w:r w:rsidRPr="000E4E7F">
        <w:rPr>
          <w:i/>
          <w:noProof/>
        </w:rPr>
        <w:t>–</w:t>
      </w:r>
      <w:r w:rsidRPr="000E4E7F">
        <w:rPr>
          <w:i/>
          <w:noProof/>
        </w:rPr>
        <w:tab/>
        <w:t>NS-PmaxListNR</w:t>
      </w:r>
      <w:bookmarkEnd w:id="8555"/>
      <w:bookmarkEnd w:id="8556"/>
      <w:bookmarkEnd w:id="8557"/>
      <w:bookmarkEnd w:id="8558"/>
      <w:bookmarkEnd w:id="8559"/>
      <w:bookmarkEnd w:id="8560"/>
      <w:bookmarkEnd w:id="8561"/>
      <w:bookmarkEnd w:id="8562"/>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563" w:name="_Toc20487376"/>
      <w:bookmarkStart w:id="8564" w:name="_Toc29342673"/>
      <w:bookmarkStart w:id="8565" w:name="_Toc29343812"/>
      <w:bookmarkStart w:id="8566" w:name="_Toc36567078"/>
      <w:bookmarkStart w:id="8567" w:name="_Toc36810521"/>
      <w:bookmarkStart w:id="8568" w:name="_Toc36846885"/>
      <w:bookmarkStart w:id="8569" w:name="_Toc36939538"/>
      <w:bookmarkStart w:id="8570" w:name="_Toc37082518"/>
      <w:r w:rsidRPr="000E4E7F">
        <w:t>–</w:t>
      </w:r>
      <w:r w:rsidRPr="000E4E7F">
        <w:tab/>
      </w:r>
      <w:r w:rsidRPr="000E4E7F">
        <w:rPr>
          <w:i/>
          <w:noProof/>
        </w:rPr>
        <w:t>PhysCellId</w:t>
      </w:r>
      <w:bookmarkEnd w:id="8563"/>
      <w:bookmarkEnd w:id="8564"/>
      <w:bookmarkEnd w:id="8565"/>
      <w:bookmarkEnd w:id="8566"/>
      <w:bookmarkEnd w:id="8567"/>
      <w:bookmarkEnd w:id="8568"/>
      <w:bookmarkEnd w:id="8569"/>
      <w:bookmarkEnd w:id="8570"/>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571" w:name="_Toc20487379"/>
      <w:bookmarkStart w:id="8572" w:name="_Toc29342676"/>
      <w:bookmarkStart w:id="8573" w:name="_Toc29343815"/>
      <w:bookmarkStart w:id="8574" w:name="_Toc36567081"/>
      <w:bookmarkStart w:id="8575" w:name="_Toc36810524"/>
      <w:bookmarkStart w:id="8576" w:name="_Toc36846886"/>
      <w:bookmarkStart w:id="8577" w:name="_Toc36939539"/>
      <w:bookmarkStart w:id="8578" w:name="_Toc37082519"/>
      <w:r w:rsidRPr="000E4E7F">
        <w:t>–</w:t>
      </w:r>
      <w:r w:rsidRPr="000E4E7F">
        <w:tab/>
      </w:r>
      <w:r w:rsidRPr="000E4E7F">
        <w:rPr>
          <w:i/>
          <w:noProof/>
        </w:rPr>
        <w:t>PhysCellIdCDMA2000</w:t>
      </w:r>
      <w:bookmarkEnd w:id="8571"/>
      <w:bookmarkEnd w:id="8572"/>
      <w:bookmarkEnd w:id="8573"/>
      <w:bookmarkEnd w:id="8574"/>
      <w:bookmarkEnd w:id="8575"/>
      <w:bookmarkEnd w:id="8576"/>
      <w:bookmarkEnd w:id="8577"/>
      <w:bookmarkEnd w:id="8578"/>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579" w:name="_Toc20487380"/>
      <w:bookmarkStart w:id="8580" w:name="_Toc29342677"/>
      <w:bookmarkStart w:id="8581" w:name="_Toc29343816"/>
      <w:bookmarkStart w:id="8582" w:name="_Toc36567082"/>
      <w:bookmarkStart w:id="8583" w:name="_Toc36810525"/>
      <w:bookmarkStart w:id="8584" w:name="_Toc36846887"/>
      <w:bookmarkStart w:id="8585" w:name="_Toc36939540"/>
      <w:bookmarkStart w:id="8586" w:name="_Toc37082520"/>
      <w:r w:rsidRPr="000E4E7F">
        <w:t>–</w:t>
      </w:r>
      <w:r w:rsidRPr="000E4E7F">
        <w:tab/>
      </w:r>
      <w:r w:rsidRPr="000E4E7F">
        <w:rPr>
          <w:i/>
          <w:noProof/>
        </w:rPr>
        <w:t>PhysCellIdGERAN</w:t>
      </w:r>
      <w:bookmarkEnd w:id="8579"/>
      <w:bookmarkEnd w:id="8580"/>
      <w:bookmarkEnd w:id="8581"/>
      <w:bookmarkEnd w:id="8582"/>
      <w:bookmarkEnd w:id="8583"/>
      <w:bookmarkEnd w:id="8584"/>
      <w:bookmarkEnd w:id="8585"/>
      <w:bookmarkEnd w:id="8586"/>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587" w:name="_Toc20487381"/>
      <w:bookmarkStart w:id="8588" w:name="_Toc29342678"/>
      <w:bookmarkStart w:id="8589" w:name="_Toc29343817"/>
      <w:bookmarkStart w:id="8590" w:name="_Toc36567083"/>
      <w:bookmarkStart w:id="8591" w:name="_Toc36810526"/>
      <w:bookmarkStart w:id="8592" w:name="_Toc36846888"/>
      <w:bookmarkStart w:id="8593" w:name="_Toc36939541"/>
      <w:bookmarkStart w:id="8594" w:name="_Toc37082521"/>
      <w:r w:rsidRPr="000E4E7F">
        <w:t>–</w:t>
      </w:r>
      <w:r w:rsidRPr="000E4E7F">
        <w:tab/>
      </w:r>
      <w:r w:rsidRPr="000E4E7F">
        <w:rPr>
          <w:i/>
          <w:noProof/>
        </w:rPr>
        <w:t>PhysCellIdNR</w:t>
      </w:r>
      <w:bookmarkEnd w:id="8587"/>
      <w:bookmarkEnd w:id="8588"/>
      <w:bookmarkEnd w:id="8589"/>
      <w:bookmarkEnd w:id="8590"/>
      <w:bookmarkEnd w:id="8591"/>
      <w:bookmarkEnd w:id="8592"/>
      <w:bookmarkEnd w:id="8593"/>
      <w:bookmarkEnd w:id="8594"/>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595" w:name="_Toc36846889"/>
      <w:bookmarkStart w:id="8596" w:name="_Toc36939542"/>
      <w:bookmarkStart w:id="8597" w:name="_Toc37082522"/>
      <w:r w:rsidRPr="000E4E7F">
        <w:t>–</w:t>
      </w:r>
      <w:r w:rsidRPr="000E4E7F">
        <w:tab/>
      </w:r>
      <w:r w:rsidRPr="000E4E7F">
        <w:rPr>
          <w:i/>
        </w:rPr>
        <w:t>PhysCellIdRange</w:t>
      </w:r>
      <w:bookmarkEnd w:id="8595"/>
      <w:bookmarkEnd w:id="8596"/>
      <w:bookmarkEnd w:id="8597"/>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598" w:name="_Toc36810527"/>
      <w:bookmarkStart w:id="8599" w:name="_Toc36846890"/>
      <w:bookmarkStart w:id="8600" w:name="_Toc36939543"/>
      <w:bookmarkStart w:id="8601" w:name="_Toc37082523"/>
      <w:r w:rsidRPr="000E4E7F">
        <w:t>–</w:t>
      </w:r>
      <w:r w:rsidRPr="000E4E7F">
        <w:tab/>
      </w:r>
      <w:r w:rsidRPr="000E4E7F">
        <w:rPr>
          <w:i/>
        </w:rPr>
        <w:t>PhysCellIdRangeNR</w:t>
      </w:r>
      <w:bookmarkEnd w:id="8598"/>
      <w:bookmarkEnd w:id="8599"/>
      <w:bookmarkEnd w:id="8600"/>
      <w:bookmarkEnd w:id="8601"/>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602" w:name="_Toc36846891"/>
      <w:bookmarkStart w:id="8603" w:name="_Toc36939544"/>
      <w:bookmarkStart w:id="8604" w:name="_Toc37082524"/>
      <w:r w:rsidRPr="000E4E7F">
        <w:t>–</w:t>
      </w:r>
      <w:r w:rsidRPr="000E4E7F">
        <w:tab/>
      </w:r>
      <w:r w:rsidRPr="000E4E7F">
        <w:rPr>
          <w:i/>
        </w:rPr>
        <w:t>PhysCellIdRangeUTRA</w:t>
      </w:r>
      <w:r w:rsidRPr="000E4E7F">
        <w:rPr>
          <w:i/>
          <w:lang w:eastAsia="zh-TW"/>
        </w:rPr>
        <w:t>-FDDList</w:t>
      </w:r>
      <w:bookmarkEnd w:id="8602"/>
      <w:bookmarkEnd w:id="8603"/>
      <w:bookmarkEnd w:id="8604"/>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605" w:name="_Toc20487382"/>
      <w:bookmarkStart w:id="8606" w:name="_Toc29342679"/>
      <w:bookmarkStart w:id="8607" w:name="_Toc29343818"/>
      <w:bookmarkStart w:id="8608" w:name="_Toc36567084"/>
      <w:bookmarkStart w:id="8609" w:name="_Toc36810528"/>
      <w:bookmarkStart w:id="8610" w:name="_Toc36846892"/>
      <w:bookmarkStart w:id="8611" w:name="_Toc36939545"/>
    </w:p>
    <w:p w14:paraId="03EB23CB" w14:textId="77777777" w:rsidR="009722D5" w:rsidRPr="000E4E7F" w:rsidRDefault="009722D5" w:rsidP="009722D5">
      <w:pPr>
        <w:pStyle w:val="Heading4"/>
        <w:rPr>
          <w:i/>
          <w:noProof/>
        </w:rPr>
      </w:pPr>
      <w:bookmarkStart w:id="8612" w:name="_Toc37082525"/>
      <w:r w:rsidRPr="000E4E7F">
        <w:t>–</w:t>
      </w:r>
      <w:r w:rsidRPr="000E4E7F">
        <w:tab/>
      </w:r>
      <w:r w:rsidRPr="000E4E7F">
        <w:rPr>
          <w:i/>
          <w:noProof/>
        </w:rPr>
        <w:t>PhysCellIdUTRA-FDD</w:t>
      </w:r>
      <w:bookmarkEnd w:id="8605"/>
      <w:bookmarkEnd w:id="8606"/>
      <w:bookmarkEnd w:id="8607"/>
      <w:bookmarkEnd w:id="8608"/>
      <w:bookmarkEnd w:id="8609"/>
      <w:bookmarkEnd w:id="8610"/>
      <w:bookmarkEnd w:id="8611"/>
      <w:bookmarkEnd w:id="8612"/>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613" w:name="_Toc20487383"/>
      <w:bookmarkStart w:id="8614" w:name="_Toc29342680"/>
      <w:bookmarkStart w:id="8615" w:name="_Toc29343819"/>
      <w:bookmarkStart w:id="8616" w:name="_Toc36567085"/>
      <w:bookmarkStart w:id="8617" w:name="_Toc36810529"/>
      <w:bookmarkStart w:id="8618" w:name="_Toc36846893"/>
      <w:bookmarkStart w:id="8619" w:name="_Toc36939546"/>
      <w:bookmarkStart w:id="8620" w:name="_Toc37082526"/>
      <w:r w:rsidRPr="000E4E7F">
        <w:t>–</w:t>
      </w:r>
      <w:r w:rsidRPr="000E4E7F">
        <w:tab/>
      </w:r>
      <w:r w:rsidRPr="000E4E7F">
        <w:rPr>
          <w:i/>
          <w:noProof/>
        </w:rPr>
        <w:t>PhysCellIdUTRA-TDD</w:t>
      </w:r>
      <w:bookmarkEnd w:id="8613"/>
      <w:bookmarkEnd w:id="8614"/>
      <w:bookmarkEnd w:id="8615"/>
      <w:bookmarkEnd w:id="8616"/>
      <w:bookmarkEnd w:id="8617"/>
      <w:bookmarkEnd w:id="8618"/>
      <w:bookmarkEnd w:id="8619"/>
      <w:bookmarkEnd w:id="8620"/>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621" w:name="_Toc20487384"/>
      <w:bookmarkStart w:id="8622" w:name="_Toc29342681"/>
      <w:bookmarkStart w:id="8623" w:name="_Toc29343820"/>
      <w:bookmarkStart w:id="8624" w:name="_Toc36567086"/>
      <w:bookmarkStart w:id="8625" w:name="_Toc36810530"/>
      <w:bookmarkStart w:id="8626" w:name="_Toc36846894"/>
      <w:bookmarkStart w:id="8627" w:name="_Toc36939547"/>
      <w:bookmarkStart w:id="8628" w:name="_Toc37082527"/>
      <w:r w:rsidRPr="000E4E7F">
        <w:t>–</w:t>
      </w:r>
      <w:r w:rsidRPr="000E4E7F">
        <w:tab/>
      </w:r>
      <w:r w:rsidRPr="000E4E7F">
        <w:rPr>
          <w:i/>
          <w:noProof/>
        </w:rPr>
        <w:t>PLMN-Identity</w:t>
      </w:r>
      <w:bookmarkEnd w:id="8621"/>
      <w:bookmarkEnd w:id="8622"/>
      <w:bookmarkEnd w:id="8623"/>
      <w:bookmarkEnd w:id="8624"/>
      <w:bookmarkEnd w:id="8625"/>
      <w:bookmarkEnd w:id="8626"/>
      <w:bookmarkEnd w:id="8627"/>
      <w:bookmarkEnd w:id="8628"/>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629" w:name="_Toc20487385"/>
      <w:bookmarkStart w:id="8630" w:name="_Toc29342682"/>
      <w:bookmarkStart w:id="8631" w:name="_Toc29343821"/>
      <w:bookmarkStart w:id="8632" w:name="_Toc36567087"/>
      <w:bookmarkStart w:id="8633" w:name="_Toc36810531"/>
      <w:bookmarkStart w:id="8634" w:name="_Toc36846895"/>
      <w:bookmarkStart w:id="8635" w:name="_Toc36939548"/>
      <w:bookmarkStart w:id="8636" w:name="_Toc37082528"/>
      <w:r w:rsidRPr="000E4E7F">
        <w:t>–</w:t>
      </w:r>
      <w:r w:rsidRPr="000E4E7F">
        <w:tab/>
      </w:r>
      <w:r w:rsidRPr="000E4E7F">
        <w:rPr>
          <w:i/>
          <w:noProof/>
        </w:rPr>
        <w:t>PLMN-IdentityList3</w:t>
      </w:r>
      <w:bookmarkEnd w:id="8629"/>
      <w:bookmarkEnd w:id="8630"/>
      <w:bookmarkEnd w:id="8631"/>
      <w:bookmarkEnd w:id="8632"/>
      <w:bookmarkEnd w:id="8633"/>
      <w:bookmarkEnd w:id="8634"/>
      <w:bookmarkEnd w:id="8635"/>
      <w:bookmarkEnd w:id="8636"/>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637" w:name="_Toc20487386"/>
      <w:bookmarkStart w:id="8638" w:name="_Toc29342683"/>
      <w:bookmarkStart w:id="8639" w:name="_Toc29343822"/>
      <w:bookmarkStart w:id="8640" w:name="_Toc36567088"/>
      <w:bookmarkStart w:id="8641" w:name="_Toc36810532"/>
      <w:bookmarkStart w:id="8642" w:name="_Toc36846896"/>
      <w:bookmarkStart w:id="8643" w:name="_Toc36939549"/>
      <w:bookmarkStart w:id="8644" w:name="_Toc37082529"/>
      <w:r w:rsidRPr="000E4E7F">
        <w:rPr>
          <w:i/>
          <w:noProof/>
        </w:rPr>
        <w:t>–</w:t>
      </w:r>
      <w:r w:rsidRPr="000E4E7F">
        <w:rPr>
          <w:i/>
          <w:noProof/>
        </w:rPr>
        <w:tab/>
        <w:t>PmaxNR</w:t>
      </w:r>
      <w:bookmarkEnd w:id="8637"/>
      <w:bookmarkEnd w:id="8638"/>
      <w:bookmarkEnd w:id="8639"/>
      <w:bookmarkEnd w:id="8640"/>
      <w:bookmarkEnd w:id="8641"/>
      <w:bookmarkEnd w:id="8642"/>
      <w:bookmarkEnd w:id="8643"/>
      <w:bookmarkEnd w:id="8644"/>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645" w:name="_Toc20487387"/>
      <w:bookmarkStart w:id="8646" w:name="_Toc29342684"/>
      <w:bookmarkStart w:id="8647" w:name="_Toc29343823"/>
      <w:bookmarkStart w:id="8648" w:name="_Toc36567089"/>
      <w:bookmarkStart w:id="8649" w:name="_Toc36810533"/>
      <w:bookmarkStart w:id="8650" w:name="_Toc36846897"/>
      <w:bookmarkStart w:id="8651" w:name="_Toc36939550"/>
      <w:bookmarkStart w:id="8652" w:name="_Toc37082530"/>
      <w:r w:rsidRPr="000E4E7F">
        <w:t>–</w:t>
      </w:r>
      <w:r w:rsidRPr="000E4E7F">
        <w:tab/>
      </w:r>
      <w:r w:rsidRPr="000E4E7F">
        <w:rPr>
          <w:i/>
        </w:rPr>
        <w:t>PreRegistrationInfoHRPD</w:t>
      </w:r>
      <w:bookmarkEnd w:id="8645"/>
      <w:bookmarkEnd w:id="8646"/>
      <w:bookmarkEnd w:id="8647"/>
      <w:bookmarkEnd w:id="8648"/>
      <w:bookmarkEnd w:id="8649"/>
      <w:bookmarkEnd w:id="8650"/>
      <w:bookmarkEnd w:id="8651"/>
      <w:bookmarkEnd w:id="8652"/>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653" w:name="OLE_LINK110"/>
      <w:bookmarkStart w:id="8654" w:name="OLE_LINK111"/>
      <w:r w:rsidRPr="000E4E7F">
        <w:t xml:space="preserve"> ::=</w:t>
      </w:r>
      <w:bookmarkEnd w:id="8653"/>
      <w:bookmarkEnd w:id="8654"/>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655" w:name="_Toc20487388"/>
      <w:bookmarkStart w:id="8656" w:name="_Toc29342685"/>
      <w:bookmarkStart w:id="8657" w:name="_Toc29343824"/>
      <w:bookmarkStart w:id="8658" w:name="_Toc36567090"/>
      <w:bookmarkStart w:id="8659" w:name="_Toc36810534"/>
      <w:bookmarkStart w:id="8660" w:name="_Toc36846898"/>
      <w:bookmarkStart w:id="8661" w:name="_Toc36939551"/>
      <w:bookmarkStart w:id="8662" w:name="_Toc37082531"/>
      <w:r w:rsidRPr="000E4E7F">
        <w:t>–</w:t>
      </w:r>
      <w:r w:rsidRPr="000E4E7F">
        <w:tab/>
      </w:r>
      <w:r w:rsidRPr="000E4E7F">
        <w:rPr>
          <w:i/>
        </w:rPr>
        <w:t>Q-QualMin</w:t>
      </w:r>
      <w:bookmarkEnd w:id="8655"/>
      <w:bookmarkEnd w:id="8656"/>
      <w:bookmarkEnd w:id="8657"/>
      <w:bookmarkEnd w:id="8658"/>
      <w:bookmarkEnd w:id="8659"/>
      <w:bookmarkEnd w:id="8660"/>
      <w:bookmarkEnd w:id="8661"/>
      <w:bookmarkEnd w:id="8662"/>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663" w:name="_Toc20487389"/>
      <w:bookmarkStart w:id="8664" w:name="_Toc29342686"/>
      <w:bookmarkStart w:id="8665" w:name="_Toc29343825"/>
      <w:bookmarkStart w:id="8666" w:name="_Toc36567091"/>
      <w:bookmarkStart w:id="8667" w:name="_Toc36810535"/>
      <w:bookmarkStart w:id="8668" w:name="_Toc36846899"/>
      <w:bookmarkStart w:id="8669" w:name="_Toc36939552"/>
      <w:bookmarkStart w:id="8670" w:name="_Toc37082532"/>
      <w:r w:rsidRPr="000E4E7F">
        <w:t>–</w:t>
      </w:r>
      <w:r w:rsidRPr="000E4E7F">
        <w:tab/>
      </w:r>
      <w:r w:rsidRPr="000E4E7F">
        <w:rPr>
          <w:i/>
        </w:rPr>
        <w:t>Q-RxLevMin</w:t>
      </w:r>
      <w:bookmarkEnd w:id="8663"/>
      <w:bookmarkEnd w:id="8664"/>
      <w:bookmarkEnd w:id="8665"/>
      <w:bookmarkEnd w:id="8666"/>
      <w:bookmarkEnd w:id="8667"/>
      <w:bookmarkEnd w:id="8668"/>
      <w:bookmarkEnd w:id="8669"/>
      <w:bookmarkEnd w:id="8670"/>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671" w:name="_Toc20487390"/>
      <w:bookmarkStart w:id="8672" w:name="_Toc29342687"/>
      <w:bookmarkStart w:id="8673" w:name="_Toc29343826"/>
      <w:bookmarkStart w:id="8674" w:name="_Toc36567092"/>
      <w:bookmarkStart w:id="8675" w:name="_Toc36810536"/>
      <w:bookmarkStart w:id="8676" w:name="_Toc36846900"/>
      <w:bookmarkStart w:id="8677" w:name="_Toc36939553"/>
      <w:bookmarkStart w:id="8678" w:name="_Toc37082533"/>
      <w:r w:rsidRPr="000E4E7F">
        <w:t>–</w:t>
      </w:r>
      <w:r w:rsidRPr="000E4E7F">
        <w:tab/>
      </w:r>
      <w:r w:rsidRPr="000E4E7F">
        <w:rPr>
          <w:i/>
        </w:rPr>
        <w:t>Q-OffsetRange</w:t>
      </w:r>
      <w:bookmarkEnd w:id="8671"/>
      <w:bookmarkEnd w:id="8672"/>
      <w:bookmarkEnd w:id="8673"/>
      <w:bookmarkEnd w:id="8674"/>
      <w:bookmarkEnd w:id="8675"/>
      <w:bookmarkEnd w:id="8676"/>
      <w:bookmarkEnd w:id="8677"/>
      <w:bookmarkEnd w:id="8678"/>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679" w:name="_Toc20487391"/>
      <w:bookmarkStart w:id="8680" w:name="_Toc29342688"/>
      <w:bookmarkStart w:id="8681" w:name="_Toc29343827"/>
      <w:bookmarkStart w:id="8682" w:name="_Toc36567093"/>
      <w:bookmarkStart w:id="8683" w:name="_Toc36810537"/>
      <w:bookmarkStart w:id="8684" w:name="_Toc36846901"/>
      <w:bookmarkStart w:id="8685" w:name="_Toc36939554"/>
      <w:bookmarkStart w:id="8686" w:name="_Toc37082534"/>
      <w:r w:rsidRPr="000E4E7F">
        <w:lastRenderedPageBreak/>
        <w:t>–</w:t>
      </w:r>
      <w:r w:rsidRPr="000E4E7F">
        <w:tab/>
      </w:r>
      <w:r w:rsidRPr="000E4E7F">
        <w:rPr>
          <w:i/>
        </w:rPr>
        <w:t>Q-OffsetRangeInterRAT</w:t>
      </w:r>
      <w:bookmarkEnd w:id="8679"/>
      <w:bookmarkEnd w:id="8680"/>
      <w:bookmarkEnd w:id="8681"/>
      <w:bookmarkEnd w:id="8682"/>
      <w:bookmarkEnd w:id="8683"/>
      <w:bookmarkEnd w:id="8684"/>
      <w:bookmarkEnd w:id="8685"/>
      <w:bookmarkEnd w:id="8686"/>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687" w:name="_Toc20487392"/>
      <w:bookmarkStart w:id="8688" w:name="_Toc29342689"/>
      <w:bookmarkStart w:id="8689" w:name="_Toc29343828"/>
      <w:bookmarkStart w:id="8690" w:name="_Toc36567094"/>
      <w:bookmarkStart w:id="8691" w:name="_Toc36810538"/>
      <w:bookmarkStart w:id="8692" w:name="_Toc36846902"/>
      <w:bookmarkStart w:id="8693" w:name="_Toc36939555"/>
      <w:bookmarkStart w:id="8694" w:name="_Toc37082535"/>
      <w:r w:rsidRPr="000E4E7F">
        <w:t>–</w:t>
      </w:r>
      <w:r w:rsidRPr="000E4E7F">
        <w:tab/>
      </w:r>
      <w:r w:rsidRPr="000E4E7F">
        <w:rPr>
          <w:i/>
        </w:rPr>
        <w:t>ReselectionThreshold</w:t>
      </w:r>
      <w:bookmarkEnd w:id="8687"/>
      <w:bookmarkEnd w:id="8688"/>
      <w:bookmarkEnd w:id="8689"/>
      <w:bookmarkEnd w:id="8690"/>
      <w:bookmarkEnd w:id="8691"/>
      <w:bookmarkEnd w:id="8692"/>
      <w:bookmarkEnd w:id="8693"/>
      <w:bookmarkEnd w:id="8694"/>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695" w:name="_Toc20487393"/>
      <w:bookmarkStart w:id="8696" w:name="_Toc29342690"/>
      <w:bookmarkStart w:id="8697" w:name="_Toc29343829"/>
      <w:bookmarkStart w:id="8698" w:name="_Toc36567095"/>
      <w:bookmarkStart w:id="8699" w:name="_Toc36810539"/>
      <w:bookmarkStart w:id="8700" w:name="_Toc36846903"/>
      <w:bookmarkStart w:id="8701" w:name="_Toc36939556"/>
      <w:bookmarkStart w:id="8702" w:name="_Toc37082536"/>
      <w:r w:rsidRPr="000E4E7F">
        <w:t>–</w:t>
      </w:r>
      <w:r w:rsidRPr="000E4E7F">
        <w:tab/>
      </w:r>
      <w:r w:rsidRPr="000E4E7F">
        <w:rPr>
          <w:i/>
        </w:rPr>
        <w:t>ReselectionThresholdQ</w:t>
      </w:r>
      <w:bookmarkEnd w:id="8695"/>
      <w:bookmarkEnd w:id="8696"/>
      <w:bookmarkEnd w:id="8697"/>
      <w:bookmarkEnd w:id="8698"/>
      <w:bookmarkEnd w:id="8699"/>
      <w:bookmarkEnd w:id="8700"/>
      <w:bookmarkEnd w:id="8701"/>
      <w:bookmarkEnd w:id="8702"/>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703" w:author="cr4239r1 (R2-2003923)" w:date="2020-05-11T15:36:00Z"/>
          <w:rFonts w:ascii="Arial" w:hAnsi="Arial"/>
          <w:i/>
          <w:noProof/>
          <w:sz w:val="24"/>
          <w:lang w:val="x-none" w:eastAsia="x-none"/>
        </w:rPr>
      </w:pPr>
      <w:bookmarkStart w:id="8704" w:name="_Toc20487394"/>
      <w:bookmarkStart w:id="8705" w:name="_Toc29342691"/>
      <w:bookmarkStart w:id="8706" w:name="_Toc29343830"/>
      <w:bookmarkStart w:id="8707" w:name="_Toc36567096"/>
      <w:bookmarkStart w:id="8708" w:name="_Toc36810540"/>
      <w:bookmarkStart w:id="8709" w:name="_Toc36846904"/>
      <w:bookmarkStart w:id="8710" w:name="_Toc36939557"/>
      <w:bookmarkStart w:id="8711" w:name="_Toc37082537"/>
      <w:ins w:id="8712"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ConfigCarrierInfo</w:t>
        </w:r>
      </w:ins>
    </w:p>
    <w:p w14:paraId="23093238" w14:textId="77777777" w:rsidR="00A6486E" w:rsidRPr="00A6486E" w:rsidRDefault="00A6486E" w:rsidP="00A6486E">
      <w:pPr>
        <w:rPr>
          <w:ins w:id="8713" w:author="cr4239r1 (R2-2003923)" w:date="2020-05-11T15:36:00Z"/>
          <w:rFonts w:eastAsia="Yu Mincho"/>
        </w:rPr>
      </w:pPr>
      <w:ins w:id="8714" w:author="cr4239r1 (R2-2003923)" w:date="2020-05-11T15:36:00Z">
        <w:r w:rsidRPr="00A6486E">
          <w:rPr>
            <w:rFonts w:eastAsia="Yu Mincho"/>
          </w:rPr>
          <w:t xml:space="preserve">The IE </w:t>
        </w:r>
        <w:r w:rsidRPr="00A6486E">
          <w:rPr>
            <w:rFonts w:eastAsia="Yu Mincho"/>
            <w:i/>
          </w:rPr>
          <w:t>RSS-ConfigCarrierInfo</w:t>
        </w:r>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715" w:author="cr4239r1 (R2-2003923)" w:date="2020-05-11T15:36:00Z"/>
          <w:rFonts w:ascii="Arial" w:eastAsia="Yu Mincho" w:hAnsi="Arial"/>
          <w:b/>
          <w:lang w:val="x-none" w:eastAsia="x-none"/>
        </w:rPr>
      </w:pPr>
      <w:ins w:id="8716" w:author="cr4239r1 (R2-2003923)" w:date="2020-05-11T15:36:00Z">
        <w:r w:rsidRPr="00A6486E">
          <w:rPr>
            <w:rFonts w:ascii="Arial" w:eastAsia="Yu Mincho" w:hAnsi="Arial"/>
            <w:b/>
            <w:i/>
            <w:lang w:val="x-none" w:eastAsia="x-none"/>
          </w:rPr>
          <w:t>RSS-ConfigC</w:t>
        </w:r>
        <w:r w:rsidRPr="00A6486E">
          <w:rPr>
            <w:rFonts w:ascii="Arial" w:eastAsia="Yu Mincho" w:hAnsi="Arial"/>
            <w:b/>
            <w:i/>
            <w:lang w:val="en-US" w:eastAsia="x-none"/>
          </w:rPr>
          <w:t>arrierInfo</w:t>
        </w:r>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717" w:author="cr4239r1 (R2-2003923)" w:date="2020-05-11T15:36:00Z"/>
          <w:rFonts w:ascii="Courier New" w:eastAsia="Batang" w:hAnsi="Courier New"/>
          <w:noProof/>
          <w:sz w:val="16"/>
          <w:lang w:eastAsia="sv-SE"/>
        </w:rPr>
      </w:pPr>
      <w:ins w:id="8718"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719"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720" w:author="cr4239r1 (R2-2003923)" w:date="2020-05-11T15:36:00Z"/>
          <w:rFonts w:ascii="Courier New" w:eastAsia="Batang" w:hAnsi="Courier New"/>
          <w:noProof/>
          <w:sz w:val="16"/>
          <w:lang w:eastAsia="sv-SE"/>
        </w:rPr>
      </w:pPr>
      <w:ins w:id="8721"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722" w:author="cr4239r1 (R2-2003923)" w:date="2020-05-11T15:36:00Z"/>
          <w:rFonts w:ascii="Courier New" w:eastAsia="Batang" w:hAnsi="Courier New"/>
          <w:noProof/>
          <w:sz w:val="16"/>
          <w:lang w:eastAsia="sv-SE"/>
        </w:rPr>
      </w:pPr>
      <w:ins w:id="8723"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724" w:author="cr4239r1 (R2-2003923)" w:date="2020-05-11T15:36:00Z"/>
          <w:rFonts w:ascii="Courier New" w:eastAsia="Batang" w:hAnsi="Courier New"/>
          <w:noProof/>
          <w:sz w:val="16"/>
          <w:lang w:eastAsia="sv-SE"/>
        </w:rPr>
      </w:pPr>
      <w:ins w:id="8725"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726" w:author="cr4239r1 (R2-2003923)" w:date="2020-05-11T15:36:00Z"/>
          <w:rFonts w:ascii="Courier New" w:eastAsia="Batang" w:hAnsi="Courier New"/>
          <w:noProof/>
          <w:sz w:val="16"/>
          <w:lang w:eastAsia="sv-SE"/>
        </w:rPr>
      </w:pPr>
      <w:ins w:id="8727"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728"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729" w:author="cr4239r1 (R2-2003923)" w:date="2020-05-11T15:36:00Z"/>
          <w:rFonts w:ascii="Courier New" w:eastAsia="Batang" w:hAnsi="Courier New"/>
          <w:noProof/>
          <w:sz w:val="16"/>
          <w:lang w:eastAsia="sv-SE"/>
        </w:rPr>
      </w:pPr>
      <w:ins w:id="8730"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8731"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8732"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8733" w:author="cr4239r1 (R2-2003923)" w:date="2020-05-11T15:36:00Z"/>
                <w:rFonts w:ascii="Arial" w:eastAsia="Yu Mincho" w:hAnsi="Arial"/>
                <w:b/>
                <w:sz w:val="18"/>
                <w:lang w:val="x-none" w:eastAsia="en-GB"/>
              </w:rPr>
            </w:pPr>
            <w:ins w:id="8734" w:author="cr4239r1 (R2-2003923)" w:date="2020-05-11T15:36:00Z">
              <w:r w:rsidRPr="00A6486E">
                <w:rPr>
                  <w:rFonts w:ascii="Arial" w:eastAsia="Yu Mincho" w:hAnsi="Arial"/>
                  <w:b/>
                  <w:i/>
                  <w:sz w:val="18"/>
                  <w:lang w:val="x-none" w:eastAsia="x-none"/>
                </w:rPr>
                <w:lastRenderedPageBreak/>
                <w:t>RSS-ConfigC</w:t>
              </w:r>
              <w:r w:rsidRPr="00A6486E">
                <w:rPr>
                  <w:rFonts w:ascii="Arial" w:eastAsia="Yu Mincho" w:hAnsi="Arial"/>
                  <w:b/>
                  <w:i/>
                  <w:sz w:val="18"/>
                  <w:lang w:val="sv-SE" w:eastAsia="x-none"/>
                </w:rPr>
                <w:t>arrierInfo</w:t>
              </w:r>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8735"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8736" w:author="cr4239r1 (R2-2003923)" w:date="2020-05-11T15:36:00Z"/>
                <w:rFonts w:ascii="Arial" w:eastAsia="Yu Mincho" w:hAnsi="Arial" w:cs="Arial"/>
                <w:b/>
                <w:i/>
                <w:noProof/>
                <w:sz w:val="18"/>
                <w:szCs w:val="18"/>
                <w:lang w:eastAsia="x-none"/>
              </w:rPr>
            </w:pPr>
            <w:ins w:id="8737"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8738" w:author="cr4239r1 (R2-2003923)" w:date="2020-05-11T15:36:00Z"/>
                <w:rFonts w:ascii="Arial" w:eastAsia="Yu Mincho" w:hAnsi="Arial"/>
                <w:noProof/>
                <w:sz w:val="18"/>
                <w:lang w:val="x-none" w:eastAsia="x-none"/>
              </w:rPr>
            </w:pPr>
            <w:ins w:id="8739"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8740"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8741" w:author="cr4239r1 (R2-2003923)" w:date="2020-05-11T15:36:00Z"/>
                <w:rFonts w:ascii="Arial" w:eastAsia="Yu Mincho" w:hAnsi="Arial"/>
                <w:b/>
                <w:i/>
                <w:sz w:val="18"/>
              </w:rPr>
            </w:pPr>
            <w:ins w:id="8742" w:author="cr4239r1 (R2-2003923)" w:date="2020-05-11T15:36:00Z">
              <w:r w:rsidRPr="00A6486E">
                <w:rPr>
                  <w:rFonts w:ascii="Arial" w:eastAsia="Yu Mincho" w:hAnsi="Arial"/>
                  <w:b/>
                  <w:i/>
                  <w:sz w:val="18"/>
                </w:rPr>
                <w:t>timeOffsetGranularity</w:t>
              </w:r>
            </w:ins>
          </w:p>
          <w:p w14:paraId="5AD3236B" w14:textId="77777777" w:rsidR="00A6486E" w:rsidRPr="00A6486E" w:rsidRDefault="00A6486E" w:rsidP="00A6486E">
            <w:pPr>
              <w:keepNext/>
              <w:keepLines/>
              <w:spacing w:after="0"/>
              <w:rPr>
                <w:ins w:id="8743" w:author="cr4239r1 (R2-2003923)" w:date="2020-05-11T15:36:00Z"/>
                <w:rFonts w:ascii="Arial" w:eastAsia="Yu Mincho" w:hAnsi="Arial"/>
                <w:sz w:val="18"/>
                <w:lang w:eastAsia="x-none"/>
              </w:rPr>
            </w:pPr>
            <w:ins w:id="8744"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8745" w:author="cr4239r1 (R2-2003923)" w:date="2020-05-11T15:36:00Z"/>
                <w:rFonts w:ascii="Arial" w:eastAsia="Yu Mincho" w:hAnsi="Arial"/>
                <w:sz w:val="18"/>
                <w:lang w:eastAsia="x-none"/>
              </w:rPr>
            </w:pPr>
            <w:ins w:id="8746"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ms</w:t>
              </w:r>
            </w:ins>
          </w:p>
          <w:p w14:paraId="0D005F15" w14:textId="77777777" w:rsidR="00A6486E" w:rsidRPr="00A6486E" w:rsidRDefault="00A6486E" w:rsidP="00A6486E">
            <w:pPr>
              <w:keepNext/>
              <w:keepLines/>
              <w:spacing w:after="0"/>
              <w:rPr>
                <w:ins w:id="8747" w:author="cr4239r1 (R2-2003923)" w:date="2020-05-11T15:36:00Z"/>
                <w:rFonts w:ascii="Arial" w:eastAsia="Yu Mincho" w:hAnsi="Arial"/>
                <w:sz w:val="18"/>
                <w:lang w:eastAsia="x-none"/>
              </w:rPr>
            </w:pPr>
            <w:ins w:id="8748"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ms</w:t>
              </w:r>
            </w:ins>
          </w:p>
          <w:p w14:paraId="624C732E" w14:textId="77777777" w:rsidR="00A6486E" w:rsidRPr="00A6486E" w:rsidRDefault="00A6486E" w:rsidP="00A6486E">
            <w:pPr>
              <w:keepNext/>
              <w:keepLines/>
              <w:spacing w:after="0"/>
              <w:rPr>
                <w:ins w:id="8749" w:author="cr4239r1 (R2-2003923)" w:date="2020-05-11T15:36:00Z"/>
                <w:rFonts w:ascii="Arial" w:eastAsia="Yu Mincho" w:hAnsi="Arial"/>
                <w:sz w:val="18"/>
                <w:lang w:eastAsia="x-none"/>
              </w:rPr>
            </w:pPr>
            <w:ins w:id="8750"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ms</w:t>
              </w:r>
            </w:ins>
          </w:p>
          <w:p w14:paraId="29EBA1A6" w14:textId="77777777" w:rsidR="00A6486E" w:rsidRPr="00A6486E" w:rsidRDefault="00A6486E" w:rsidP="00A6486E">
            <w:pPr>
              <w:keepNext/>
              <w:keepLines/>
              <w:spacing w:after="0"/>
              <w:rPr>
                <w:ins w:id="8751" w:author="cr4239r1 (R2-2003923)" w:date="2020-05-11T15:36:00Z"/>
                <w:rFonts w:ascii="Arial" w:eastAsia="Yu Mincho" w:hAnsi="Arial"/>
                <w:noProof/>
                <w:sz w:val="18"/>
                <w:lang w:val="x-none" w:eastAsia="x-none"/>
              </w:rPr>
            </w:pPr>
            <w:ins w:id="8752"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ms</w:t>
              </w:r>
            </w:ins>
          </w:p>
        </w:tc>
      </w:tr>
    </w:tbl>
    <w:p w14:paraId="0FB19E95" w14:textId="77777777" w:rsidR="00A6486E" w:rsidRPr="00A6486E" w:rsidRDefault="00A6486E" w:rsidP="00A6486E">
      <w:pPr>
        <w:rPr>
          <w:ins w:id="8753"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r w:rsidRPr="000E4E7F">
        <w:rPr>
          <w:i/>
        </w:rPr>
        <w:t>S</w:t>
      </w:r>
      <w:r w:rsidRPr="000E4E7F">
        <w:rPr>
          <w:i/>
          <w:noProof/>
        </w:rPr>
        <w:t>CellIndex</w:t>
      </w:r>
      <w:bookmarkEnd w:id="8704"/>
      <w:bookmarkEnd w:id="8705"/>
      <w:bookmarkEnd w:id="8706"/>
      <w:bookmarkEnd w:id="8707"/>
      <w:bookmarkEnd w:id="8708"/>
      <w:bookmarkEnd w:id="8709"/>
      <w:bookmarkEnd w:id="8710"/>
      <w:bookmarkEnd w:id="8711"/>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8754" w:name="_Toc20487395"/>
      <w:bookmarkStart w:id="8755" w:name="_Toc29342692"/>
      <w:bookmarkStart w:id="8756" w:name="_Toc29343831"/>
      <w:bookmarkStart w:id="8757" w:name="_Toc36567097"/>
      <w:bookmarkStart w:id="8758" w:name="_Toc36810541"/>
      <w:bookmarkStart w:id="8759" w:name="_Toc36846905"/>
      <w:bookmarkStart w:id="8760" w:name="_Toc36939558"/>
      <w:bookmarkStart w:id="8761" w:name="_Toc37082538"/>
      <w:r w:rsidRPr="000E4E7F">
        <w:t>–</w:t>
      </w:r>
      <w:r w:rsidRPr="000E4E7F">
        <w:tab/>
      </w:r>
      <w:r w:rsidRPr="000E4E7F">
        <w:rPr>
          <w:i/>
        </w:rPr>
        <w:t>Serv</w:t>
      </w:r>
      <w:r w:rsidRPr="000E4E7F">
        <w:rPr>
          <w:i/>
          <w:noProof/>
        </w:rPr>
        <w:t>CellIndex</w:t>
      </w:r>
      <w:bookmarkEnd w:id="8754"/>
      <w:bookmarkEnd w:id="8755"/>
      <w:bookmarkEnd w:id="8756"/>
      <w:bookmarkEnd w:id="8757"/>
      <w:bookmarkEnd w:id="8758"/>
      <w:bookmarkEnd w:id="8759"/>
      <w:bookmarkEnd w:id="8760"/>
      <w:bookmarkEnd w:id="8761"/>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8762" w:name="_Toc20487396"/>
      <w:bookmarkStart w:id="8763" w:name="_Toc29342693"/>
      <w:bookmarkStart w:id="8764" w:name="_Toc29343832"/>
      <w:bookmarkStart w:id="8765" w:name="_Toc36567098"/>
      <w:bookmarkStart w:id="8766" w:name="_Toc36810542"/>
      <w:bookmarkStart w:id="8767" w:name="_Toc36846906"/>
      <w:bookmarkStart w:id="8768" w:name="_Toc36939559"/>
      <w:bookmarkStart w:id="8769" w:name="_Toc37082539"/>
      <w:r w:rsidRPr="000E4E7F">
        <w:t>–</w:t>
      </w:r>
      <w:r w:rsidRPr="000E4E7F">
        <w:tab/>
      </w:r>
      <w:r w:rsidRPr="000E4E7F">
        <w:rPr>
          <w:i/>
        </w:rPr>
        <w:t>SpeedStateScaleFactors</w:t>
      </w:r>
      <w:bookmarkEnd w:id="8762"/>
      <w:bookmarkEnd w:id="8763"/>
      <w:bookmarkEnd w:id="8764"/>
      <w:bookmarkEnd w:id="8765"/>
      <w:bookmarkEnd w:id="8766"/>
      <w:bookmarkEnd w:id="8767"/>
      <w:bookmarkEnd w:id="8768"/>
      <w:bookmarkEnd w:id="8769"/>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lastRenderedPageBreak/>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8770" w:name="_Toc20487397"/>
      <w:bookmarkStart w:id="8771" w:name="_Toc29342694"/>
      <w:bookmarkStart w:id="8772" w:name="_Toc29343833"/>
      <w:bookmarkStart w:id="8773" w:name="_Toc36567099"/>
      <w:bookmarkStart w:id="8774" w:name="_Toc36810543"/>
      <w:bookmarkStart w:id="8775" w:name="_Toc36846907"/>
      <w:bookmarkStart w:id="8776" w:name="_Toc36939560"/>
      <w:bookmarkStart w:id="8777" w:name="_Toc37082540"/>
      <w:r w:rsidRPr="000E4E7F">
        <w:t>–</w:t>
      </w:r>
      <w:r w:rsidRPr="000E4E7F">
        <w:tab/>
      </w:r>
      <w:r w:rsidRPr="000E4E7F">
        <w:rPr>
          <w:i/>
        </w:rPr>
        <w:t>SystemInfoListGERAN</w:t>
      </w:r>
      <w:bookmarkEnd w:id="8770"/>
      <w:bookmarkEnd w:id="8771"/>
      <w:bookmarkEnd w:id="8772"/>
      <w:bookmarkEnd w:id="8773"/>
      <w:bookmarkEnd w:id="8774"/>
      <w:bookmarkEnd w:id="8775"/>
      <w:bookmarkEnd w:id="8776"/>
      <w:bookmarkEnd w:id="8777"/>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8778" w:name="_Toc20487398"/>
      <w:bookmarkStart w:id="8779" w:name="_Toc29342695"/>
      <w:bookmarkStart w:id="8780" w:name="_Toc29343834"/>
      <w:bookmarkStart w:id="8781" w:name="_Toc36567100"/>
      <w:bookmarkStart w:id="8782" w:name="_Toc36810544"/>
      <w:bookmarkStart w:id="8783" w:name="_Toc36846908"/>
      <w:bookmarkStart w:id="8784" w:name="_Toc36939561"/>
      <w:bookmarkStart w:id="8785" w:name="_Toc37082541"/>
      <w:r w:rsidRPr="000E4E7F">
        <w:t>–</w:t>
      </w:r>
      <w:r w:rsidRPr="000E4E7F">
        <w:tab/>
      </w:r>
      <w:r w:rsidRPr="000E4E7F">
        <w:rPr>
          <w:i/>
          <w:noProof/>
        </w:rPr>
        <w:t>SystemTimeInfoCDMA2000</w:t>
      </w:r>
      <w:bookmarkEnd w:id="8778"/>
      <w:bookmarkEnd w:id="8779"/>
      <w:bookmarkEnd w:id="8780"/>
      <w:bookmarkEnd w:id="8781"/>
      <w:bookmarkEnd w:id="8782"/>
      <w:bookmarkEnd w:id="8783"/>
      <w:bookmarkEnd w:id="8784"/>
      <w:bookmarkEnd w:id="8785"/>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lastRenderedPageBreak/>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8786" w:name="_Toc20487399"/>
      <w:bookmarkStart w:id="8787" w:name="_Toc29342696"/>
      <w:bookmarkStart w:id="8788" w:name="_Toc29343835"/>
      <w:bookmarkStart w:id="8789" w:name="_Toc36567101"/>
      <w:bookmarkStart w:id="8790" w:name="_Toc36810545"/>
      <w:bookmarkStart w:id="8791" w:name="_Toc36846909"/>
      <w:bookmarkStart w:id="8792" w:name="_Toc36939562"/>
      <w:bookmarkStart w:id="8793" w:name="_Toc37082542"/>
      <w:r w:rsidRPr="000E4E7F">
        <w:t>–</w:t>
      </w:r>
      <w:r w:rsidRPr="000E4E7F">
        <w:tab/>
      </w:r>
      <w:r w:rsidRPr="000E4E7F">
        <w:rPr>
          <w:i/>
        </w:rPr>
        <w:t>ThresholdNR</w:t>
      </w:r>
      <w:bookmarkEnd w:id="8786"/>
      <w:bookmarkEnd w:id="8787"/>
      <w:bookmarkEnd w:id="8788"/>
      <w:bookmarkEnd w:id="8789"/>
      <w:bookmarkEnd w:id="8790"/>
      <w:bookmarkEnd w:id="8791"/>
      <w:bookmarkEnd w:id="8792"/>
      <w:bookmarkEnd w:id="8793"/>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8794" w:name="_Toc20487400"/>
      <w:bookmarkStart w:id="8795" w:name="_Toc29342697"/>
      <w:bookmarkStart w:id="8796" w:name="_Toc29343836"/>
      <w:bookmarkStart w:id="8797" w:name="_Toc36567102"/>
      <w:bookmarkStart w:id="8798" w:name="_Toc36810546"/>
      <w:bookmarkStart w:id="8799" w:name="_Toc36846910"/>
      <w:bookmarkStart w:id="8800" w:name="_Toc36939563"/>
      <w:bookmarkStart w:id="8801" w:name="_Toc37082543"/>
      <w:r w:rsidRPr="000E4E7F">
        <w:t>–</w:t>
      </w:r>
      <w:r w:rsidRPr="000E4E7F">
        <w:tab/>
      </w:r>
      <w:r w:rsidRPr="000E4E7F">
        <w:rPr>
          <w:i/>
          <w:noProof/>
        </w:rPr>
        <w:t>TrackingAreaCode</w:t>
      </w:r>
      <w:bookmarkEnd w:id="8794"/>
      <w:bookmarkEnd w:id="8795"/>
      <w:bookmarkEnd w:id="8796"/>
      <w:bookmarkEnd w:id="8797"/>
      <w:bookmarkEnd w:id="8798"/>
      <w:bookmarkEnd w:id="8799"/>
      <w:bookmarkEnd w:id="8800"/>
      <w:bookmarkEnd w:id="8801"/>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8802" w:name="_Toc20487401"/>
      <w:bookmarkStart w:id="8803" w:name="_Toc29342698"/>
      <w:bookmarkStart w:id="8804" w:name="_Toc29343837"/>
      <w:bookmarkStart w:id="8805" w:name="_Toc36567103"/>
      <w:bookmarkStart w:id="8806" w:name="_Toc36810547"/>
      <w:bookmarkStart w:id="8807" w:name="_Toc36846911"/>
      <w:bookmarkStart w:id="8808" w:name="_Toc36939564"/>
      <w:bookmarkStart w:id="8809" w:name="_Toc37082544"/>
      <w:r w:rsidRPr="000E4E7F">
        <w:lastRenderedPageBreak/>
        <w:t>–</w:t>
      </w:r>
      <w:r w:rsidRPr="000E4E7F">
        <w:tab/>
      </w:r>
      <w:r w:rsidRPr="000E4E7F">
        <w:rPr>
          <w:i/>
        </w:rPr>
        <w:t>T-Reselection</w:t>
      </w:r>
      <w:bookmarkEnd w:id="8802"/>
      <w:bookmarkEnd w:id="8803"/>
      <w:bookmarkEnd w:id="8804"/>
      <w:bookmarkEnd w:id="8805"/>
      <w:bookmarkEnd w:id="8806"/>
      <w:bookmarkEnd w:id="8807"/>
      <w:bookmarkEnd w:id="8808"/>
      <w:bookmarkEnd w:id="8809"/>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8810" w:name="_Toc20487402"/>
      <w:bookmarkStart w:id="8811" w:name="_Toc29342699"/>
      <w:bookmarkStart w:id="8812" w:name="_Toc29343838"/>
      <w:bookmarkStart w:id="8813" w:name="_Toc36567104"/>
      <w:bookmarkStart w:id="8814" w:name="_Toc36810548"/>
      <w:bookmarkStart w:id="8815" w:name="_Toc36846912"/>
      <w:bookmarkStart w:id="8816" w:name="_Toc36939565"/>
      <w:bookmarkStart w:id="8817" w:name="_Toc37082545"/>
      <w:r w:rsidRPr="000E4E7F">
        <w:t>–</w:t>
      </w:r>
      <w:r w:rsidRPr="000E4E7F">
        <w:tab/>
      </w:r>
      <w:r w:rsidRPr="000E4E7F">
        <w:rPr>
          <w:i/>
          <w:iCs/>
        </w:rPr>
        <w:t>T-ReselectionEUTRA-CE</w:t>
      </w:r>
      <w:bookmarkEnd w:id="8810"/>
      <w:bookmarkEnd w:id="8811"/>
      <w:bookmarkEnd w:id="8812"/>
      <w:bookmarkEnd w:id="8813"/>
      <w:bookmarkEnd w:id="8814"/>
      <w:bookmarkEnd w:id="8815"/>
      <w:bookmarkEnd w:id="8816"/>
      <w:bookmarkEnd w:id="8817"/>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8818" w:name="_Toc20487403"/>
      <w:bookmarkStart w:id="8819" w:name="_Toc29342700"/>
      <w:bookmarkStart w:id="8820" w:name="_Toc29343839"/>
      <w:bookmarkStart w:id="8821" w:name="_Toc36567105"/>
      <w:bookmarkStart w:id="8822" w:name="_Toc36810549"/>
      <w:bookmarkStart w:id="8823" w:name="_Toc36846913"/>
      <w:bookmarkStart w:id="8824" w:name="_Toc36939566"/>
      <w:bookmarkStart w:id="8825" w:name="_Toc37082546"/>
      <w:r w:rsidRPr="000E4E7F">
        <w:t>6.3.5</w:t>
      </w:r>
      <w:r w:rsidRPr="000E4E7F">
        <w:tab/>
        <w:t>Measurement information elements</w:t>
      </w:r>
      <w:bookmarkEnd w:id="8818"/>
      <w:bookmarkEnd w:id="8819"/>
      <w:bookmarkEnd w:id="8820"/>
      <w:bookmarkEnd w:id="8821"/>
      <w:bookmarkEnd w:id="8822"/>
      <w:bookmarkEnd w:id="8823"/>
      <w:bookmarkEnd w:id="8824"/>
      <w:bookmarkEnd w:id="8825"/>
    </w:p>
    <w:p w14:paraId="22A52209" w14:textId="77777777" w:rsidR="009722D5" w:rsidRPr="000E4E7F" w:rsidRDefault="009722D5" w:rsidP="009722D5">
      <w:pPr>
        <w:pStyle w:val="Heading4"/>
      </w:pPr>
      <w:bookmarkStart w:id="8826" w:name="_Toc20487404"/>
      <w:bookmarkStart w:id="8827" w:name="_Toc29342701"/>
      <w:bookmarkStart w:id="8828" w:name="_Toc29343840"/>
      <w:bookmarkStart w:id="8829" w:name="_Toc36567106"/>
      <w:bookmarkStart w:id="8830" w:name="_Toc36810550"/>
      <w:bookmarkStart w:id="8831" w:name="_Toc36846914"/>
      <w:bookmarkStart w:id="8832" w:name="_Toc36939567"/>
      <w:bookmarkStart w:id="8833" w:name="_Toc37082547"/>
      <w:r w:rsidRPr="000E4E7F">
        <w:t>–</w:t>
      </w:r>
      <w:r w:rsidRPr="000E4E7F">
        <w:tab/>
      </w:r>
      <w:r w:rsidRPr="000E4E7F">
        <w:rPr>
          <w:i/>
        </w:rPr>
        <w:t>Allowed</w:t>
      </w:r>
      <w:r w:rsidRPr="000E4E7F">
        <w:rPr>
          <w:i/>
          <w:noProof/>
        </w:rPr>
        <w:t>MeasBandwidth</w:t>
      </w:r>
      <w:bookmarkEnd w:id="8826"/>
      <w:bookmarkEnd w:id="8827"/>
      <w:bookmarkEnd w:id="8828"/>
      <w:bookmarkEnd w:id="8829"/>
      <w:bookmarkEnd w:id="8830"/>
      <w:bookmarkEnd w:id="8831"/>
      <w:bookmarkEnd w:id="8832"/>
      <w:bookmarkEnd w:id="8833"/>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8834" w:name="_Toc20487405"/>
      <w:bookmarkStart w:id="8835" w:name="_Toc29342702"/>
      <w:bookmarkStart w:id="8836" w:name="_Toc29343841"/>
      <w:bookmarkStart w:id="8837" w:name="_Toc36567107"/>
      <w:bookmarkStart w:id="8838" w:name="_Toc36810551"/>
      <w:bookmarkStart w:id="8839" w:name="_Toc36846915"/>
      <w:bookmarkStart w:id="8840" w:name="_Toc36939568"/>
      <w:bookmarkStart w:id="8841" w:name="_Toc37082548"/>
      <w:r w:rsidRPr="000E4E7F">
        <w:t>–</w:t>
      </w:r>
      <w:r w:rsidRPr="000E4E7F">
        <w:tab/>
      </w:r>
      <w:r w:rsidRPr="000E4E7F">
        <w:rPr>
          <w:bCs/>
          <w:i/>
        </w:rPr>
        <w:t>BT-NameList</w:t>
      </w:r>
      <w:bookmarkEnd w:id="8834"/>
      <w:bookmarkEnd w:id="8835"/>
      <w:bookmarkEnd w:id="8836"/>
      <w:bookmarkEnd w:id="8837"/>
      <w:bookmarkEnd w:id="8838"/>
      <w:bookmarkEnd w:id="8839"/>
      <w:bookmarkEnd w:id="8840"/>
      <w:bookmarkEnd w:id="8841"/>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lastRenderedPageBreak/>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8842" w:name="_Toc20487406"/>
      <w:bookmarkStart w:id="8843" w:name="_Toc29342703"/>
      <w:bookmarkStart w:id="8844" w:name="_Toc29343842"/>
      <w:bookmarkStart w:id="8845" w:name="_Toc36567108"/>
      <w:bookmarkStart w:id="8846" w:name="_Toc36810552"/>
      <w:bookmarkStart w:id="8847" w:name="_Toc36846916"/>
      <w:bookmarkStart w:id="8848" w:name="_Toc36939569"/>
      <w:bookmarkStart w:id="8849" w:name="_Toc37082549"/>
      <w:r w:rsidRPr="000E4E7F">
        <w:t>–</w:t>
      </w:r>
      <w:r w:rsidRPr="000E4E7F">
        <w:tab/>
      </w:r>
      <w:r w:rsidRPr="000E4E7F">
        <w:rPr>
          <w:i/>
          <w:noProof/>
        </w:rPr>
        <w:t>CSI-RSRP-Range</w:t>
      </w:r>
      <w:bookmarkEnd w:id="8842"/>
      <w:bookmarkEnd w:id="8843"/>
      <w:bookmarkEnd w:id="8844"/>
      <w:bookmarkEnd w:id="8845"/>
      <w:bookmarkEnd w:id="8846"/>
      <w:bookmarkEnd w:id="8847"/>
      <w:bookmarkEnd w:id="8848"/>
      <w:bookmarkEnd w:id="8849"/>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8850" w:name="_Toc20487407"/>
      <w:bookmarkStart w:id="8851" w:name="_Toc29342704"/>
      <w:bookmarkStart w:id="8852" w:name="_Toc29343843"/>
      <w:bookmarkStart w:id="8853" w:name="_Toc36567109"/>
      <w:bookmarkStart w:id="8854" w:name="_Toc36810553"/>
      <w:bookmarkStart w:id="8855" w:name="_Toc36846917"/>
      <w:bookmarkStart w:id="8856" w:name="_Toc36939570"/>
      <w:bookmarkStart w:id="8857" w:name="_Toc37082550"/>
      <w:r w:rsidRPr="000E4E7F">
        <w:t>–</w:t>
      </w:r>
      <w:r w:rsidRPr="000E4E7F">
        <w:tab/>
      </w:r>
      <w:r w:rsidRPr="000E4E7F">
        <w:rPr>
          <w:i/>
          <w:noProof/>
        </w:rPr>
        <w:t>Hysteresis</w:t>
      </w:r>
      <w:bookmarkEnd w:id="8850"/>
      <w:bookmarkEnd w:id="8851"/>
      <w:bookmarkEnd w:id="8852"/>
      <w:bookmarkEnd w:id="8853"/>
      <w:bookmarkEnd w:id="8854"/>
      <w:bookmarkEnd w:id="8855"/>
      <w:bookmarkEnd w:id="8856"/>
      <w:bookmarkEnd w:id="8857"/>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8858" w:name="_Toc20487408"/>
      <w:bookmarkStart w:id="8859" w:name="_Toc29342705"/>
      <w:bookmarkStart w:id="8860" w:name="_Toc29343844"/>
      <w:bookmarkStart w:id="8861" w:name="_Toc36567110"/>
      <w:bookmarkStart w:id="8862" w:name="_Toc36810554"/>
      <w:bookmarkStart w:id="8863" w:name="_Toc36846918"/>
      <w:bookmarkStart w:id="8864" w:name="_Toc36939571"/>
      <w:bookmarkStart w:id="8865" w:name="_Toc37082551"/>
      <w:r w:rsidRPr="000E4E7F">
        <w:t>–</w:t>
      </w:r>
      <w:r w:rsidRPr="000E4E7F">
        <w:tab/>
      </w:r>
      <w:r w:rsidRPr="000E4E7F">
        <w:rPr>
          <w:i/>
        </w:rPr>
        <w:t>LocationInfo</w:t>
      </w:r>
      <w:bookmarkEnd w:id="8858"/>
      <w:bookmarkEnd w:id="8859"/>
      <w:bookmarkEnd w:id="8860"/>
      <w:bookmarkEnd w:id="8861"/>
      <w:bookmarkEnd w:id="8862"/>
      <w:bookmarkEnd w:id="8863"/>
      <w:bookmarkEnd w:id="8864"/>
      <w:bookmarkEnd w:id="8865"/>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8866" w:name="OLE_LINK36"/>
            <w:bookmarkStart w:id="8867" w:name="OLE_LINK43"/>
            <w:r w:rsidRPr="000E4E7F">
              <w:rPr>
                <w:b/>
                <w:bCs/>
                <w:i/>
                <w:iCs/>
                <w:snapToGrid w:val="0"/>
                <w:lang w:eastAsia="en-GB"/>
              </w:rPr>
              <w:lastRenderedPageBreak/>
              <w:t xml:space="preserve">LocationInfo field </w:t>
            </w:r>
            <w:bookmarkEnd w:id="8866"/>
            <w:bookmarkEnd w:id="8867"/>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8868" w:name="_Toc20487409"/>
      <w:bookmarkStart w:id="8869" w:name="_Toc29342706"/>
      <w:bookmarkStart w:id="8870" w:name="_Toc29343845"/>
      <w:bookmarkStart w:id="8871" w:name="_Toc36567111"/>
      <w:bookmarkStart w:id="8872" w:name="_Toc36810555"/>
      <w:bookmarkStart w:id="8873" w:name="_Toc36846919"/>
      <w:bookmarkStart w:id="8874" w:name="_Toc36939572"/>
      <w:bookmarkStart w:id="8875" w:name="_Toc37082552"/>
      <w:r w:rsidRPr="000E4E7F">
        <w:t>–</w:t>
      </w:r>
      <w:r w:rsidRPr="000E4E7F">
        <w:tab/>
      </w:r>
      <w:r w:rsidRPr="000E4E7F">
        <w:rPr>
          <w:i/>
          <w:lang w:eastAsia="zh-CN"/>
        </w:rPr>
        <w:t>LogMeasResultListBT</w:t>
      </w:r>
      <w:bookmarkEnd w:id="8868"/>
      <w:bookmarkEnd w:id="8869"/>
      <w:bookmarkEnd w:id="8870"/>
      <w:bookmarkEnd w:id="8871"/>
      <w:bookmarkEnd w:id="8872"/>
      <w:bookmarkEnd w:id="8873"/>
      <w:bookmarkEnd w:id="8874"/>
      <w:bookmarkEnd w:id="8875"/>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8876" w:name="_Toc20487410"/>
      <w:bookmarkStart w:id="8877" w:name="_Toc29342707"/>
      <w:bookmarkStart w:id="8878" w:name="_Toc29343846"/>
      <w:bookmarkStart w:id="8879" w:name="_Toc36567112"/>
      <w:bookmarkStart w:id="8880" w:name="_Toc36810556"/>
      <w:bookmarkStart w:id="8881" w:name="_Toc36846920"/>
      <w:bookmarkStart w:id="8882" w:name="_Toc36939573"/>
      <w:bookmarkStart w:id="8883" w:name="_Toc37082553"/>
      <w:r w:rsidRPr="000E4E7F">
        <w:t>–</w:t>
      </w:r>
      <w:r w:rsidRPr="000E4E7F">
        <w:tab/>
      </w:r>
      <w:r w:rsidRPr="000E4E7F">
        <w:rPr>
          <w:i/>
          <w:lang w:eastAsia="zh-CN"/>
        </w:rPr>
        <w:t>LogMeasResultListWLAN</w:t>
      </w:r>
      <w:bookmarkEnd w:id="8876"/>
      <w:bookmarkEnd w:id="8877"/>
      <w:bookmarkEnd w:id="8878"/>
      <w:bookmarkEnd w:id="8879"/>
      <w:bookmarkEnd w:id="8880"/>
      <w:bookmarkEnd w:id="8881"/>
      <w:bookmarkEnd w:id="8882"/>
      <w:bookmarkEnd w:id="8883"/>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lastRenderedPageBreak/>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8884" w:name="_Toc20487411"/>
      <w:bookmarkStart w:id="8885" w:name="_Toc29342708"/>
      <w:bookmarkStart w:id="8886" w:name="_Toc29343847"/>
      <w:bookmarkStart w:id="8887" w:name="_Toc36567113"/>
      <w:bookmarkStart w:id="8888" w:name="_Toc36810557"/>
      <w:bookmarkStart w:id="8889" w:name="_Toc36846921"/>
      <w:bookmarkStart w:id="8890" w:name="_Toc36939574"/>
      <w:bookmarkStart w:id="8891" w:name="_Toc37082554"/>
      <w:r w:rsidRPr="000E4E7F">
        <w:t>–</w:t>
      </w:r>
      <w:r w:rsidRPr="000E4E7F">
        <w:tab/>
      </w:r>
      <w:r w:rsidRPr="000E4E7F">
        <w:rPr>
          <w:i/>
        </w:rPr>
        <w:t>Max</w:t>
      </w:r>
      <w:r w:rsidRPr="000E4E7F">
        <w:rPr>
          <w:i/>
          <w:noProof/>
        </w:rPr>
        <w:t>RS-IndexCellQualNR</w:t>
      </w:r>
      <w:bookmarkEnd w:id="8884"/>
      <w:bookmarkEnd w:id="8885"/>
      <w:bookmarkEnd w:id="8886"/>
      <w:bookmarkEnd w:id="8887"/>
      <w:bookmarkEnd w:id="8888"/>
      <w:bookmarkEnd w:id="8889"/>
      <w:bookmarkEnd w:id="8890"/>
      <w:bookmarkEnd w:id="8891"/>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8892" w:name="_Toc20487412"/>
      <w:bookmarkStart w:id="8893" w:name="_Toc29342709"/>
      <w:bookmarkStart w:id="8894" w:name="_Toc29343848"/>
      <w:bookmarkStart w:id="8895" w:name="_Toc36567114"/>
      <w:bookmarkStart w:id="8896" w:name="_Toc36810558"/>
      <w:bookmarkStart w:id="8897" w:name="_Toc36846922"/>
      <w:bookmarkStart w:id="8898" w:name="_Toc36939575"/>
      <w:bookmarkStart w:id="8899" w:name="_Toc37082555"/>
      <w:r w:rsidRPr="000E4E7F">
        <w:t>–</w:t>
      </w:r>
      <w:r w:rsidRPr="000E4E7F">
        <w:tab/>
      </w:r>
      <w:r w:rsidRPr="000E4E7F">
        <w:rPr>
          <w:i/>
          <w:noProof/>
        </w:rPr>
        <w:t>MBSFN-RSRQ-Range</w:t>
      </w:r>
      <w:bookmarkEnd w:id="8892"/>
      <w:bookmarkEnd w:id="8893"/>
      <w:bookmarkEnd w:id="8894"/>
      <w:bookmarkEnd w:id="8895"/>
      <w:bookmarkEnd w:id="8896"/>
      <w:bookmarkEnd w:id="8897"/>
      <w:bookmarkEnd w:id="8898"/>
      <w:bookmarkEnd w:id="8899"/>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8900" w:name="_Toc20487413"/>
      <w:bookmarkStart w:id="8901" w:name="_Toc29342710"/>
      <w:bookmarkStart w:id="8902" w:name="_Toc29343849"/>
      <w:bookmarkStart w:id="8903" w:name="_Toc36567115"/>
      <w:bookmarkStart w:id="8904" w:name="_Toc36810559"/>
      <w:bookmarkStart w:id="8905" w:name="_Toc36846923"/>
      <w:bookmarkStart w:id="8906" w:name="_Toc36939576"/>
      <w:bookmarkStart w:id="8907" w:name="_Toc37082556"/>
      <w:r w:rsidRPr="000E4E7F">
        <w:t>–</w:t>
      </w:r>
      <w:r w:rsidRPr="000E4E7F">
        <w:tab/>
      </w:r>
      <w:r w:rsidRPr="000E4E7F">
        <w:rPr>
          <w:i/>
          <w:noProof/>
        </w:rPr>
        <w:t>MeasConfig</w:t>
      </w:r>
      <w:bookmarkEnd w:id="8900"/>
      <w:bookmarkEnd w:id="8901"/>
      <w:bookmarkEnd w:id="8902"/>
      <w:bookmarkEnd w:id="8903"/>
      <w:bookmarkEnd w:id="8904"/>
      <w:bookmarkEnd w:id="8905"/>
      <w:bookmarkEnd w:id="8906"/>
      <w:bookmarkEnd w:id="8907"/>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lastRenderedPageBreak/>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8908" w:name="_Toc20487414"/>
      <w:bookmarkStart w:id="8909" w:name="_Toc29342711"/>
      <w:bookmarkStart w:id="8910" w:name="_Toc29343850"/>
      <w:bookmarkStart w:id="8911" w:name="_Toc36567116"/>
      <w:bookmarkStart w:id="8912" w:name="_Toc36810560"/>
      <w:bookmarkStart w:id="8913" w:name="_Toc36846924"/>
      <w:bookmarkStart w:id="8914" w:name="_Toc36939577"/>
      <w:bookmarkStart w:id="8915" w:name="_Toc37082557"/>
      <w:r w:rsidRPr="000E4E7F">
        <w:rPr>
          <w:i/>
          <w:noProof/>
        </w:rPr>
        <w:lastRenderedPageBreak/>
        <w:t>–</w:t>
      </w:r>
      <w:r w:rsidRPr="000E4E7F">
        <w:rPr>
          <w:i/>
          <w:noProof/>
        </w:rPr>
        <w:tab/>
        <w:t>MeasDS-Config</w:t>
      </w:r>
      <w:bookmarkEnd w:id="8908"/>
      <w:bookmarkEnd w:id="8909"/>
      <w:bookmarkEnd w:id="8910"/>
      <w:bookmarkEnd w:id="8911"/>
      <w:bookmarkEnd w:id="8912"/>
      <w:bookmarkEnd w:id="8913"/>
      <w:bookmarkEnd w:id="8914"/>
      <w:bookmarkEnd w:id="8915"/>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w14:anchorId="1578D81A">
                <v:shape id="_x0000_i1235" type="#_x0000_t75" style="width:16.15pt;height:16.15pt" o:ole="">
                  <v:imagedata r:id="rId257" o:title=""/>
                </v:shape>
                <o:OLEObject Type="Embed" ProgID="Equation.3" ShapeID="_x0000_i1235" DrawAspect="Content" ObjectID="_1650785935" r:id="rId414"/>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8916" w:name="_Toc20487415"/>
      <w:bookmarkStart w:id="8917" w:name="_Toc29342712"/>
      <w:bookmarkStart w:id="8918" w:name="_Toc29343851"/>
      <w:bookmarkStart w:id="8919" w:name="_Toc36567117"/>
      <w:bookmarkStart w:id="8920" w:name="_Toc36810561"/>
      <w:bookmarkStart w:id="8921" w:name="_Toc36846925"/>
      <w:bookmarkStart w:id="8922" w:name="_Toc36939578"/>
      <w:bookmarkStart w:id="8923" w:name="_Toc37082558"/>
      <w:r w:rsidRPr="000E4E7F">
        <w:t>–</w:t>
      </w:r>
      <w:r w:rsidRPr="000E4E7F">
        <w:tab/>
      </w:r>
      <w:r w:rsidRPr="000E4E7F">
        <w:rPr>
          <w:i/>
          <w:noProof/>
        </w:rPr>
        <w:t>MeasGapConfig</w:t>
      </w:r>
      <w:bookmarkEnd w:id="8916"/>
      <w:bookmarkEnd w:id="8917"/>
      <w:bookmarkEnd w:id="8918"/>
      <w:bookmarkEnd w:id="8919"/>
      <w:bookmarkEnd w:id="8920"/>
      <w:bookmarkEnd w:id="8921"/>
      <w:bookmarkEnd w:id="8922"/>
      <w:bookmarkEnd w:id="8923"/>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8924" w:name="_Toc20487416"/>
      <w:bookmarkStart w:id="8925" w:name="_Toc29342713"/>
      <w:bookmarkStart w:id="8926" w:name="_Toc29343852"/>
      <w:bookmarkStart w:id="8927" w:name="_Toc36567118"/>
      <w:bookmarkStart w:id="8928" w:name="_Toc36810562"/>
      <w:bookmarkStart w:id="8929" w:name="_Toc36846926"/>
      <w:bookmarkStart w:id="8930" w:name="_Toc36939579"/>
      <w:bookmarkStart w:id="8931" w:name="_Toc37082559"/>
      <w:r w:rsidRPr="000E4E7F">
        <w:rPr>
          <w:i/>
          <w:noProof/>
        </w:rPr>
        <w:t>–</w:t>
      </w:r>
      <w:r w:rsidRPr="000E4E7F">
        <w:rPr>
          <w:i/>
          <w:noProof/>
        </w:rPr>
        <w:tab/>
        <w:t>MeasGapConfigDensePRS</w:t>
      </w:r>
      <w:bookmarkEnd w:id="8924"/>
      <w:bookmarkEnd w:id="8925"/>
      <w:bookmarkEnd w:id="8926"/>
      <w:bookmarkEnd w:id="8927"/>
      <w:bookmarkEnd w:id="8928"/>
      <w:bookmarkEnd w:id="8929"/>
      <w:bookmarkEnd w:id="8930"/>
      <w:bookmarkEnd w:id="8931"/>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8932" w:name="_Toc20487417"/>
      <w:bookmarkStart w:id="8933" w:name="_Toc29342714"/>
      <w:bookmarkStart w:id="8934" w:name="_Toc29343853"/>
      <w:bookmarkStart w:id="8935" w:name="_Toc36567119"/>
      <w:bookmarkStart w:id="8936" w:name="_Toc36810563"/>
      <w:bookmarkStart w:id="8937" w:name="_Toc36846927"/>
      <w:bookmarkStart w:id="8938" w:name="_Toc36939580"/>
      <w:bookmarkStart w:id="8939" w:name="_Toc37082560"/>
      <w:r w:rsidRPr="000E4E7F">
        <w:t>–</w:t>
      </w:r>
      <w:r w:rsidRPr="000E4E7F">
        <w:tab/>
      </w:r>
      <w:r w:rsidRPr="000E4E7F">
        <w:rPr>
          <w:i/>
          <w:noProof/>
        </w:rPr>
        <w:t>MeasGapConfigPerCC-List</w:t>
      </w:r>
      <w:bookmarkEnd w:id="8932"/>
      <w:bookmarkEnd w:id="8933"/>
      <w:bookmarkEnd w:id="8934"/>
      <w:bookmarkEnd w:id="8935"/>
      <w:bookmarkEnd w:id="8936"/>
      <w:bookmarkEnd w:id="8937"/>
      <w:bookmarkEnd w:id="8938"/>
      <w:bookmarkEnd w:id="8939"/>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8940" w:name="_Toc20487418"/>
      <w:bookmarkStart w:id="8941" w:name="_Toc29342715"/>
      <w:bookmarkStart w:id="8942" w:name="_Toc29343854"/>
      <w:bookmarkStart w:id="8943" w:name="_Toc36567120"/>
      <w:bookmarkStart w:id="8944" w:name="_Toc36810564"/>
      <w:bookmarkStart w:id="8945" w:name="_Toc36846928"/>
      <w:bookmarkStart w:id="8946" w:name="_Toc36939581"/>
      <w:bookmarkStart w:id="8947" w:name="_Toc37082561"/>
      <w:r w:rsidRPr="000E4E7F">
        <w:t>–</w:t>
      </w:r>
      <w:r w:rsidRPr="000E4E7F">
        <w:tab/>
      </w:r>
      <w:r w:rsidRPr="000E4E7F">
        <w:rPr>
          <w:i/>
          <w:noProof/>
        </w:rPr>
        <w:t>MeasGapSharingConfig</w:t>
      </w:r>
      <w:bookmarkEnd w:id="8940"/>
      <w:bookmarkEnd w:id="8941"/>
      <w:bookmarkEnd w:id="8942"/>
      <w:bookmarkEnd w:id="8943"/>
      <w:bookmarkEnd w:id="8944"/>
      <w:bookmarkEnd w:id="8945"/>
      <w:bookmarkEnd w:id="8946"/>
      <w:bookmarkEnd w:id="8947"/>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8948" w:name="_Toc20487419"/>
      <w:bookmarkStart w:id="8949" w:name="_Toc29342716"/>
      <w:bookmarkStart w:id="8950" w:name="_Toc29343855"/>
      <w:bookmarkStart w:id="8951" w:name="_Toc36567121"/>
      <w:bookmarkStart w:id="8952" w:name="_Toc36810565"/>
      <w:bookmarkStart w:id="8953" w:name="_Toc36846929"/>
      <w:bookmarkStart w:id="8954" w:name="_Toc36939582"/>
      <w:bookmarkStart w:id="8955" w:name="_Toc37082562"/>
      <w:r w:rsidRPr="000E4E7F">
        <w:lastRenderedPageBreak/>
        <w:t>–</w:t>
      </w:r>
      <w:r w:rsidRPr="000E4E7F">
        <w:tab/>
      </w:r>
      <w:r w:rsidRPr="000E4E7F">
        <w:rPr>
          <w:i/>
          <w:noProof/>
        </w:rPr>
        <w:t>MeasId</w:t>
      </w:r>
      <w:bookmarkEnd w:id="8948"/>
      <w:bookmarkEnd w:id="8949"/>
      <w:bookmarkEnd w:id="8950"/>
      <w:bookmarkEnd w:id="8951"/>
      <w:bookmarkEnd w:id="8952"/>
      <w:bookmarkEnd w:id="8953"/>
      <w:bookmarkEnd w:id="8954"/>
      <w:bookmarkEnd w:id="8955"/>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8956" w:name="_Toc20487420"/>
      <w:bookmarkStart w:id="8957" w:name="_Toc29342717"/>
      <w:bookmarkStart w:id="8958" w:name="_Toc29343856"/>
      <w:bookmarkStart w:id="8959" w:name="_Toc36567122"/>
      <w:bookmarkStart w:id="8960" w:name="_Toc36810566"/>
      <w:bookmarkStart w:id="8961" w:name="_Toc36846930"/>
      <w:bookmarkStart w:id="8962" w:name="_Toc36939583"/>
      <w:bookmarkStart w:id="8963" w:name="_Toc37082563"/>
      <w:r w:rsidRPr="000E4E7F">
        <w:t>–</w:t>
      </w:r>
      <w:r w:rsidRPr="000E4E7F">
        <w:tab/>
      </w:r>
      <w:r w:rsidRPr="000E4E7F">
        <w:rPr>
          <w:i/>
        </w:rPr>
        <w:t>MeasIdleConfig</w:t>
      </w:r>
      <w:bookmarkEnd w:id="8956"/>
      <w:bookmarkEnd w:id="8957"/>
      <w:bookmarkEnd w:id="8958"/>
      <w:bookmarkEnd w:id="8959"/>
      <w:bookmarkEnd w:id="8960"/>
      <w:bookmarkEnd w:id="8961"/>
      <w:bookmarkEnd w:id="8962"/>
      <w:bookmarkEnd w:id="8963"/>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8964"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8965"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8966" w:author="cr4260r1 (R2-2003881)" w:date="2020-05-10T20:37:00Z"/>
        </w:rPr>
      </w:pPr>
      <w:bookmarkStart w:id="8967" w:name="_Hlk30713757"/>
      <w:del w:id="8968"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8969" w:author="cr4260r1 (R2-2003881)" w:date="2020-05-10T20:37:00Z"/>
        </w:rPr>
      </w:pPr>
      <w:del w:id="8970"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8971" w:author="cr4260r1 (R2-2003881)" w:date="2020-05-10T20:37:00Z"/>
        </w:rPr>
      </w:pPr>
      <w:del w:id="8972" w:author="cr4260r1 (R2-2003881)" w:date="2020-05-10T20:37:00Z">
        <w:r w:rsidRPr="000E4E7F" w:rsidDel="00EA4455">
          <w:tab/>
          <w:delText>]]</w:delText>
        </w:r>
      </w:del>
    </w:p>
    <w:bookmarkEnd w:id="8967"/>
    <w:p w14:paraId="2A852D24" w14:textId="6BEA1065" w:rsidR="00DA01A8" w:rsidRPr="000E4E7F" w:rsidDel="00EA4455" w:rsidRDefault="00DA01A8" w:rsidP="00DA01A8">
      <w:pPr>
        <w:pStyle w:val="PL"/>
        <w:shd w:val="clear" w:color="auto" w:fill="E6E6E6"/>
        <w:rPr>
          <w:del w:id="8973"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4" w:author="cr4260r1 (R2-2003881)" w:date="2020-05-10T20:37:00Z"/>
          <w:rFonts w:ascii="Courier New" w:hAnsi="Courier New"/>
          <w:noProof/>
          <w:sz w:val="16"/>
        </w:rPr>
      </w:pPr>
      <w:ins w:id="8975"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6" w:author="cr4260r1 (R2-2003881)" w:date="2020-05-10T20:37:00Z"/>
          <w:rFonts w:ascii="Courier New" w:hAnsi="Courier New"/>
          <w:noProof/>
          <w:sz w:val="16"/>
        </w:rPr>
      </w:pPr>
      <w:ins w:id="8977"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8" w:author="cr4260r1 (R2-2003881)" w:date="2020-05-10T20:37:00Z"/>
          <w:rFonts w:ascii="Courier New" w:hAnsi="Courier New"/>
          <w:noProof/>
          <w:sz w:val="16"/>
        </w:rPr>
      </w:pPr>
      <w:ins w:id="8979"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0" w:author="cr4260r1 (R2-2003881)" w:date="2020-05-10T20:37:00Z"/>
          <w:rFonts w:ascii="Courier New" w:hAnsi="Courier New"/>
          <w:noProof/>
          <w:sz w:val="16"/>
        </w:rPr>
      </w:pPr>
      <w:ins w:id="8981"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8964"/>
    <w:p w14:paraId="4DF59002" w14:textId="63A71D12" w:rsidR="005C4197" w:rsidRPr="000E4E7F" w:rsidRDefault="005C4197" w:rsidP="005C4197">
      <w:pPr>
        <w:pStyle w:val="PL"/>
        <w:shd w:val="clear" w:color="auto" w:fill="E6E6E6"/>
      </w:pPr>
      <w:r w:rsidRPr="000E4E7F">
        <w:t>NR-CarrierList-r16 ::= SEQUENCE (SIZE (1..max</w:t>
      </w:r>
      <w:ins w:id="8982" w:author="cr4260r1 (R2-2003881)" w:date="2020-05-12T10:21:00Z">
        <w:r w:rsidR="000F6A19">
          <w:t>FreqIdle-r15</w:t>
        </w:r>
      </w:ins>
      <w:del w:id="8983"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8984"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8984"/>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1..maxFreqIdle-r1</w:t>
      </w:r>
      <w:ins w:id="8985" w:author="cr4260r1 (R2-2003881)" w:date="2020-05-10T20:38:00Z">
        <w:r w:rsidR="00EA4455">
          <w:t>5</w:t>
        </w:r>
      </w:ins>
      <w:del w:id="8986" w:author="cr4260r1 (R2-2003881)" w:date="2020-05-10T20:38:00Z">
        <w:r w:rsidRPr="000E4E7F" w:rsidDel="00EA4455">
          <w:delText>6</w:delText>
        </w:r>
      </w:del>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8987" w:author="cr4260r1 (R2-2003881)" w:date="2020-05-10T20:38:00Z">
        <w:r w:rsidR="00EA4455">
          <w:t>5</w:t>
        </w:r>
      </w:ins>
      <w:del w:id="8988"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lastRenderedPageBreak/>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8989" w:author="cr4260r1 (R2-2003881)" w:date="2020-05-10T20:38:00Z">
        <w:r w:rsidR="00EA4455">
          <w:t>OR</w:t>
        </w:r>
      </w:ins>
      <w:del w:id="8990"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8991" w:author="cr4260r1 (R2-2003881)" w:date="2020-05-10T20:39:00Z">
        <w:r w:rsidR="00EA4455">
          <w:t>R</w:t>
        </w:r>
      </w:ins>
      <w:del w:id="8992"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8993" w:author="cr4260r1 (R2-2003881)" w:date="2020-05-10T20:39:00Z">
        <w:r w:rsidR="00EA4455">
          <w:t>R</w:t>
        </w:r>
      </w:ins>
      <w:del w:id="8994"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8995" w:author="cr4260r1 (R2-2003881)" w:date="2020-05-10T20:39:00Z">
        <w:r w:rsidR="00EA4455">
          <w:t>R</w:t>
        </w:r>
      </w:ins>
      <w:del w:id="8996"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8997" w:author="cr4260r1 (R2-2003881)" w:date="2020-05-10T20:39:00Z">
        <w:r w:rsidR="00EA4455">
          <w:t>R</w:t>
        </w:r>
      </w:ins>
      <w:del w:id="8998"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8999" w:author="cr4260r1 (R2-2003881)" w:date="2020-05-10T20:39:00Z">
        <w:r w:rsidR="00EA4455">
          <w:t>OR</w:t>
        </w:r>
      </w:ins>
      <w:del w:id="9000"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001" w:author="cr4260r1 (R2-2003881)" w:date="2020-05-10T20:39:00Z">
        <w:r w:rsidR="00EA4455">
          <w:t>OR</w:t>
        </w:r>
      </w:ins>
      <w:del w:id="9002"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003" w:author="cr4260r1 (R2-2003881)" w:date="2020-05-10T20:39:00Z">
        <w:r w:rsidR="00EA4455">
          <w:t>OR</w:t>
        </w:r>
      </w:ins>
      <w:del w:id="9004"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005" w:author="cr4260r1 (R2-2003881)" w:date="2020-05-10T20:39:00Z">
        <w:r w:rsidR="00EA4455">
          <w:t>OR</w:t>
        </w:r>
      </w:ins>
      <w:del w:id="9006"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2B6588A5" w:rsidR="00DA01A8" w:rsidRPr="000E4E7F" w:rsidDel="00EA4455" w:rsidRDefault="005C4197" w:rsidP="005C4197">
      <w:pPr>
        <w:pStyle w:val="PL"/>
        <w:shd w:val="clear" w:color="auto" w:fill="E6E6E6"/>
        <w:rPr>
          <w:del w:id="9007" w:author="cr4260r1 (R2-2003881)" w:date="2020-05-10T20:39:00Z"/>
        </w:rPr>
      </w:pPr>
      <w:del w:id="9008"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009" w:author="cr4260r1 (R2-2003881)" w:date="2020-05-10T20:40:00Z">
        <w:r w:rsidR="00EA4455" w:rsidRPr="000E4E7F">
          <w:t xml:space="preserve">Need </w:t>
        </w:r>
        <w:r w:rsidR="00EA4455">
          <w:t>OR</w:t>
        </w:r>
      </w:ins>
      <w:del w:id="9010"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011" w:author="cr4260r1 (R2-2003881)" w:date="2020-05-10T20:40:00Z">
        <w:r w:rsidR="00EA4455">
          <w:t>OR</w:t>
        </w:r>
      </w:ins>
      <w:del w:id="9012"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013" w:author="cr4260r1 (R2-2003881)" w:date="2020-05-10T20:42:00Z">
        <w:r w:rsidR="00EA4455" w:rsidRPr="000E4E7F">
          <w:t>maxCellMeasIdle-r15</w:t>
        </w:r>
      </w:ins>
      <w:del w:id="9014"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015" w:author="cr4260r1 (R2-2003881)" w:date="2020-05-10T20:42:00Z">
        <w:r w:rsidRPr="000E4E7F" w:rsidDel="00EA4455">
          <w:tab/>
          <w:delText>OPTIONAL</w:delText>
        </w:r>
      </w:del>
      <w:r w:rsidRPr="000E4E7F">
        <w:t>,</w:t>
      </w:r>
      <w:del w:id="9016"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017" w:author="cr4260r1 (R2-2003881)" w:date="2020-05-10T20:43:00Z">
        <w:r w:rsidR="00EA4455" w:rsidRPr="000E4E7F">
          <w:t>maxRS-IndexReport-r15</w:t>
        </w:r>
      </w:ins>
      <w:del w:id="9018" w:author="cr4260r1 (R2-2003881)" w:date="2020-05-10T20:43:00Z">
        <w:r w:rsidR="006A30B9" w:rsidRPr="000E4E7F" w:rsidDel="00EA4455">
          <w:delText>ffsValue</w:delText>
        </w:r>
      </w:del>
      <w:r w:rsidRPr="000E4E7F">
        <w:t>)</w:t>
      </w:r>
      <w:del w:id="9019"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020"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lastRenderedPageBreak/>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021" w:author="cr4260r1 (R2-2003881)" w:date="2020-05-10T21:42:00Z">
              <w:r w:rsidR="00013D3C" w:rsidRPr="000E4E7F">
                <w:rPr>
                  <w:lang w:eastAsia="en-GB"/>
                </w:rPr>
                <w:t>or</w:t>
              </w:r>
            </w:ins>
            <w:del w:id="9022"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023"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024" w:author="cr4260r1 (R2-2003881)" w:date="2020-05-10T21:43:00Z"/>
        </w:trPr>
        <w:tc>
          <w:tcPr>
            <w:tcW w:w="9639" w:type="dxa"/>
          </w:tcPr>
          <w:p w14:paraId="29D79548" w14:textId="77777777" w:rsidR="00013D3C" w:rsidRPr="00013D3C" w:rsidRDefault="00013D3C" w:rsidP="00013D3C">
            <w:pPr>
              <w:keepNext/>
              <w:keepLines/>
              <w:spacing w:after="0"/>
              <w:rPr>
                <w:ins w:id="9025" w:author="cr4260r1 (R2-2003881)" w:date="2020-05-10T21:43:00Z"/>
                <w:rFonts w:ascii="Arial" w:hAnsi="Arial"/>
                <w:b/>
                <w:i/>
                <w:noProof/>
                <w:sz w:val="18"/>
                <w:lang w:eastAsia="en-GB"/>
              </w:rPr>
            </w:pPr>
            <w:ins w:id="9026"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027" w:author="cr4260r1 (R2-2003881)" w:date="2020-05-10T21:43:00Z"/>
                <w:rFonts w:ascii="Arial" w:hAnsi="Arial"/>
                <w:b/>
                <w:i/>
                <w:noProof/>
                <w:sz w:val="18"/>
                <w:lang w:eastAsia="en-GB"/>
              </w:rPr>
            </w:pPr>
            <w:ins w:id="9028"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029"/>
            <w:r w:rsidRPr="000E4E7F">
              <w:rPr>
                <w:b/>
                <w:i/>
                <w:noProof/>
                <w:lang w:eastAsia="en-GB"/>
              </w:rPr>
              <w:t>validityAreaList</w:t>
            </w:r>
            <w:commentRangeEnd w:id="9029"/>
            <w:r w:rsidR="00503959">
              <w:rPr>
                <w:rStyle w:val="CommentReference"/>
                <w:rFonts w:ascii="Times New Roman" w:hAnsi="Times New Roman"/>
              </w:rPr>
              <w:commentReference w:id="9029"/>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030"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031" w:name="_Toc20487421"/>
      <w:bookmarkStart w:id="9032" w:name="_Toc29342718"/>
      <w:bookmarkStart w:id="9033" w:name="_Toc29343857"/>
      <w:bookmarkStart w:id="9034" w:name="_Toc36567123"/>
      <w:bookmarkStart w:id="9035" w:name="_Toc36810567"/>
      <w:bookmarkStart w:id="9036" w:name="_Toc36846931"/>
      <w:bookmarkStart w:id="9037" w:name="_Toc36939584"/>
      <w:bookmarkStart w:id="9038" w:name="_Toc37082564"/>
      <w:r w:rsidRPr="000E4E7F">
        <w:t>–</w:t>
      </w:r>
      <w:r w:rsidRPr="000E4E7F">
        <w:tab/>
      </w:r>
      <w:r w:rsidRPr="000E4E7F">
        <w:rPr>
          <w:i/>
          <w:noProof/>
        </w:rPr>
        <w:t>MeasIdToAddModList</w:t>
      </w:r>
      <w:bookmarkEnd w:id="9031"/>
      <w:bookmarkEnd w:id="9032"/>
      <w:bookmarkEnd w:id="9033"/>
      <w:bookmarkEnd w:id="9034"/>
      <w:bookmarkEnd w:id="9035"/>
      <w:bookmarkEnd w:id="9036"/>
      <w:bookmarkEnd w:id="9037"/>
      <w:bookmarkEnd w:id="9038"/>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039" w:name="_Toc20487422"/>
      <w:bookmarkStart w:id="9040" w:name="_Toc29342719"/>
      <w:bookmarkStart w:id="9041" w:name="_Toc29343858"/>
      <w:bookmarkStart w:id="9042" w:name="_Toc36567124"/>
      <w:bookmarkStart w:id="9043" w:name="_Toc36810568"/>
      <w:bookmarkStart w:id="9044" w:name="_Toc36846932"/>
      <w:bookmarkStart w:id="9045" w:name="_Toc36939585"/>
      <w:bookmarkStart w:id="9046" w:name="_Toc37082565"/>
      <w:r w:rsidRPr="000E4E7F">
        <w:t>–</w:t>
      </w:r>
      <w:r w:rsidRPr="000E4E7F">
        <w:tab/>
      </w:r>
      <w:r w:rsidRPr="000E4E7F">
        <w:rPr>
          <w:i/>
          <w:noProof/>
        </w:rPr>
        <w:t>MeasObjectCDMA2000</w:t>
      </w:r>
      <w:bookmarkEnd w:id="9039"/>
      <w:bookmarkEnd w:id="9040"/>
      <w:bookmarkEnd w:id="9041"/>
      <w:bookmarkEnd w:id="9042"/>
      <w:bookmarkEnd w:id="9043"/>
      <w:bookmarkEnd w:id="9044"/>
      <w:bookmarkEnd w:id="9045"/>
      <w:bookmarkEnd w:id="9046"/>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047" w:name="_Toc20487423"/>
      <w:bookmarkStart w:id="9048" w:name="_Toc29342720"/>
      <w:bookmarkStart w:id="9049" w:name="_Toc29343859"/>
      <w:bookmarkStart w:id="9050" w:name="_Toc36567125"/>
      <w:bookmarkStart w:id="9051" w:name="_Toc36810569"/>
      <w:bookmarkStart w:id="9052" w:name="_Toc36846933"/>
      <w:bookmarkStart w:id="9053" w:name="_Toc36939586"/>
      <w:bookmarkStart w:id="9054" w:name="_Toc37082566"/>
      <w:r w:rsidRPr="000E4E7F">
        <w:t>–</w:t>
      </w:r>
      <w:r w:rsidRPr="000E4E7F">
        <w:tab/>
      </w:r>
      <w:r w:rsidRPr="000E4E7F">
        <w:rPr>
          <w:i/>
          <w:noProof/>
        </w:rPr>
        <w:t>MeasObjectEUTRA</w:t>
      </w:r>
      <w:bookmarkEnd w:id="9047"/>
      <w:bookmarkEnd w:id="9048"/>
      <w:bookmarkEnd w:id="9049"/>
      <w:bookmarkEnd w:id="9050"/>
      <w:bookmarkEnd w:id="9051"/>
      <w:bookmarkEnd w:id="9052"/>
      <w:bookmarkEnd w:id="9053"/>
      <w:bookmarkEnd w:id="9054"/>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lastRenderedPageBreak/>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lastRenderedPageBreak/>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055" w:name="_Toc20487424"/>
      <w:bookmarkStart w:id="9056" w:name="_Toc29342721"/>
      <w:bookmarkStart w:id="9057" w:name="_Toc29343860"/>
      <w:bookmarkStart w:id="9058" w:name="_Toc36567126"/>
      <w:bookmarkStart w:id="9059" w:name="_Toc36810570"/>
      <w:bookmarkStart w:id="9060" w:name="_Toc36846934"/>
      <w:bookmarkStart w:id="9061" w:name="_Toc36939587"/>
      <w:bookmarkStart w:id="9062" w:name="_Toc37082567"/>
      <w:r w:rsidRPr="000E4E7F">
        <w:t>–</w:t>
      </w:r>
      <w:r w:rsidRPr="000E4E7F">
        <w:tab/>
      </w:r>
      <w:r w:rsidRPr="000E4E7F">
        <w:rPr>
          <w:i/>
          <w:noProof/>
        </w:rPr>
        <w:t>MeasObjectGERAN</w:t>
      </w:r>
      <w:bookmarkEnd w:id="9055"/>
      <w:bookmarkEnd w:id="9056"/>
      <w:bookmarkEnd w:id="9057"/>
      <w:bookmarkEnd w:id="9058"/>
      <w:bookmarkEnd w:id="9059"/>
      <w:bookmarkEnd w:id="9060"/>
      <w:bookmarkEnd w:id="9061"/>
      <w:bookmarkEnd w:id="9062"/>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063" w:name="OLE_LINK50"/>
      <w:bookmarkStart w:id="9064"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063"/>
    <w:bookmarkEnd w:id="9064"/>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065" w:name="_Toc20487425"/>
      <w:bookmarkStart w:id="9066" w:name="_Toc29342722"/>
      <w:bookmarkStart w:id="9067" w:name="_Toc29343861"/>
      <w:bookmarkStart w:id="9068" w:name="_Toc36567127"/>
      <w:bookmarkStart w:id="9069" w:name="_Toc36810571"/>
      <w:bookmarkStart w:id="9070" w:name="_Toc36846935"/>
      <w:bookmarkStart w:id="9071" w:name="_Toc36939588"/>
      <w:bookmarkStart w:id="9072" w:name="_Toc37082568"/>
      <w:r w:rsidRPr="000E4E7F">
        <w:t>–</w:t>
      </w:r>
      <w:r w:rsidRPr="000E4E7F">
        <w:tab/>
      </w:r>
      <w:r w:rsidRPr="000E4E7F">
        <w:rPr>
          <w:i/>
          <w:noProof/>
        </w:rPr>
        <w:t>MeasObjectId</w:t>
      </w:r>
      <w:bookmarkEnd w:id="9065"/>
      <w:bookmarkEnd w:id="9066"/>
      <w:bookmarkEnd w:id="9067"/>
      <w:bookmarkEnd w:id="9068"/>
      <w:bookmarkEnd w:id="9069"/>
      <w:bookmarkEnd w:id="9070"/>
      <w:bookmarkEnd w:id="9071"/>
      <w:bookmarkEnd w:id="9072"/>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073" w:name="_Toc20487426"/>
      <w:bookmarkStart w:id="9074" w:name="_Toc29342723"/>
      <w:bookmarkStart w:id="9075" w:name="_Toc29343862"/>
      <w:bookmarkStart w:id="9076" w:name="_Toc36567128"/>
      <w:bookmarkStart w:id="9077" w:name="_Toc36810572"/>
      <w:bookmarkStart w:id="9078" w:name="_Toc36846936"/>
      <w:bookmarkStart w:id="9079" w:name="_Toc36939589"/>
      <w:bookmarkStart w:id="9080" w:name="_Toc37082569"/>
      <w:r w:rsidRPr="000E4E7F">
        <w:t>–</w:t>
      </w:r>
      <w:r w:rsidRPr="000E4E7F">
        <w:tab/>
      </w:r>
      <w:r w:rsidRPr="000E4E7F">
        <w:rPr>
          <w:i/>
          <w:noProof/>
        </w:rPr>
        <w:t>MeasObjectNR</w:t>
      </w:r>
      <w:bookmarkEnd w:id="9073"/>
      <w:bookmarkEnd w:id="9074"/>
      <w:bookmarkEnd w:id="9075"/>
      <w:bookmarkEnd w:id="9076"/>
      <w:bookmarkEnd w:id="9077"/>
      <w:bookmarkEnd w:id="9078"/>
      <w:bookmarkEnd w:id="9079"/>
      <w:bookmarkEnd w:id="9080"/>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1" w:author="cr4263r1 (R2-2004279)" w:date="2020-05-10T15:29:00Z"/>
          <w:rFonts w:ascii="Courier New" w:hAnsi="Courier New"/>
          <w:noProof/>
          <w:sz w:val="16"/>
          <w:lang w:eastAsia="en-GB"/>
        </w:rPr>
      </w:pPr>
      <w:ins w:id="9082"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3" w:author="cr4263r1 (R2-2004279)" w:date="2020-05-10T15:31:00Z"/>
          <w:rFonts w:ascii="Courier New" w:hAnsi="Courier New"/>
          <w:noProof/>
          <w:sz w:val="16"/>
          <w:lang w:eastAsia="en-GB"/>
        </w:rPr>
      </w:pPr>
      <w:ins w:id="9084" w:author="cr4263r1 (R2-2004279)" w:date="2020-05-10T15:29:00Z">
        <w:r w:rsidRPr="00692C33">
          <w:rPr>
            <w:rFonts w:ascii="Courier New" w:hAnsi="Courier New"/>
            <w:noProof/>
            <w:sz w:val="16"/>
            <w:lang w:eastAsia="en-GB"/>
          </w:rPr>
          <w:tab/>
          <w:t>lateNonCriticalExtension</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085" w:author="cr4263r1 (R2-2004279)" w:date="2020-05-10T15:34:00Z">
        <w:r>
          <w:rPr>
            <w:rFonts w:ascii="Courier New" w:hAnsi="Courier New"/>
            <w:noProof/>
            <w:sz w:val="16"/>
            <w:lang w:eastAsia="en-GB"/>
          </w:rPr>
          <w:tab/>
        </w:r>
      </w:ins>
      <w:ins w:id="9086"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7" w:author="cr4263r1 (R2-2004279)" w:date="2020-05-10T15:29:00Z"/>
          <w:rFonts w:ascii="Courier New" w:hAnsi="Courier New" w:cs="Courier New"/>
          <w:noProof/>
          <w:color w:val="808080"/>
          <w:sz w:val="16"/>
          <w:lang w:eastAsia="en-GB"/>
        </w:rPr>
      </w:pPr>
      <w:ins w:id="9088" w:author="cr4263r1 (R2-2004279)" w:date="2020-05-10T15:34:00Z">
        <w:r w:rsidRPr="00692C33">
          <w:rPr>
            <w:rFonts w:ascii="Courier New" w:hAnsi="Courier New"/>
            <w:noProof/>
            <w:sz w:val="16"/>
            <w:lang w:eastAsia="en-GB"/>
          </w:rPr>
          <w:tab/>
          <w:t>[[</w:t>
        </w:r>
      </w:ins>
      <w:ins w:id="9089" w:author="cr4263r1 (R2-2004279)" w:date="2020-05-10T15:31:00Z">
        <w:r>
          <w:rPr>
            <w:rFonts w:ascii="Courier New" w:hAnsi="Courier New"/>
            <w:noProof/>
            <w:sz w:val="16"/>
            <w:lang w:eastAsia="en-GB"/>
          </w:rPr>
          <w:tab/>
        </w:r>
      </w:ins>
      <w:ins w:id="9090"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1" w:author="cr4263r1 (R2-2004279)" w:date="2020-05-10T15:29:00Z"/>
          <w:rFonts w:ascii="Courier New" w:hAnsi="Courier New" w:cs="Courier New"/>
          <w:noProof/>
          <w:color w:val="808080"/>
          <w:sz w:val="16"/>
          <w:lang w:eastAsia="en-GB"/>
        </w:rPr>
      </w:pPr>
      <w:ins w:id="9092" w:author="cr4263r1 (R2-2004279)" w:date="2020-05-10T15:29:00Z">
        <w:r w:rsidRPr="00692C33">
          <w:rPr>
            <w:rFonts w:ascii="Courier New" w:hAnsi="Courier New" w:cs="Courier New"/>
            <w:noProof/>
            <w:color w:val="808080"/>
            <w:sz w:val="16"/>
            <w:lang w:eastAsia="en-GB"/>
          </w:rPr>
          <w:tab/>
        </w:r>
      </w:ins>
      <w:ins w:id="9093" w:author="cr4263r1 (R2-2004279)" w:date="2020-05-10T15:31:00Z">
        <w:r>
          <w:rPr>
            <w:rFonts w:ascii="Courier New" w:hAnsi="Courier New" w:cs="Courier New"/>
            <w:noProof/>
            <w:color w:val="808080"/>
            <w:sz w:val="16"/>
            <w:lang w:eastAsia="en-GB"/>
          </w:rPr>
          <w:tab/>
        </w:r>
      </w:ins>
      <w:ins w:id="9094"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5" w:author="cr4263r1 (R2-2004279)" w:date="2020-05-10T15:29:00Z"/>
          <w:rFonts w:ascii="Courier New" w:hAnsi="Courier New" w:cs="Courier New"/>
          <w:noProof/>
          <w:color w:val="808080"/>
          <w:sz w:val="16"/>
          <w:lang w:eastAsia="en-GB"/>
        </w:rPr>
      </w:pPr>
      <w:ins w:id="9096" w:author="cr4263r1 (R2-2004279)" w:date="2020-05-10T15:29:00Z">
        <w:r w:rsidRPr="00692C33">
          <w:rPr>
            <w:rFonts w:ascii="Courier New" w:hAnsi="Courier New" w:cs="Courier New"/>
            <w:noProof/>
            <w:color w:val="808080"/>
            <w:sz w:val="16"/>
            <w:lang w:eastAsia="en-GB"/>
          </w:rPr>
          <w:tab/>
        </w:r>
      </w:ins>
      <w:ins w:id="9097" w:author="cr4263r1 (R2-2004279)" w:date="2020-05-10T15:31:00Z">
        <w:r>
          <w:rPr>
            <w:rFonts w:ascii="Courier New" w:hAnsi="Courier New" w:cs="Courier New"/>
            <w:noProof/>
            <w:color w:val="808080"/>
            <w:sz w:val="16"/>
            <w:lang w:eastAsia="en-GB"/>
          </w:rPr>
          <w:tab/>
        </w:r>
      </w:ins>
      <w:ins w:id="9098"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9" w:author="cr4263r1 (R2-2004279)" w:date="2020-05-10T15:29:00Z"/>
          <w:rFonts w:ascii="Courier New" w:hAnsi="Courier New"/>
          <w:noProof/>
          <w:sz w:val="16"/>
          <w:lang w:eastAsia="en-GB"/>
        </w:rPr>
      </w:pPr>
      <w:ins w:id="9100" w:author="cr4263r1 (R2-2004279)" w:date="2020-05-10T15:29:00Z">
        <w:r w:rsidRPr="00692C33">
          <w:rPr>
            <w:rFonts w:ascii="Courier New" w:hAnsi="Courier New"/>
            <w:noProof/>
            <w:sz w:val="16"/>
            <w:lang w:eastAsia="en-GB"/>
          </w:rPr>
          <w:tab/>
        </w:r>
      </w:ins>
      <w:ins w:id="9101" w:author="cr4263r1 (R2-2004279)" w:date="2020-05-10T15:32:00Z">
        <w:r>
          <w:rPr>
            <w:rFonts w:ascii="Courier New" w:hAnsi="Courier New"/>
            <w:noProof/>
            <w:sz w:val="16"/>
            <w:lang w:eastAsia="en-GB"/>
          </w:rPr>
          <w:tab/>
        </w:r>
      </w:ins>
      <w:ins w:id="9102"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103" w:author="cr4263r1 (R2-2004279)" w:date="2020-05-10T15:32:00Z">
        <w:r>
          <w:rPr>
            <w:rFonts w:ascii="Courier New" w:hAnsi="Courier New"/>
            <w:noProof/>
            <w:sz w:val="16"/>
            <w:lang w:eastAsia="en-GB"/>
          </w:rPr>
          <w:tab/>
        </w:r>
      </w:ins>
      <w:ins w:id="9104" w:author="cr4263r1 (R2-2004279)" w:date="2020-05-10T15:29:00Z">
        <w:r>
          <w:rPr>
            <w:rFonts w:ascii="Courier New" w:hAnsi="Courier New"/>
            <w:noProof/>
            <w:sz w:val="16"/>
            <w:lang w:eastAsia="en-GB"/>
          </w:rPr>
          <w:t>OPTIONAL</w:t>
        </w:r>
      </w:ins>
      <w:ins w:id="9105" w:author="cr4263r1 (R2-2004279)" w:date="2020-05-10T15:32:00Z">
        <w:r>
          <w:rPr>
            <w:rFonts w:ascii="Courier New" w:hAnsi="Courier New"/>
            <w:noProof/>
            <w:sz w:val="16"/>
            <w:lang w:eastAsia="en-GB"/>
          </w:rPr>
          <w:tab/>
        </w:r>
      </w:ins>
      <w:ins w:id="9106"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07" w:author="cr4263r1 (R2-2004279)" w:date="2020-05-10T15:34:00Z"/>
          <w:rFonts w:ascii="Courier New" w:hAnsi="Courier New"/>
          <w:noProof/>
          <w:sz w:val="16"/>
          <w:lang w:eastAsia="en-GB"/>
        </w:rPr>
      </w:pPr>
      <w:ins w:id="9108"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09"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0"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1" w:author="cr4263r1 (R2-2004279)" w:date="2020-05-10T15:34:00Z"/>
          <w:rFonts w:ascii="Courier New" w:hAnsi="Courier New"/>
          <w:noProof/>
          <w:sz w:val="16"/>
          <w:lang w:eastAsia="en-GB"/>
        </w:rPr>
      </w:pPr>
      <w:ins w:id="9112"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3" w:author="cr4263r1 (R2-2004279)" w:date="2020-05-10T15:34:00Z"/>
          <w:rFonts w:ascii="Courier New" w:hAnsi="Courier New"/>
          <w:noProof/>
          <w:sz w:val="16"/>
          <w:lang w:eastAsia="en-GB"/>
        </w:rPr>
      </w:pPr>
      <w:ins w:id="9114"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5" w:author="cr4263r1 (R2-2004279)" w:date="2020-05-10T15:34:00Z"/>
          <w:rFonts w:ascii="Courier New" w:hAnsi="Courier New"/>
          <w:noProof/>
          <w:sz w:val="16"/>
          <w:lang w:eastAsia="en-GB"/>
        </w:rPr>
      </w:pPr>
      <w:ins w:id="9116"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7" w:author="cr4263r1 (R2-2004279)" w:date="2020-05-10T15:34:00Z"/>
          <w:rFonts w:ascii="Courier New" w:hAnsi="Courier New"/>
          <w:noProof/>
          <w:sz w:val="16"/>
          <w:lang w:eastAsia="en-GB"/>
        </w:rPr>
      </w:pPr>
      <w:ins w:id="9118"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9"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0" w:author="cr4263r1 (R2-2004279)" w:date="2020-05-10T15:34:00Z"/>
          <w:rFonts w:ascii="Courier New" w:hAnsi="Courier New"/>
          <w:noProof/>
          <w:sz w:val="16"/>
          <w:lang w:eastAsia="en-GB"/>
        </w:rPr>
      </w:pPr>
      <w:ins w:id="9121"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2" w:author="cr4263r1 (R2-2004279)" w:date="2020-05-10T15:34:00Z"/>
          <w:rFonts w:ascii="Courier New" w:hAnsi="Courier New"/>
          <w:noProof/>
          <w:sz w:val="16"/>
          <w:lang w:eastAsia="en-GB"/>
        </w:rPr>
      </w:pPr>
      <w:ins w:id="9123"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4" w:author="cr4263r1 (R2-2004279)" w:date="2020-05-10T15:34:00Z"/>
          <w:rFonts w:ascii="Courier New" w:hAnsi="Courier New"/>
          <w:noProof/>
          <w:sz w:val="16"/>
          <w:lang w:eastAsia="en-GB"/>
        </w:rPr>
      </w:pPr>
      <w:ins w:id="9125"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6" w:author="cr4263r1 (R2-2004279)" w:date="2020-05-10T15:34:00Z"/>
          <w:rFonts w:ascii="Courier New" w:hAnsi="Courier New"/>
          <w:noProof/>
          <w:sz w:val="16"/>
          <w:lang w:eastAsia="en-GB"/>
        </w:rPr>
      </w:pPr>
      <w:ins w:id="9127"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8" w:author="cr4263r1 (R2-2004279)" w:date="2020-05-10T15:34:00Z"/>
          <w:rFonts w:ascii="Courier New" w:hAnsi="Courier New"/>
          <w:noProof/>
          <w:sz w:val="16"/>
          <w:lang w:eastAsia="en-GB"/>
        </w:rPr>
      </w:pPr>
      <w:ins w:id="9129" w:author="cr4263r1 (R2-2004279)" w:date="2020-05-10T15:34:00Z">
        <w:r w:rsidRPr="00692C33">
          <w:rPr>
            <w:rFonts w:ascii="Courier New" w:hAnsi="Courier New"/>
            <w:noProof/>
            <w:sz w:val="16"/>
            <w:lang w:eastAsia="en-GB"/>
          </w:rPr>
          <w:lastRenderedPageBreak/>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30" w:author="cr4263r1 (R2-2004279)" w:date="2020-05-10T15:34:00Z"/>
          <w:rFonts w:ascii="Courier New" w:hAnsi="Courier New"/>
          <w:noProof/>
          <w:sz w:val="16"/>
          <w:lang w:eastAsia="en-GB"/>
        </w:rPr>
      </w:pPr>
      <w:ins w:id="9131"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measDuration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32" w:author="cr4263r1 (R2-2004279)" w:date="2020-05-10T15:34:00Z"/>
          <w:rFonts w:ascii="Courier New" w:hAnsi="Courier New"/>
          <w:noProof/>
          <w:sz w:val="16"/>
          <w:lang w:eastAsia="en-GB"/>
        </w:rPr>
      </w:pPr>
      <w:ins w:id="9133"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34" w:author="cr4263r1 (R2-2004279)" w:date="2020-05-10T15:34:00Z"/>
          <w:rFonts w:ascii="Courier New" w:hAnsi="Courier New"/>
          <w:noProof/>
          <w:sz w:val="16"/>
          <w:lang w:eastAsia="en-GB"/>
        </w:rPr>
      </w:pPr>
      <w:ins w:id="9135"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36" w:author="cr4263r1 (R2-2004279)" w:date="2020-05-10T15:34:00Z"/>
          <w:rFonts w:ascii="Courier New" w:hAnsi="Courier New"/>
          <w:noProof/>
          <w:sz w:val="16"/>
          <w:lang w:eastAsia="en-GB"/>
        </w:rPr>
      </w:pPr>
      <w:ins w:id="9137"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38" w:author="cr4263r1 (R2-2004279)" w:date="2020-05-10T15:34:00Z"/>
          <w:rFonts w:ascii="Courier New" w:hAnsi="Courier New"/>
          <w:noProof/>
          <w:sz w:val="16"/>
          <w:lang w:eastAsia="en-GB"/>
        </w:rPr>
      </w:pPr>
      <w:ins w:id="9139"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40"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141" w:author="cr4263r1 (R2-2004279)" w:date="2020-05-10T15:35:00Z"/>
        </w:trPr>
        <w:tc>
          <w:tcPr>
            <w:tcW w:w="9639" w:type="dxa"/>
          </w:tcPr>
          <w:p w14:paraId="29EC3F36" w14:textId="77777777" w:rsidR="00692C33" w:rsidRPr="00692C33" w:rsidRDefault="00692C33" w:rsidP="00692C33">
            <w:pPr>
              <w:keepNext/>
              <w:keepLines/>
              <w:spacing w:after="0"/>
              <w:rPr>
                <w:ins w:id="9142" w:author="cr4263r1 (R2-2004279)" w:date="2020-05-10T15:35:00Z"/>
                <w:rFonts w:ascii="Arial" w:hAnsi="Arial" w:cs="Arial"/>
                <w:b/>
                <w:bCs/>
                <w:i/>
                <w:iCs/>
                <w:sz w:val="18"/>
                <w:szCs w:val="18"/>
                <w:lang w:val="en-US" w:eastAsia="x-none"/>
              </w:rPr>
            </w:pPr>
            <w:ins w:id="9143"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144" w:author="cr4263r1 (R2-2004279)" w:date="2020-05-10T15:35:00Z"/>
                <w:rFonts w:ascii="Arial" w:hAnsi="Arial" w:cs="Arial"/>
                <w:b/>
                <w:i/>
                <w:sz w:val="18"/>
                <w:szCs w:val="18"/>
                <w:lang w:eastAsia="x-none"/>
              </w:rPr>
            </w:pPr>
            <w:ins w:id="9145" w:author="cr4263r1 (R2-2004279)" w:date="2020-05-10T15:35:00Z">
              <w:r w:rsidRPr="00692C33">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692C33">
                <w:rPr>
                  <w:rFonts w:ascii="Arial" w:hAnsi="Arial" w:cs="Arial"/>
                  <w:i/>
                  <w:iCs/>
                  <w:color w:val="808080"/>
                  <w:sz w:val="18"/>
                  <w:szCs w:val="18"/>
                </w:rPr>
                <w:t>ssb-PositionQCL-CommonNR</w:t>
              </w:r>
              <w:r w:rsidRPr="00692C33">
                <w:rPr>
                  <w:rFonts w:ascii="Arial" w:hAnsi="Arial" w:cs="Arial"/>
                  <w:color w:val="808080"/>
                  <w:sz w:val="18"/>
                  <w:szCs w:val="18"/>
                  <w:lang w:val="en-US"/>
                </w:rPr>
                <w:t xml:space="preserve"> in </w:t>
              </w:r>
              <w:r w:rsidRPr="00692C33">
                <w:rPr>
                  <w:rFonts w:ascii="Arial" w:hAnsi="Arial" w:cs="Arial"/>
                  <w:i/>
                  <w:iCs/>
                  <w:color w:val="808080"/>
                  <w:sz w:val="18"/>
                  <w:szCs w:val="18"/>
                  <w:lang w:val="en-US"/>
                </w:rPr>
                <w:t>MeasObjectNR</w:t>
              </w:r>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146" w:author="cr4263r1 (R2-2004279)" w:date="2020-05-10T15:35:00Z"/>
        </w:trPr>
        <w:tc>
          <w:tcPr>
            <w:tcW w:w="9639" w:type="dxa"/>
          </w:tcPr>
          <w:p w14:paraId="62E5C971" w14:textId="77777777" w:rsidR="00692C33" w:rsidRPr="00692C33" w:rsidRDefault="00692C33" w:rsidP="00692C33">
            <w:pPr>
              <w:keepNext/>
              <w:keepLines/>
              <w:spacing w:after="0"/>
              <w:rPr>
                <w:ins w:id="9147" w:author="cr4263r1 (R2-2004279)" w:date="2020-05-10T15:35:00Z"/>
                <w:rFonts w:ascii="Arial" w:hAnsi="Arial" w:cs="Arial"/>
                <w:b/>
                <w:bCs/>
                <w:i/>
                <w:iCs/>
                <w:sz w:val="18"/>
                <w:szCs w:val="18"/>
                <w:lang w:val="en-US" w:eastAsia="x-none"/>
              </w:rPr>
            </w:pPr>
            <w:ins w:id="9148"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ins>
          </w:p>
          <w:p w14:paraId="246DEF16" w14:textId="77777777" w:rsidR="00692C33" w:rsidRPr="00692C33" w:rsidRDefault="00692C33" w:rsidP="00692C33">
            <w:pPr>
              <w:keepNext/>
              <w:keepLines/>
              <w:spacing w:after="0"/>
              <w:rPr>
                <w:ins w:id="9149" w:author="cr4263r1 (R2-2004279)" w:date="2020-05-10T15:35:00Z"/>
                <w:rFonts w:ascii="Arial" w:hAnsi="Arial" w:cs="Arial"/>
                <w:b/>
                <w:i/>
                <w:sz w:val="18"/>
                <w:szCs w:val="18"/>
                <w:lang w:eastAsia="x-none"/>
              </w:rPr>
            </w:pPr>
            <w:ins w:id="9150" w:author="cr4263r1 (R2-2004279)" w:date="2020-05-10T15:35:00Z">
              <w:r w:rsidRPr="00692C33">
                <w:rPr>
                  <w:rFonts w:ascii="Arial" w:hAnsi="Arial" w:cs="Arial"/>
                  <w:bCs/>
                  <w:sz w:val="18"/>
                  <w:szCs w:val="18"/>
                  <w:lang w:eastAsia="en-GB"/>
                </w:rPr>
                <w:t>Indicates the QCL relationship between SS/PBCH blocks for NR neighbor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151"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152" w:author="cr4263r1 (R2-2004279)" w:date="2020-05-10T15:35:00Z"/>
        </w:trPr>
        <w:tc>
          <w:tcPr>
            <w:tcW w:w="9639" w:type="dxa"/>
          </w:tcPr>
          <w:p w14:paraId="530E81AA" w14:textId="77777777" w:rsidR="00692C33" w:rsidRPr="00692C33" w:rsidRDefault="00692C33" w:rsidP="00692C33">
            <w:pPr>
              <w:keepNext/>
              <w:keepLines/>
              <w:spacing w:after="0"/>
              <w:jc w:val="center"/>
              <w:rPr>
                <w:ins w:id="9153" w:author="cr4263r1 (R2-2004279)" w:date="2020-05-10T15:35:00Z"/>
                <w:rFonts w:ascii="Arial" w:hAnsi="Arial"/>
                <w:b/>
                <w:sz w:val="18"/>
                <w:lang w:eastAsia="en-GB"/>
              </w:rPr>
            </w:pPr>
            <w:ins w:id="9154"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155" w:author="cr4263r1 (R2-2004279)" w:date="2020-05-10T15:35:00Z"/>
        </w:trPr>
        <w:tc>
          <w:tcPr>
            <w:tcW w:w="9639" w:type="dxa"/>
          </w:tcPr>
          <w:p w14:paraId="52F3CFE6" w14:textId="77777777" w:rsidR="00692C33" w:rsidRPr="00692C33" w:rsidRDefault="00692C33" w:rsidP="00692C33">
            <w:pPr>
              <w:keepNext/>
              <w:keepLines/>
              <w:spacing w:after="0"/>
              <w:rPr>
                <w:ins w:id="9156" w:author="cr4263r1 (R2-2004279)" w:date="2020-05-10T15:35:00Z"/>
                <w:rFonts w:ascii="Arial" w:hAnsi="Arial" w:cs="Arial"/>
                <w:sz w:val="18"/>
                <w:szCs w:val="18"/>
                <w:lang w:val="en-US" w:eastAsia="en-GB"/>
              </w:rPr>
            </w:pPr>
            <w:ins w:id="9157"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158" w:author="cr4263r1 (R2-2004279)" w:date="2020-05-10T15:35:00Z"/>
                <w:rFonts w:ascii="Arial" w:hAnsi="Arial" w:cs="Arial"/>
                <w:b/>
                <w:bCs/>
                <w:i/>
                <w:noProof/>
                <w:sz w:val="18"/>
                <w:szCs w:val="18"/>
                <w:lang w:eastAsia="en-GB"/>
              </w:rPr>
            </w:pPr>
            <w:ins w:id="9159"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160" w:author="cr4263r1 (R2-2004279)" w:date="2020-05-10T15:35:00Z"/>
        </w:trPr>
        <w:tc>
          <w:tcPr>
            <w:tcW w:w="9639" w:type="dxa"/>
          </w:tcPr>
          <w:p w14:paraId="542CBFA7" w14:textId="77777777" w:rsidR="00692C33" w:rsidRPr="00692C33" w:rsidRDefault="00692C33" w:rsidP="00692C33">
            <w:pPr>
              <w:keepNext/>
              <w:keepLines/>
              <w:spacing w:after="0"/>
              <w:rPr>
                <w:ins w:id="9161" w:author="cr4263r1 (R2-2004279)" w:date="2020-05-10T15:35:00Z"/>
                <w:rFonts w:ascii="Arial" w:hAnsi="Arial" w:cs="Arial"/>
                <w:b/>
                <w:i/>
                <w:sz w:val="18"/>
                <w:szCs w:val="18"/>
                <w:lang w:val="en-US" w:eastAsia="en-GB"/>
              </w:rPr>
            </w:pPr>
            <w:ins w:id="9162"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ins>
          </w:p>
          <w:p w14:paraId="53C15052" w14:textId="77777777" w:rsidR="00692C33" w:rsidRPr="00692C33" w:rsidRDefault="00692C33" w:rsidP="00692C33">
            <w:pPr>
              <w:keepNext/>
              <w:keepLines/>
              <w:spacing w:after="0"/>
              <w:rPr>
                <w:ins w:id="9163" w:author="cr4263r1 (R2-2004279)" w:date="2020-05-10T15:35:00Z"/>
                <w:rFonts w:ascii="Arial" w:hAnsi="Arial" w:cs="Arial"/>
                <w:sz w:val="18"/>
                <w:szCs w:val="18"/>
                <w:lang w:eastAsia="en-GB"/>
              </w:rPr>
            </w:pPr>
            <w:ins w:id="9164" w:author="cr4263r1 (R2-2004279)" w:date="2020-05-10T15:35:00Z">
              <w:r w:rsidRPr="00692C33">
                <w:rPr>
                  <w:rFonts w:ascii="Arial" w:hAnsi="Arial" w:cs="Arial"/>
                  <w:sz w:val="18"/>
                  <w:szCs w:val="18"/>
                </w:rPr>
                <w:t>Indicates the center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165" w:author="cr4263r1 (R2-2004279)" w:date="2020-05-10T15:35:00Z"/>
        </w:trPr>
        <w:tc>
          <w:tcPr>
            <w:tcW w:w="9639" w:type="dxa"/>
          </w:tcPr>
          <w:p w14:paraId="5870433F" w14:textId="77777777" w:rsidR="00692C33" w:rsidRPr="00692C33" w:rsidRDefault="00692C33" w:rsidP="00692C33">
            <w:pPr>
              <w:keepNext/>
              <w:keepLines/>
              <w:spacing w:after="0"/>
              <w:rPr>
                <w:ins w:id="9166" w:author="cr4263r1 (R2-2004279)" w:date="2020-05-10T15:35:00Z"/>
                <w:rFonts w:ascii="Arial" w:hAnsi="Arial" w:cs="Arial"/>
                <w:b/>
                <w:i/>
                <w:sz w:val="18"/>
                <w:szCs w:val="18"/>
                <w:lang w:val="en-US" w:eastAsia="en-GB"/>
              </w:rPr>
            </w:pPr>
            <w:ins w:id="9167"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ins>
          </w:p>
          <w:p w14:paraId="65D0AFCF" w14:textId="77777777" w:rsidR="00692C33" w:rsidRPr="00692C33" w:rsidRDefault="00692C33" w:rsidP="00692C33">
            <w:pPr>
              <w:keepNext/>
              <w:keepLines/>
              <w:spacing w:after="0"/>
              <w:rPr>
                <w:ins w:id="9168" w:author="cr4263r1 (R2-2004279)" w:date="2020-05-10T15:35:00Z"/>
                <w:rFonts w:ascii="Arial" w:hAnsi="Arial" w:cs="Arial"/>
                <w:sz w:val="18"/>
                <w:szCs w:val="18"/>
                <w:lang w:eastAsia="x-none"/>
              </w:rPr>
            </w:pPr>
            <w:ins w:id="9169"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ms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ms periodicity, and so on.</w:t>
              </w:r>
            </w:ins>
          </w:p>
        </w:tc>
      </w:tr>
      <w:tr w:rsidR="00692C33" w:rsidRPr="00692C33" w14:paraId="131856EC" w14:textId="77777777" w:rsidTr="00DA03DD">
        <w:trPr>
          <w:cantSplit/>
          <w:ins w:id="9170" w:author="cr4263r1 (R2-2004279)" w:date="2020-05-10T15:35:00Z"/>
        </w:trPr>
        <w:tc>
          <w:tcPr>
            <w:tcW w:w="9639" w:type="dxa"/>
          </w:tcPr>
          <w:p w14:paraId="15859D5C" w14:textId="77777777" w:rsidR="00692C33" w:rsidRPr="00692C33" w:rsidRDefault="00692C33" w:rsidP="00692C33">
            <w:pPr>
              <w:keepNext/>
              <w:keepLines/>
              <w:spacing w:after="0"/>
              <w:rPr>
                <w:ins w:id="9171" w:author="cr4263r1 (R2-2004279)" w:date="2020-05-10T15:35:00Z"/>
                <w:rFonts w:ascii="Arial" w:hAnsi="Arial" w:cs="Arial"/>
                <w:b/>
                <w:i/>
                <w:sz w:val="18"/>
                <w:szCs w:val="18"/>
                <w:lang w:val="en-US" w:eastAsia="en-GB"/>
              </w:rPr>
            </w:pPr>
            <w:ins w:id="9172"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ins>
          </w:p>
          <w:p w14:paraId="41F29A5A" w14:textId="77777777" w:rsidR="00692C33" w:rsidRPr="00692C33" w:rsidRDefault="00692C33" w:rsidP="00692C33">
            <w:pPr>
              <w:keepNext/>
              <w:keepLines/>
              <w:spacing w:after="0"/>
              <w:rPr>
                <w:ins w:id="9173" w:author="cr4263r1 (R2-2004279)" w:date="2020-05-10T15:35:00Z"/>
                <w:rFonts w:ascii="Arial" w:hAnsi="Arial" w:cs="Arial"/>
                <w:b/>
                <w:i/>
                <w:sz w:val="18"/>
                <w:szCs w:val="18"/>
                <w:lang w:eastAsia="x-none"/>
              </w:rPr>
            </w:pPr>
            <w:ins w:id="9174"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175"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176" w:author="cr4263r1 (R2-2004279)" w:date="2020-05-10T15:35:00Z"/>
        </w:trPr>
        <w:tc>
          <w:tcPr>
            <w:tcW w:w="2268" w:type="dxa"/>
          </w:tcPr>
          <w:p w14:paraId="518DD9B7" w14:textId="77777777" w:rsidR="00692C33" w:rsidRPr="00692C33" w:rsidRDefault="00692C33" w:rsidP="00692C33">
            <w:pPr>
              <w:keepNext/>
              <w:keepLines/>
              <w:spacing w:after="0"/>
              <w:jc w:val="center"/>
              <w:rPr>
                <w:ins w:id="9177" w:author="cr4263r1 (R2-2004279)" w:date="2020-05-10T15:35:00Z"/>
                <w:rFonts w:ascii="Arial" w:hAnsi="Arial"/>
                <w:b/>
                <w:sz w:val="18"/>
                <w:lang w:val="x-none" w:eastAsia="en-GB"/>
              </w:rPr>
            </w:pPr>
            <w:ins w:id="9178"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179" w:author="cr4263r1 (R2-2004279)" w:date="2020-05-10T15:35:00Z"/>
                <w:rFonts w:ascii="Arial" w:hAnsi="Arial"/>
                <w:b/>
                <w:sz w:val="18"/>
                <w:lang w:val="x-none" w:eastAsia="en-GB"/>
              </w:rPr>
            </w:pPr>
            <w:ins w:id="9180"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181" w:author="cr4263r1 (R2-2004279)" w:date="2020-05-10T15:35:00Z"/>
        </w:trPr>
        <w:tc>
          <w:tcPr>
            <w:tcW w:w="2268" w:type="dxa"/>
          </w:tcPr>
          <w:p w14:paraId="24522C06" w14:textId="77777777" w:rsidR="00692C33" w:rsidRPr="00692C33" w:rsidRDefault="00692C33" w:rsidP="00692C33">
            <w:pPr>
              <w:keepNext/>
              <w:keepLines/>
              <w:spacing w:after="0"/>
              <w:rPr>
                <w:ins w:id="9182" w:author="cr4263r1 (R2-2004279)" w:date="2020-05-10T15:35:00Z"/>
                <w:rFonts w:ascii="Arial" w:hAnsi="Arial"/>
                <w:i/>
                <w:sz w:val="18"/>
                <w:lang w:val="x-none" w:eastAsia="en-GB"/>
              </w:rPr>
            </w:pPr>
            <w:ins w:id="9183"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7F6F95CD" w14:textId="77777777" w:rsidR="00692C33" w:rsidRPr="00692C33" w:rsidRDefault="00692C33" w:rsidP="00692C33">
            <w:pPr>
              <w:keepNext/>
              <w:keepLines/>
              <w:spacing w:after="0"/>
              <w:rPr>
                <w:ins w:id="9184" w:author="cr4263r1 (R2-2004279)" w:date="2020-05-10T15:35:00Z"/>
                <w:rFonts w:ascii="Arial" w:hAnsi="Arial"/>
                <w:sz w:val="18"/>
                <w:lang w:val="en-US" w:eastAsia="x-none"/>
              </w:rPr>
            </w:pPr>
            <w:ins w:id="9185"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186" w:name="_Toc36810573"/>
      <w:bookmarkStart w:id="9187" w:name="_Toc36846937"/>
      <w:bookmarkStart w:id="9188" w:name="_Toc36939590"/>
      <w:bookmarkStart w:id="9189" w:name="_Toc37082570"/>
      <w:r w:rsidRPr="000E4E7F">
        <w:t>–</w:t>
      </w:r>
      <w:r w:rsidRPr="000E4E7F">
        <w:tab/>
      </w:r>
      <w:r w:rsidRPr="000E4E7F">
        <w:rPr>
          <w:i/>
          <w:iCs/>
          <w:noProof/>
        </w:rPr>
        <w:t>MeasObjectNR-SL</w:t>
      </w:r>
      <w:bookmarkEnd w:id="9186"/>
      <w:bookmarkEnd w:id="9187"/>
      <w:bookmarkEnd w:id="9188"/>
      <w:bookmarkEnd w:id="9189"/>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190"/>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190"/>
      <w:r w:rsidR="008575A5">
        <w:rPr>
          <w:rStyle w:val="CommentReference"/>
          <w:rFonts w:ascii="Times New Roman" w:hAnsi="Times New Roman"/>
          <w:noProof w:val="0"/>
        </w:rPr>
        <w:commentReference w:id="9190"/>
      </w:r>
    </w:p>
    <w:p w14:paraId="3656EB46" w14:textId="77777777" w:rsidR="00F450A4" w:rsidRPr="000E4E7F" w:rsidRDefault="00F450A4" w:rsidP="00F450A4">
      <w:pPr>
        <w:pStyle w:val="PL"/>
        <w:shd w:val="clear" w:color="auto" w:fill="E6E6E6"/>
      </w:pPr>
      <w:r w:rsidRPr="000E4E7F">
        <w:lastRenderedPageBreak/>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191"/>
            <w:r w:rsidRPr="000E4E7F">
              <w:rPr>
                <w:b/>
                <w:bCs/>
                <w:i/>
                <w:iCs/>
                <w:noProof/>
                <w:lang w:eastAsia="en-GB"/>
              </w:rPr>
              <w:t>sl</w:t>
            </w:r>
            <w:commentRangeEnd w:id="9191"/>
            <w:r w:rsidR="00A74A96">
              <w:rPr>
                <w:rStyle w:val="CommentReference"/>
                <w:rFonts w:ascii="Times New Roman" w:hAnsi="Times New Roman"/>
              </w:rPr>
              <w:commentReference w:id="9191"/>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192" w:name="_Toc20487427"/>
      <w:bookmarkStart w:id="9193" w:name="_Toc29342724"/>
      <w:bookmarkStart w:id="9194" w:name="_Toc29343863"/>
      <w:bookmarkStart w:id="9195" w:name="_Toc36567129"/>
      <w:bookmarkStart w:id="9196" w:name="_Toc36810574"/>
      <w:bookmarkStart w:id="9197" w:name="_Toc36846938"/>
      <w:bookmarkStart w:id="9198" w:name="_Toc36939591"/>
      <w:bookmarkStart w:id="9199" w:name="_Toc37082571"/>
      <w:r w:rsidRPr="000E4E7F">
        <w:t>–</w:t>
      </w:r>
      <w:r w:rsidRPr="000E4E7F">
        <w:tab/>
      </w:r>
      <w:r w:rsidRPr="000E4E7F">
        <w:rPr>
          <w:i/>
          <w:noProof/>
        </w:rPr>
        <w:t>MeasObjectToAddModList</w:t>
      </w:r>
      <w:bookmarkEnd w:id="9192"/>
      <w:bookmarkEnd w:id="9193"/>
      <w:bookmarkEnd w:id="9194"/>
      <w:bookmarkEnd w:id="9195"/>
      <w:bookmarkEnd w:id="9196"/>
      <w:bookmarkEnd w:id="9197"/>
      <w:bookmarkEnd w:id="9198"/>
      <w:bookmarkEnd w:id="9199"/>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200"/>
      <w:r w:rsidRPr="000E4E7F">
        <w:t>measObjectNR-SL-r16</w:t>
      </w:r>
      <w:r w:rsidRPr="000E4E7F">
        <w:tab/>
      </w:r>
      <w:r w:rsidRPr="000E4E7F">
        <w:tab/>
      </w:r>
      <w:r w:rsidRPr="000E4E7F">
        <w:tab/>
      </w:r>
      <w:r w:rsidRPr="000E4E7F">
        <w:tab/>
      </w:r>
      <w:r w:rsidRPr="000E4E7F">
        <w:tab/>
        <w:t>MeasObjectNR-SL-r16</w:t>
      </w:r>
      <w:commentRangeEnd w:id="9200"/>
      <w:r w:rsidR="008575A5">
        <w:rPr>
          <w:rStyle w:val="CommentReference"/>
          <w:rFonts w:ascii="Times New Roman" w:hAnsi="Times New Roman"/>
          <w:noProof w:val="0"/>
        </w:rPr>
        <w:commentReference w:id="9200"/>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201" w:name="_Toc20487428"/>
      <w:bookmarkStart w:id="9202" w:name="_Toc29342725"/>
      <w:bookmarkStart w:id="9203" w:name="_Toc29343864"/>
      <w:bookmarkStart w:id="9204" w:name="_Toc36567130"/>
      <w:bookmarkStart w:id="9205" w:name="_Toc36810575"/>
      <w:bookmarkStart w:id="9206" w:name="_Toc36846939"/>
      <w:bookmarkStart w:id="9207" w:name="_Toc36939592"/>
      <w:bookmarkStart w:id="9208" w:name="_Toc37082572"/>
      <w:r w:rsidRPr="000E4E7F">
        <w:t>–</w:t>
      </w:r>
      <w:r w:rsidRPr="000E4E7F">
        <w:tab/>
      </w:r>
      <w:r w:rsidRPr="000E4E7F">
        <w:rPr>
          <w:i/>
          <w:noProof/>
        </w:rPr>
        <w:t>MeasObjectUTRA</w:t>
      </w:r>
      <w:bookmarkEnd w:id="9201"/>
      <w:bookmarkEnd w:id="9202"/>
      <w:bookmarkEnd w:id="9203"/>
      <w:bookmarkEnd w:id="9204"/>
      <w:bookmarkEnd w:id="9205"/>
      <w:bookmarkEnd w:id="9206"/>
      <w:bookmarkEnd w:id="9207"/>
      <w:bookmarkEnd w:id="9208"/>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lastRenderedPageBreak/>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209" w:name="_Toc20487429"/>
      <w:bookmarkStart w:id="9210" w:name="_Toc29342726"/>
      <w:bookmarkStart w:id="9211" w:name="_Toc29343865"/>
      <w:bookmarkStart w:id="9212" w:name="_Toc36567131"/>
      <w:bookmarkStart w:id="9213" w:name="_Toc36810576"/>
      <w:bookmarkStart w:id="9214" w:name="_Toc36846940"/>
      <w:bookmarkStart w:id="9215" w:name="_Toc36939593"/>
      <w:bookmarkStart w:id="9216" w:name="_Toc37082573"/>
      <w:r w:rsidRPr="000E4E7F">
        <w:t>–</w:t>
      </w:r>
      <w:r w:rsidRPr="000E4E7F">
        <w:tab/>
      </w:r>
      <w:r w:rsidRPr="000E4E7F">
        <w:rPr>
          <w:i/>
          <w:noProof/>
        </w:rPr>
        <w:t>MeasObjectWLAN</w:t>
      </w:r>
      <w:bookmarkEnd w:id="9209"/>
      <w:bookmarkEnd w:id="9210"/>
      <w:bookmarkEnd w:id="9211"/>
      <w:bookmarkEnd w:id="9212"/>
      <w:bookmarkEnd w:id="9213"/>
      <w:bookmarkEnd w:id="9214"/>
      <w:bookmarkEnd w:id="9215"/>
      <w:bookmarkEnd w:id="9216"/>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217" w:name="_Toc20487430"/>
      <w:bookmarkStart w:id="9218" w:name="_Toc29342727"/>
      <w:bookmarkStart w:id="9219" w:name="_Toc29343866"/>
      <w:bookmarkStart w:id="9220" w:name="_Toc36567132"/>
      <w:bookmarkStart w:id="9221" w:name="_Toc36810577"/>
      <w:bookmarkStart w:id="9222" w:name="_Toc36846941"/>
      <w:bookmarkStart w:id="9223" w:name="_Toc36939594"/>
      <w:bookmarkStart w:id="9224" w:name="_Toc37082574"/>
      <w:r w:rsidRPr="000E4E7F">
        <w:t>–</w:t>
      </w:r>
      <w:r w:rsidRPr="000E4E7F">
        <w:tab/>
      </w:r>
      <w:r w:rsidRPr="000E4E7F">
        <w:rPr>
          <w:i/>
          <w:noProof/>
        </w:rPr>
        <w:t>MeasResults</w:t>
      </w:r>
      <w:bookmarkEnd w:id="9217"/>
      <w:bookmarkEnd w:id="9218"/>
      <w:bookmarkEnd w:id="9219"/>
      <w:bookmarkEnd w:id="9220"/>
      <w:bookmarkEnd w:id="9221"/>
      <w:bookmarkEnd w:id="9222"/>
      <w:bookmarkEnd w:id="9223"/>
      <w:bookmarkEnd w:id="9224"/>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lastRenderedPageBreak/>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225"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6" w:author="cr4263r1 (R2-2004279)" w:date="2020-05-10T15:36:00Z"/>
          <w:rFonts w:ascii="Courier New" w:hAnsi="Courier New"/>
          <w:noProof/>
          <w:sz w:val="16"/>
          <w:lang w:eastAsia="en-GB"/>
        </w:rPr>
      </w:pPr>
      <w:ins w:id="9227"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lastRenderedPageBreak/>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8" w:author="cr4260r1 (R2-2003881)" w:date="2020-05-10T21:44:00Z"/>
          <w:rFonts w:ascii="Courier New" w:hAnsi="Courier New"/>
          <w:noProof/>
          <w:sz w:val="16"/>
          <w:lang w:eastAsia="en-GB"/>
        </w:rPr>
      </w:pPr>
      <w:bookmarkStart w:id="9229" w:name="_Hlk29215539"/>
      <w:ins w:id="9230"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1" w:author="cr4260r1 (R2-2003881)" w:date="2020-05-10T21:44:00Z"/>
          <w:del w:id="9232"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233" w:author="cr4260r1 (R2-2003881)" w:date="2020-05-10T21:44:00Z">
        <w:r w:rsidR="00013D3C" w:rsidRPr="00170CE7">
          <w:t>maxIdleMeasCarriers-r1</w:t>
        </w:r>
        <w:r w:rsidR="00013D3C">
          <w:t>6</w:t>
        </w:r>
      </w:ins>
      <w:del w:id="9234"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235" w:author="cr4260r1 (R2-2003881)" w:date="2020-05-10T21:49:00Z">
        <w:r w:rsidR="00013D3C" w:rsidRPr="00170CE7">
          <w:t>maxCellMeasIdle-r15</w:t>
        </w:r>
      </w:ins>
      <w:del w:id="9236"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237" w:author="cr4260r1 (R2-2003881)" w:date="2020-05-10T21:50:00Z">
        <w:r w:rsidR="00013D3C" w:rsidRPr="00170CE7">
          <w:t>maxRS-IndexReport-r15</w:t>
        </w:r>
      </w:ins>
      <w:del w:id="9238"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229"/>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lastRenderedPageBreak/>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239"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lastRenderedPageBreak/>
        <w:t>MeasResultListUTRA</w:t>
      </w:r>
      <w:bookmarkEnd w:id="9239"/>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lastRenderedPageBreak/>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0" w:author="cr4263r1 (R2-2004279)" w:date="2020-05-10T15:36:00Z"/>
          <w:rFonts w:ascii="Courier New" w:hAnsi="Courier New"/>
          <w:noProof/>
          <w:sz w:val="16"/>
          <w:lang w:eastAsia="en-GB"/>
        </w:rPr>
      </w:pPr>
      <w:ins w:id="9241"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2" w:author="cr4263r1 (R2-2004279)" w:date="2020-05-10T15:36:00Z"/>
          <w:rFonts w:ascii="Courier New" w:hAnsi="Courier New"/>
          <w:noProof/>
          <w:sz w:val="16"/>
          <w:lang w:eastAsia="en-GB"/>
        </w:rPr>
      </w:pPr>
      <w:ins w:id="9243"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4" w:author="cr4263r1 (R2-2004279)" w:date="2020-05-10T15:36:00Z"/>
          <w:rFonts w:ascii="Courier New" w:hAnsi="Courier New"/>
          <w:noProof/>
          <w:sz w:val="16"/>
          <w:lang w:eastAsia="en-GB"/>
        </w:rPr>
      </w:pPr>
      <w:ins w:id="9245"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6" w:author="cr4263r1 (R2-2004279)" w:date="2020-05-10T15:36:00Z"/>
          <w:rFonts w:ascii="Courier New" w:hAnsi="Courier New"/>
          <w:noProof/>
          <w:sz w:val="16"/>
          <w:lang w:eastAsia="en-GB"/>
        </w:rPr>
      </w:pPr>
      <w:ins w:id="9247"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8" w:author="cr4263r1 (R2-2004279)" w:date="2020-05-10T15:36:00Z"/>
          <w:rFonts w:ascii="Courier New" w:hAnsi="Courier New"/>
          <w:noProof/>
          <w:sz w:val="16"/>
          <w:lang w:eastAsia="en-GB"/>
        </w:rPr>
      </w:pPr>
      <w:ins w:id="9249"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0"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lastRenderedPageBreak/>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251" w:name="_Toc29342728"/>
      <w:bookmarkStart w:id="9252" w:name="_Toc29343867"/>
      <w:bookmarkStart w:id="9253" w:name="_Toc36567133"/>
      <w:bookmarkStart w:id="9254" w:name="_Toc36810578"/>
      <w:bookmarkStart w:id="9255" w:name="_Toc36846942"/>
      <w:bookmarkStart w:id="9256" w:name="_Toc36939595"/>
      <w:bookmarkStart w:id="9257"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251"/>
      <w:bookmarkEnd w:id="9252"/>
      <w:bookmarkEnd w:id="9253"/>
      <w:bookmarkEnd w:id="9254"/>
      <w:bookmarkEnd w:id="9255"/>
      <w:bookmarkEnd w:id="9256"/>
      <w:bookmarkEnd w:id="9257"/>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258" w:name="_Toc20487431"/>
      <w:bookmarkStart w:id="9259" w:name="_Toc29342729"/>
      <w:bookmarkStart w:id="9260" w:name="_Toc29343868"/>
      <w:bookmarkStart w:id="9261" w:name="_Toc36567134"/>
      <w:bookmarkStart w:id="9262" w:name="_Toc36810579"/>
      <w:bookmarkStart w:id="9263" w:name="_Toc36846943"/>
      <w:bookmarkStart w:id="9264" w:name="_Toc36939596"/>
      <w:bookmarkStart w:id="9265" w:name="_Toc37082576"/>
      <w:r w:rsidRPr="000E4E7F">
        <w:t>–</w:t>
      </w:r>
      <w:r w:rsidRPr="000E4E7F">
        <w:tab/>
      </w:r>
      <w:r w:rsidRPr="000E4E7F">
        <w:rPr>
          <w:i/>
        </w:rPr>
        <w:t>MeasResultSCG-FailureMRDC</w:t>
      </w:r>
      <w:bookmarkEnd w:id="9258"/>
      <w:bookmarkEnd w:id="9259"/>
      <w:bookmarkEnd w:id="9260"/>
      <w:bookmarkEnd w:id="9261"/>
      <w:bookmarkEnd w:id="9262"/>
      <w:bookmarkEnd w:id="9263"/>
      <w:bookmarkEnd w:id="9264"/>
      <w:bookmarkEnd w:id="9265"/>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266" w:name="_Toc29342730"/>
      <w:bookmarkStart w:id="9267" w:name="_Toc29343869"/>
      <w:bookmarkStart w:id="9268" w:name="_Toc36567135"/>
      <w:bookmarkStart w:id="9269" w:name="_Toc36810580"/>
      <w:bookmarkStart w:id="9270" w:name="_Toc36846944"/>
      <w:bookmarkStart w:id="9271" w:name="_Toc36939597"/>
      <w:bookmarkStart w:id="9272" w:name="_Toc37082577"/>
      <w:r w:rsidRPr="000E4E7F">
        <w:rPr>
          <w:i/>
        </w:rPr>
        <w:t>–</w:t>
      </w:r>
      <w:r w:rsidRPr="000E4E7F">
        <w:rPr>
          <w:i/>
        </w:rPr>
        <w:tab/>
      </w:r>
      <w:r w:rsidRPr="000E4E7F">
        <w:rPr>
          <w:i/>
          <w:noProof/>
        </w:rPr>
        <w:t>MeasResultSSTD</w:t>
      </w:r>
      <w:bookmarkEnd w:id="9266"/>
      <w:bookmarkEnd w:id="9267"/>
      <w:bookmarkEnd w:id="9268"/>
      <w:bookmarkEnd w:id="9269"/>
      <w:bookmarkEnd w:id="9270"/>
      <w:bookmarkEnd w:id="9271"/>
      <w:bookmarkEnd w:id="9272"/>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273" w:name="_Toc20487432"/>
      <w:bookmarkStart w:id="9274" w:name="_Toc29342731"/>
      <w:bookmarkStart w:id="9275" w:name="_Toc29343870"/>
      <w:bookmarkStart w:id="9276" w:name="_Toc36567136"/>
      <w:bookmarkStart w:id="9277" w:name="_Toc36810581"/>
      <w:bookmarkStart w:id="9278" w:name="_Toc36846945"/>
      <w:bookmarkStart w:id="9279" w:name="_Toc36939598"/>
      <w:bookmarkStart w:id="9280" w:name="_Toc37082578"/>
      <w:r w:rsidRPr="000E4E7F">
        <w:t>–</w:t>
      </w:r>
      <w:r w:rsidRPr="000E4E7F">
        <w:tab/>
      </w:r>
      <w:r w:rsidRPr="000E4E7F">
        <w:rPr>
          <w:i/>
        </w:rPr>
        <w:t>MeasScaleFactor</w:t>
      </w:r>
      <w:bookmarkEnd w:id="9273"/>
      <w:bookmarkEnd w:id="9274"/>
      <w:bookmarkEnd w:id="9275"/>
      <w:bookmarkEnd w:id="9276"/>
      <w:bookmarkEnd w:id="9277"/>
      <w:bookmarkEnd w:id="9278"/>
      <w:bookmarkEnd w:id="9279"/>
      <w:bookmarkEnd w:id="9280"/>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281" w:name="_Toc20487433"/>
      <w:bookmarkStart w:id="9282" w:name="_Toc29342732"/>
      <w:bookmarkStart w:id="9283" w:name="_Toc29343871"/>
      <w:bookmarkStart w:id="9284" w:name="_Toc36567137"/>
      <w:bookmarkStart w:id="9285" w:name="_Toc36810582"/>
      <w:bookmarkStart w:id="9286" w:name="_Toc36846946"/>
      <w:bookmarkStart w:id="9287" w:name="_Toc36939599"/>
      <w:bookmarkStart w:id="9288" w:name="_Toc37082579"/>
      <w:r w:rsidRPr="000E4E7F">
        <w:t>–</w:t>
      </w:r>
      <w:r w:rsidRPr="000E4E7F">
        <w:tab/>
      </w:r>
      <w:r w:rsidRPr="000E4E7F">
        <w:rPr>
          <w:i/>
        </w:rPr>
        <w:t>MeasSensing-Config</w:t>
      </w:r>
      <w:bookmarkEnd w:id="9281"/>
      <w:bookmarkEnd w:id="9282"/>
      <w:bookmarkEnd w:id="9283"/>
      <w:bookmarkEnd w:id="9284"/>
      <w:bookmarkEnd w:id="9285"/>
      <w:bookmarkEnd w:id="9286"/>
      <w:bookmarkEnd w:id="9287"/>
      <w:bookmarkEnd w:id="9288"/>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 xml:space="preserve">SL_RESOURCE_RESELECTION_COUNTER, which </w:t>
            </w:r>
            <w:proofErr w:type="gramStart"/>
            <w:r w:rsidRPr="000E4E7F">
              <w:rPr>
                <w:rFonts w:eastAsia="Malgun Gothic"/>
                <w:lang w:eastAsia="ko-KR"/>
              </w:rPr>
              <w:t>is used</w:t>
            </w:r>
            <w:proofErr w:type="gramEnd"/>
            <w:r w:rsidRPr="000E4E7F">
              <w:rPr>
                <w:rFonts w:eastAsia="Malgun Gothic"/>
                <w:lang w:eastAsia="ko-KR"/>
              </w:rPr>
              <w:t xml:space="preserve"> to derive</w:t>
            </w:r>
            <w:r w:rsidRPr="000E4E7F">
              <w:rPr>
                <w:rFonts w:ascii="Times New Roman" w:hAnsi="Times New Roman"/>
                <w:position w:val="-12"/>
                <w:sz w:val="20"/>
                <w:lang w:eastAsia="en-GB"/>
              </w:rPr>
              <w:object w:dxaOrig="540" w:dyaOrig="360" w14:anchorId="58070A7A">
                <v:shape id="_x0000_i1236" type="#_x0000_t75" style="width:27.05pt;height:16.15pt" o:ole="">
                  <v:imagedata r:id="rId415" o:title=""/>
                </v:shape>
                <o:OLEObject Type="Embed" ProgID="Equation.3" ShapeID="_x0000_i1236" DrawAspect="Content" ObjectID="_1650785936" r:id="rId416"/>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29.95pt;height:16.15pt" o:ole="">
                  <v:imagedata r:id="rId417" o:title=""/>
                </v:shape>
                <o:OLEObject Type="Embed" ProgID="Equation.3" ShapeID="_x0000_i1237" DrawAspect="Content" ObjectID="_1650785937" r:id="rId418"/>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6.85pt;height:19.6pt" o:ole="">
                  <v:imagedata r:id="rId419" o:title=""/>
                </v:shape>
                <o:OLEObject Type="Embed" ProgID="Equation.3" ShapeID="_x0000_i1238" DrawAspect="Content" ObjectID="_1650785938" r:id="rId420"/>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4pt;height:16.15pt" o:ole="">
                  <v:imagedata r:id="rId421" o:title=""/>
                </v:shape>
                <o:OLEObject Type="Embed" ProgID="Equation.3" ShapeID="_x0000_i1239" DrawAspect="Content" ObjectID="_1650785939" r:id="rId422"/>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289" w:name="_Toc20487434"/>
      <w:bookmarkStart w:id="9290" w:name="_Toc29342733"/>
      <w:bookmarkStart w:id="9291" w:name="_Toc29343872"/>
      <w:bookmarkStart w:id="9292" w:name="_Toc36567138"/>
      <w:bookmarkStart w:id="9293" w:name="_Toc36810583"/>
      <w:bookmarkStart w:id="9294" w:name="_Toc36846947"/>
      <w:bookmarkStart w:id="9295" w:name="_Toc36939600"/>
      <w:bookmarkStart w:id="9296" w:name="_Toc37082580"/>
      <w:r w:rsidRPr="000E4E7F">
        <w:rPr>
          <w:i/>
          <w:noProof/>
        </w:rPr>
        <w:lastRenderedPageBreak/>
        <w:t>–</w:t>
      </w:r>
      <w:r w:rsidRPr="000E4E7F">
        <w:rPr>
          <w:i/>
          <w:noProof/>
        </w:rPr>
        <w:tab/>
        <w:t>MTC-SSB-NR</w:t>
      </w:r>
      <w:bookmarkEnd w:id="9289"/>
      <w:bookmarkEnd w:id="9290"/>
      <w:bookmarkEnd w:id="9291"/>
      <w:bookmarkEnd w:id="9292"/>
      <w:bookmarkEnd w:id="9293"/>
      <w:bookmarkEnd w:id="9294"/>
      <w:bookmarkEnd w:id="9295"/>
      <w:bookmarkEnd w:id="9296"/>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297" w:name="_Toc20487435"/>
      <w:bookmarkStart w:id="9298" w:name="_Toc29342734"/>
      <w:bookmarkStart w:id="9299" w:name="_Toc29343873"/>
      <w:bookmarkStart w:id="9300" w:name="_Toc36567139"/>
      <w:bookmarkStart w:id="9301" w:name="_Toc36810584"/>
      <w:bookmarkStart w:id="9302" w:name="_Toc36846948"/>
      <w:bookmarkStart w:id="9303" w:name="_Toc36939601"/>
      <w:bookmarkStart w:id="9304" w:name="_Toc37082581"/>
      <w:r w:rsidRPr="000E4E7F">
        <w:t>–</w:t>
      </w:r>
      <w:r w:rsidRPr="000E4E7F">
        <w:tab/>
      </w:r>
      <w:r w:rsidRPr="000E4E7F">
        <w:rPr>
          <w:i/>
          <w:noProof/>
        </w:rPr>
        <w:t>QuantityConfig</w:t>
      </w:r>
      <w:bookmarkEnd w:id="9297"/>
      <w:bookmarkEnd w:id="9298"/>
      <w:bookmarkEnd w:id="9299"/>
      <w:bookmarkEnd w:id="9300"/>
      <w:bookmarkEnd w:id="9301"/>
      <w:bookmarkEnd w:id="9302"/>
      <w:bookmarkEnd w:id="9303"/>
      <w:bookmarkEnd w:id="9304"/>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305" w:name="OLE_LINK3"/>
      <w:bookmarkStart w:id="9306" w:name="OLE_LINK52"/>
      <w:r w:rsidRPr="000E4E7F">
        <w:tab/>
      </w:r>
      <w:r w:rsidRPr="000E4E7F">
        <w:tab/>
      </w:r>
      <w:r w:rsidRPr="000E4E7F">
        <w:tab/>
      </w:r>
      <w:r w:rsidRPr="000E4E7F">
        <w:tab/>
      </w:r>
      <w:r w:rsidRPr="000E4E7F">
        <w:tab/>
        <w:t>DEFAULT fc4</w:t>
      </w:r>
      <w:bookmarkEnd w:id="9305"/>
      <w:bookmarkEnd w:id="9306"/>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307" w:name="_Toc20487436"/>
      <w:bookmarkStart w:id="9308" w:name="_Toc29342735"/>
      <w:bookmarkStart w:id="9309" w:name="_Toc29343874"/>
      <w:bookmarkStart w:id="9310" w:name="_Toc36567140"/>
      <w:bookmarkStart w:id="9311" w:name="_Toc36810585"/>
      <w:bookmarkStart w:id="9312" w:name="_Toc36846949"/>
      <w:bookmarkStart w:id="9313" w:name="_Toc36939602"/>
      <w:bookmarkStart w:id="9314" w:name="_Toc37082582"/>
      <w:r w:rsidRPr="000E4E7F">
        <w:t>–</w:t>
      </w:r>
      <w:r w:rsidRPr="000E4E7F">
        <w:tab/>
      </w:r>
      <w:r w:rsidRPr="000E4E7F">
        <w:rPr>
          <w:i/>
          <w:noProof/>
        </w:rPr>
        <w:t>ReportConfigEUTRA</w:t>
      </w:r>
      <w:bookmarkEnd w:id="9307"/>
      <w:bookmarkEnd w:id="9308"/>
      <w:bookmarkEnd w:id="9309"/>
      <w:bookmarkEnd w:id="9310"/>
      <w:bookmarkEnd w:id="9311"/>
      <w:bookmarkEnd w:id="9312"/>
      <w:bookmarkEnd w:id="9313"/>
      <w:bookmarkEnd w:id="9314"/>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315"/>
      <w:r w:rsidRPr="000E4E7F">
        <w:t>so on</w:t>
      </w:r>
      <w:commentRangeEnd w:id="9315"/>
      <w:r w:rsidR="00D615C3">
        <w:rPr>
          <w:rStyle w:val="CommentReference"/>
        </w:rPr>
        <w:commentReference w:id="9315"/>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316" w:author="cr4290 (R2-2003852)" w:date="2020-05-10T14:40:00Z"/>
        </w:rPr>
      </w:pPr>
      <w:ins w:id="9317"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318" w:author="cr4290 (R2-2003852)" w:date="2020-05-10T14:40:00Z"/>
        </w:rPr>
      </w:pPr>
      <w:ins w:id="9319" w:author="cr4290 (R2-2003852)" w:date="2020-05-10T14:40:00Z">
        <w:r w:rsidRPr="00B26123">
          <w:lastRenderedPageBreak/>
          <w:t>CondEvent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320" w:author="cr4290 (R2-2003852)" w:date="2020-05-10T14:40:00Z"/>
        </w:rPr>
      </w:pPr>
      <w:ins w:id="9321" w:author="cr4290 (R2-2003852)" w:date="2020-05-10T14:40:00Z">
        <w:r w:rsidRPr="00B26123">
          <w:t>CondEvent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lastRenderedPageBreak/>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322"/>
      <w:r w:rsidRPr="000E4E7F">
        <w:tab/>
      </w:r>
      <w:r w:rsidRPr="000E4E7F">
        <w:tab/>
      </w:r>
      <w:r w:rsidRPr="000E4E7F">
        <w:tab/>
      </w:r>
      <w:r w:rsidRPr="000E4E7F">
        <w:tab/>
      </w:r>
      <w:commentRangeStart w:id="9323"/>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323"/>
      <w:r w:rsidR="00AD5730">
        <w:rPr>
          <w:rStyle w:val="CommentReference"/>
          <w:rFonts w:ascii="Times New Roman" w:hAnsi="Times New Roman"/>
          <w:noProof w:val="0"/>
        </w:rPr>
        <w:commentReference w:id="9323"/>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322"/>
      <w:r w:rsidR="00714F05">
        <w:rPr>
          <w:rStyle w:val="CommentReference"/>
          <w:rFonts w:ascii="Times New Roman" w:hAnsi="Times New Roman"/>
          <w:noProof w:val="0"/>
        </w:rPr>
        <w:commentReference w:id="9322"/>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324"/>
            <w:r w:rsidRPr="000E4E7F">
              <w:rPr>
                <w:b/>
                <w:bCs/>
                <w:i/>
                <w:iCs/>
                <w:noProof/>
                <w:lang w:eastAsia="en-GB"/>
              </w:rPr>
              <w:lastRenderedPageBreak/>
              <w:t>s1-Threshold, s2-Threshold</w:t>
            </w:r>
            <w:commentRangeEnd w:id="9324"/>
            <w:r w:rsidR="00D35DF2">
              <w:rPr>
                <w:rStyle w:val="CommentReference"/>
                <w:rFonts w:ascii="Times New Roman" w:hAnsi="Times New Roman"/>
              </w:rPr>
              <w:commentReference w:id="9324"/>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9325"/>
            <w:r w:rsidRPr="000E4E7F">
              <w:rPr>
                <w:szCs w:val="22"/>
                <w:lang w:eastAsia="ko-KR"/>
              </w:rPr>
              <w:t>for</w:t>
            </w:r>
            <w:commentRangeEnd w:id="9325"/>
            <w:r w:rsidR="008F65FF">
              <w:rPr>
                <w:rStyle w:val="CommentReference"/>
                <w:rFonts w:ascii="Times New Roman" w:hAnsi="Times New Roman"/>
              </w:rPr>
              <w:commentReference w:id="9325"/>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326" w:name="_Toc20487437"/>
      <w:bookmarkStart w:id="9327" w:name="_Toc29342736"/>
      <w:bookmarkStart w:id="9328" w:name="_Toc29343875"/>
      <w:bookmarkStart w:id="9329" w:name="_Toc36567141"/>
      <w:bookmarkStart w:id="9330" w:name="_Toc36810586"/>
      <w:bookmarkStart w:id="9331" w:name="_Toc36846950"/>
      <w:bookmarkStart w:id="9332" w:name="_Toc36939603"/>
      <w:bookmarkStart w:id="9333" w:name="_Toc37082583"/>
      <w:r w:rsidRPr="000E4E7F">
        <w:lastRenderedPageBreak/>
        <w:t>–</w:t>
      </w:r>
      <w:r w:rsidRPr="000E4E7F">
        <w:tab/>
      </w:r>
      <w:r w:rsidRPr="000E4E7F">
        <w:rPr>
          <w:i/>
          <w:noProof/>
        </w:rPr>
        <w:t>ReportConfigId</w:t>
      </w:r>
      <w:bookmarkEnd w:id="9326"/>
      <w:bookmarkEnd w:id="9327"/>
      <w:bookmarkEnd w:id="9328"/>
      <w:bookmarkEnd w:id="9329"/>
      <w:bookmarkEnd w:id="9330"/>
      <w:bookmarkEnd w:id="9331"/>
      <w:bookmarkEnd w:id="9332"/>
      <w:bookmarkEnd w:id="9333"/>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334" w:name="_Toc20487438"/>
      <w:bookmarkStart w:id="9335" w:name="_Toc29342737"/>
      <w:bookmarkStart w:id="9336" w:name="_Toc29343876"/>
      <w:bookmarkStart w:id="9337" w:name="_Toc36567142"/>
      <w:bookmarkStart w:id="9338" w:name="_Toc36810587"/>
      <w:bookmarkStart w:id="9339" w:name="_Toc36846951"/>
      <w:bookmarkStart w:id="9340" w:name="_Toc36939604"/>
      <w:bookmarkStart w:id="9341" w:name="_Toc37082584"/>
      <w:r w:rsidRPr="000E4E7F">
        <w:t>–</w:t>
      </w:r>
      <w:r w:rsidRPr="000E4E7F">
        <w:tab/>
      </w:r>
      <w:r w:rsidRPr="000E4E7F">
        <w:rPr>
          <w:i/>
          <w:noProof/>
        </w:rPr>
        <w:t>ReportConfigInterRAT</w:t>
      </w:r>
      <w:bookmarkEnd w:id="9334"/>
      <w:bookmarkEnd w:id="9335"/>
      <w:bookmarkEnd w:id="9336"/>
      <w:bookmarkEnd w:id="9337"/>
      <w:bookmarkEnd w:id="9338"/>
      <w:bookmarkEnd w:id="9339"/>
      <w:bookmarkEnd w:id="9340"/>
      <w:bookmarkEnd w:id="9341"/>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342"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3" w:author="cr4263r1 (R2-2004279)" w:date="2020-05-10T15:37:00Z"/>
          <w:rFonts w:ascii="Courier New" w:hAnsi="Courier New"/>
          <w:noProof/>
          <w:sz w:val="16"/>
          <w:lang w:eastAsia="en-GB"/>
        </w:rPr>
      </w:pPr>
      <w:ins w:id="9344"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345"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346" w:author="cr4263r1 (R2-2004279)" w:date="2020-05-10T15:38:00Z"/>
                <w:rFonts w:ascii="Arial" w:hAnsi="Arial"/>
                <w:b/>
                <w:bCs/>
                <w:i/>
                <w:noProof/>
                <w:sz w:val="18"/>
                <w:lang w:eastAsia="zh-CN"/>
              </w:rPr>
            </w:pPr>
            <w:ins w:id="9347"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348" w:author="cr4263r1 (R2-2004279)" w:date="2020-05-10T15:38:00Z"/>
                <w:rFonts w:ascii="Arial" w:hAnsi="Arial"/>
                <w:b/>
                <w:bCs/>
                <w:i/>
                <w:noProof/>
                <w:sz w:val="18"/>
                <w:lang w:val="x-none" w:eastAsia="en-GB"/>
              </w:rPr>
            </w:pPr>
            <w:ins w:id="9349"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r w:rsidRPr="00D80B46">
                <w:rPr>
                  <w:rFonts w:ascii="Arial" w:hAnsi="Arial" w:cs="Arial"/>
                  <w:i/>
                  <w:iCs/>
                  <w:sz w:val="18"/>
                  <w:szCs w:val="18"/>
                  <w:lang w:val="x-none" w:eastAsia="x-none"/>
                </w:rPr>
                <w:t>triggerQuantity</w:t>
              </w:r>
              <w:r w:rsidRPr="00D80B46">
                <w:rPr>
                  <w:rFonts w:ascii="Arial" w:hAnsi="Arial" w:cs="Arial"/>
                  <w:sz w:val="18"/>
                  <w:szCs w:val="18"/>
                  <w:lang w:val="x-none" w:eastAsia="x-none"/>
                </w:rPr>
                <w:t xml:space="preserve">, </w:t>
              </w:r>
              <w:r w:rsidRPr="00D80B46">
                <w:rPr>
                  <w:rFonts w:ascii="Arial" w:hAnsi="Arial" w:cs="Arial"/>
                  <w:i/>
                  <w:iCs/>
                  <w:sz w:val="18"/>
                  <w:szCs w:val="18"/>
                  <w:lang w:val="x-none" w:eastAsia="x-none"/>
                </w:rPr>
                <w:t>reportQuantity</w:t>
              </w:r>
              <w:r w:rsidRPr="00D80B46">
                <w:rPr>
                  <w:rFonts w:ascii="Arial" w:hAnsi="Arial" w:cs="Arial"/>
                  <w:sz w:val="18"/>
                  <w:szCs w:val="18"/>
                  <w:lang w:val="x-none" w:eastAsia="x-none"/>
                </w:rPr>
                <w:t xml:space="preserve"> and </w:t>
              </w:r>
              <w:r w:rsidRPr="00D80B46">
                <w:rPr>
                  <w:rFonts w:ascii="Arial" w:hAnsi="Arial" w:cs="Arial"/>
                  <w:i/>
                  <w:iCs/>
                  <w:sz w:val="18"/>
                  <w:szCs w:val="18"/>
                  <w:lang w:val="x-none" w:eastAsia="x-none"/>
                </w:rPr>
                <w:t xml:space="preserve">maxReportCells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r w:rsidRPr="00D80B46">
                <w:rPr>
                  <w:rFonts w:ascii="Arial" w:hAnsi="Arial"/>
                  <w:i/>
                  <w:iCs/>
                  <w:sz w:val="18"/>
                  <w:lang w:val="x-none" w:eastAsia="en-GB"/>
                </w:rPr>
                <w:t>triggerType</w:t>
              </w:r>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r w:rsidRPr="00D80B46">
                <w:rPr>
                  <w:rFonts w:ascii="Arial" w:hAnsi="Arial"/>
                  <w:i/>
                  <w:iCs/>
                  <w:sz w:val="18"/>
                  <w:lang w:val="x-none" w:eastAsia="en-GB"/>
                </w:rPr>
                <w:t>reportStrongestCells</w:t>
              </w:r>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lastRenderedPageBreak/>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350" w:name="_Toc20487439"/>
      <w:bookmarkStart w:id="9351" w:name="_Toc29342738"/>
      <w:bookmarkStart w:id="9352" w:name="_Toc29343877"/>
      <w:bookmarkStart w:id="9353" w:name="_Toc36567143"/>
      <w:bookmarkStart w:id="9354" w:name="_Toc36810588"/>
      <w:bookmarkStart w:id="9355" w:name="_Toc36846952"/>
      <w:bookmarkStart w:id="9356" w:name="_Toc36939605"/>
      <w:bookmarkStart w:id="9357" w:name="_Toc37082585"/>
      <w:r w:rsidRPr="000E4E7F">
        <w:t>–</w:t>
      </w:r>
      <w:r w:rsidRPr="000E4E7F">
        <w:tab/>
      </w:r>
      <w:r w:rsidRPr="000E4E7F">
        <w:rPr>
          <w:i/>
        </w:rPr>
        <w:t>ReportConfigToAddModList</w:t>
      </w:r>
      <w:bookmarkEnd w:id="9350"/>
      <w:bookmarkEnd w:id="9351"/>
      <w:bookmarkEnd w:id="9352"/>
      <w:bookmarkEnd w:id="9353"/>
      <w:bookmarkEnd w:id="9354"/>
      <w:bookmarkEnd w:id="9355"/>
      <w:bookmarkEnd w:id="9356"/>
      <w:bookmarkEnd w:id="9357"/>
    </w:p>
    <w:p w14:paraId="27D734C8" w14:textId="77777777" w:rsidR="009722D5" w:rsidRPr="000E4E7F" w:rsidRDefault="009722D5" w:rsidP="009722D5">
      <w:r w:rsidRPr="000E4E7F">
        <w:t xml:space="preserve">The IE </w:t>
      </w:r>
      <w:bookmarkStart w:id="9358" w:name="OLE_LINK72"/>
      <w:bookmarkStart w:id="9359" w:name="OLE_LINK73"/>
      <w:r w:rsidRPr="000E4E7F">
        <w:rPr>
          <w:i/>
          <w:noProof/>
        </w:rPr>
        <w:t>ReportConfig</w:t>
      </w:r>
      <w:bookmarkEnd w:id="9358"/>
      <w:bookmarkEnd w:id="9359"/>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360" w:name="_Toc20487440"/>
      <w:bookmarkStart w:id="9361" w:name="_Toc29342739"/>
      <w:bookmarkStart w:id="9362" w:name="_Toc29343878"/>
      <w:bookmarkStart w:id="9363" w:name="_Toc36567144"/>
      <w:bookmarkStart w:id="9364" w:name="_Toc36810589"/>
      <w:bookmarkStart w:id="9365" w:name="_Toc36846953"/>
      <w:bookmarkStart w:id="9366" w:name="_Toc36939606"/>
      <w:bookmarkStart w:id="9367" w:name="_Toc37082586"/>
      <w:r w:rsidRPr="000E4E7F">
        <w:lastRenderedPageBreak/>
        <w:t>–</w:t>
      </w:r>
      <w:r w:rsidRPr="000E4E7F">
        <w:tab/>
      </w:r>
      <w:r w:rsidRPr="000E4E7F">
        <w:rPr>
          <w:i/>
        </w:rPr>
        <w:t>ReportInterval</w:t>
      </w:r>
      <w:bookmarkEnd w:id="9360"/>
      <w:bookmarkEnd w:id="9361"/>
      <w:bookmarkEnd w:id="9362"/>
      <w:bookmarkEnd w:id="9363"/>
      <w:bookmarkEnd w:id="9364"/>
      <w:bookmarkEnd w:id="9365"/>
      <w:bookmarkEnd w:id="9366"/>
      <w:bookmarkEnd w:id="9367"/>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368" w:name="_Toc20487441"/>
      <w:bookmarkStart w:id="9369" w:name="_Toc29342740"/>
      <w:bookmarkStart w:id="9370" w:name="_Toc29343879"/>
      <w:bookmarkStart w:id="9371" w:name="_Toc36567145"/>
      <w:bookmarkStart w:id="9372" w:name="_Toc36810590"/>
      <w:bookmarkStart w:id="9373" w:name="_Toc36846954"/>
      <w:bookmarkStart w:id="9374" w:name="_Toc36939607"/>
      <w:bookmarkStart w:id="9375" w:name="_Toc37082587"/>
      <w:r w:rsidRPr="000E4E7F">
        <w:t>–</w:t>
      </w:r>
      <w:r w:rsidRPr="000E4E7F">
        <w:tab/>
      </w:r>
      <w:r w:rsidRPr="000E4E7F">
        <w:rPr>
          <w:i/>
          <w:noProof/>
        </w:rPr>
        <w:t>RS-IndexNR</w:t>
      </w:r>
      <w:bookmarkEnd w:id="9368"/>
      <w:bookmarkEnd w:id="9369"/>
      <w:bookmarkEnd w:id="9370"/>
      <w:bookmarkEnd w:id="9371"/>
      <w:bookmarkEnd w:id="9372"/>
      <w:bookmarkEnd w:id="9373"/>
      <w:bookmarkEnd w:id="9374"/>
      <w:bookmarkEnd w:id="9375"/>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376" w:name="_Toc20487442"/>
      <w:bookmarkStart w:id="9377" w:name="_Toc29342741"/>
      <w:bookmarkStart w:id="9378" w:name="_Toc29343880"/>
      <w:bookmarkStart w:id="9379" w:name="_Toc36567146"/>
      <w:bookmarkStart w:id="9380" w:name="_Toc36810591"/>
      <w:bookmarkStart w:id="9381" w:name="_Toc36846955"/>
      <w:bookmarkStart w:id="9382" w:name="_Toc36939608"/>
      <w:bookmarkStart w:id="9383" w:name="_Toc37082588"/>
      <w:r w:rsidRPr="000E4E7F">
        <w:t>–</w:t>
      </w:r>
      <w:r w:rsidRPr="000E4E7F">
        <w:tab/>
      </w:r>
      <w:r w:rsidRPr="000E4E7F">
        <w:rPr>
          <w:i/>
          <w:noProof/>
        </w:rPr>
        <w:t>RSRP-Range</w:t>
      </w:r>
      <w:bookmarkEnd w:id="9376"/>
      <w:bookmarkEnd w:id="9377"/>
      <w:bookmarkEnd w:id="9378"/>
      <w:bookmarkEnd w:id="9379"/>
      <w:bookmarkEnd w:id="9380"/>
      <w:bookmarkEnd w:id="9381"/>
      <w:bookmarkEnd w:id="9382"/>
      <w:bookmarkEnd w:id="9383"/>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lastRenderedPageBreak/>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384" w:name="_Toc20487443"/>
      <w:bookmarkStart w:id="9385" w:name="_Toc29342742"/>
      <w:bookmarkStart w:id="9386" w:name="_Toc29343881"/>
      <w:bookmarkStart w:id="9387" w:name="_Toc36567147"/>
      <w:bookmarkStart w:id="9388" w:name="_Toc36810592"/>
      <w:bookmarkStart w:id="9389" w:name="_Toc36846956"/>
      <w:bookmarkStart w:id="9390" w:name="_Toc36939609"/>
      <w:bookmarkStart w:id="9391" w:name="_Toc37082589"/>
      <w:r w:rsidRPr="000E4E7F">
        <w:t>–</w:t>
      </w:r>
      <w:r w:rsidRPr="000E4E7F">
        <w:tab/>
      </w:r>
      <w:r w:rsidRPr="000E4E7F">
        <w:rPr>
          <w:i/>
          <w:noProof/>
        </w:rPr>
        <w:t>RSRP-RangeNR</w:t>
      </w:r>
      <w:bookmarkEnd w:id="9384"/>
      <w:bookmarkEnd w:id="9385"/>
      <w:bookmarkEnd w:id="9386"/>
      <w:bookmarkEnd w:id="9387"/>
      <w:bookmarkEnd w:id="9388"/>
      <w:bookmarkEnd w:id="9389"/>
      <w:bookmarkEnd w:id="9390"/>
      <w:bookmarkEnd w:id="9391"/>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392" w:name="_Toc20487444"/>
      <w:bookmarkStart w:id="9393" w:name="_Toc29342743"/>
      <w:bookmarkStart w:id="9394" w:name="_Toc29343882"/>
      <w:bookmarkStart w:id="9395" w:name="_Toc36567148"/>
      <w:bookmarkStart w:id="9396" w:name="_Toc36810593"/>
      <w:bookmarkStart w:id="9397" w:name="_Toc36846957"/>
      <w:bookmarkStart w:id="9398" w:name="_Toc36939610"/>
      <w:bookmarkStart w:id="9399" w:name="_Toc37082590"/>
      <w:r w:rsidRPr="000E4E7F">
        <w:t>–</w:t>
      </w:r>
      <w:r w:rsidRPr="000E4E7F">
        <w:tab/>
      </w:r>
      <w:r w:rsidRPr="000E4E7F">
        <w:rPr>
          <w:i/>
          <w:noProof/>
        </w:rPr>
        <w:t>RSRQ-Range</w:t>
      </w:r>
      <w:bookmarkEnd w:id="9392"/>
      <w:bookmarkEnd w:id="9393"/>
      <w:bookmarkEnd w:id="9394"/>
      <w:bookmarkEnd w:id="9395"/>
      <w:bookmarkEnd w:id="9396"/>
      <w:bookmarkEnd w:id="9397"/>
      <w:bookmarkEnd w:id="9398"/>
      <w:bookmarkEnd w:id="9399"/>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400" w:name="_Toc20487445"/>
      <w:bookmarkStart w:id="9401" w:name="_Toc29342744"/>
      <w:bookmarkStart w:id="9402" w:name="_Toc29343883"/>
      <w:bookmarkStart w:id="9403" w:name="_Toc36567149"/>
      <w:bookmarkStart w:id="9404" w:name="_Toc36810594"/>
      <w:bookmarkStart w:id="9405" w:name="_Toc36846958"/>
      <w:bookmarkStart w:id="9406" w:name="_Toc36939611"/>
      <w:bookmarkStart w:id="9407" w:name="_Toc37082591"/>
      <w:r w:rsidRPr="000E4E7F">
        <w:t>–</w:t>
      </w:r>
      <w:r w:rsidRPr="000E4E7F">
        <w:tab/>
      </w:r>
      <w:r w:rsidRPr="000E4E7F">
        <w:rPr>
          <w:i/>
          <w:noProof/>
        </w:rPr>
        <w:t>RSRQ-RangeNR</w:t>
      </w:r>
      <w:bookmarkEnd w:id="9400"/>
      <w:bookmarkEnd w:id="9401"/>
      <w:bookmarkEnd w:id="9402"/>
      <w:bookmarkEnd w:id="9403"/>
      <w:bookmarkEnd w:id="9404"/>
      <w:bookmarkEnd w:id="9405"/>
      <w:bookmarkEnd w:id="9406"/>
      <w:bookmarkEnd w:id="9407"/>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lastRenderedPageBreak/>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408" w:name="_Toc20487446"/>
      <w:bookmarkStart w:id="9409" w:name="_Toc29342745"/>
      <w:bookmarkStart w:id="9410" w:name="_Toc29343884"/>
      <w:bookmarkStart w:id="9411" w:name="_Toc36567150"/>
      <w:bookmarkStart w:id="9412" w:name="_Toc36810595"/>
      <w:bookmarkStart w:id="9413" w:name="_Toc36846959"/>
      <w:bookmarkStart w:id="9414" w:name="_Toc36939612"/>
      <w:bookmarkStart w:id="9415" w:name="_Toc37082592"/>
      <w:r w:rsidRPr="000E4E7F">
        <w:t>–</w:t>
      </w:r>
      <w:r w:rsidRPr="000E4E7F">
        <w:tab/>
      </w:r>
      <w:r w:rsidRPr="000E4E7F">
        <w:rPr>
          <w:i/>
          <w:noProof/>
        </w:rPr>
        <w:t>RSRQ-</w:t>
      </w:r>
      <w:r w:rsidRPr="000E4E7F">
        <w:rPr>
          <w:i/>
          <w:noProof/>
          <w:lang w:eastAsia="zh-CN"/>
        </w:rPr>
        <w:t>Type</w:t>
      </w:r>
      <w:bookmarkEnd w:id="9408"/>
      <w:bookmarkEnd w:id="9409"/>
      <w:bookmarkEnd w:id="9410"/>
      <w:bookmarkEnd w:id="9411"/>
      <w:bookmarkEnd w:id="9412"/>
      <w:bookmarkEnd w:id="9413"/>
      <w:bookmarkEnd w:id="9414"/>
      <w:bookmarkEnd w:id="9415"/>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416" w:name="_Toc20487447"/>
      <w:bookmarkStart w:id="9417" w:name="_Toc29342746"/>
      <w:bookmarkStart w:id="9418" w:name="_Toc29343885"/>
      <w:bookmarkStart w:id="9419" w:name="_Toc36567151"/>
      <w:bookmarkStart w:id="9420" w:name="_Toc36810596"/>
      <w:bookmarkStart w:id="9421" w:name="_Toc36846960"/>
      <w:bookmarkStart w:id="9422" w:name="_Toc36939613"/>
      <w:bookmarkStart w:id="9423" w:name="_Toc37082593"/>
      <w:r w:rsidRPr="000E4E7F">
        <w:t>–</w:t>
      </w:r>
      <w:r w:rsidRPr="000E4E7F">
        <w:tab/>
      </w:r>
      <w:r w:rsidRPr="000E4E7F">
        <w:rPr>
          <w:i/>
          <w:noProof/>
        </w:rPr>
        <w:t>RS-SINR-Range</w:t>
      </w:r>
      <w:bookmarkEnd w:id="9416"/>
      <w:bookmarkEnd w:id="9417"/>
      <w:bookmarkEnd w:id="9418"/>
      <w:bookmarkEnd w:id="9419"/>
      <w:bookmarkEnd w:id="9420"/>
      <w:bookmarkEnd w:id="9421"/>
      <w:bookmarkEnd w:id="9422"/>
      <w:bookmarkEnd w:id="9423"/>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424" w:name="_Toc20487448"/>
      <w:bookmarkStart w:id="9425" w:name="_Toc29342747"/>
      <w:bookmarkStart w:id="9426" w:name="_Toc29343886"/>
      <w:bookmarkStart w:id="9427" w:name="_Toc36567152"/>
      <w:bookmarkStart w:id="9428" w:name="_Toc36810597"/>
      <w:bookmarkStart w:id="9429" w:name="_Toc36846961"/>
      <w:bookmarkStart w:id="9430" w:name="_Toc36939614"/>
      <w:bookmarkStart w:id="9431" w:name="_Toc37082594"/>
      <w:r w:rsidRPr="000E4E7F">
        <w:t>–</w:t>
      </w:r>
      <w:r w:rsidRPr="000E4E7F">
        <w:tab/>
      </w:r>
      <w:r w:rsidRPr="000E4E7F">
        <w:rPr>
          <w:i/>
          <w:noProof/>
        </w:rPr>
        <w:t>RS-SINR-RangeNR</w:t>
      </w:r>
      <w:bookmarkEnd w:id="9424"/>
      <w:bookmarkEnd w:id="9425"/>
      <w:bookmarkEnd w:id="9426"/>
      <w:bookmarkEnd w:id="9427"/>
      <w:bookmarkEnd w:id="9428"/>
      <w:bookmarkEnd w:id="9429"/>
      <w:bookmarkEnd w:id="9430"/>
      <w:bookmarkEnd w:id="9431"/>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432" w:name="_Toc20487449"/>
      <w:bookmarkStart w:id="9433" w:name="_Toc29342748"/>
      <w:bookmarkStart w:id="9434" w:name="_Toc29343887"/>
      <w:bookmarkStart w:id="9435" w:name="_Toc36567153"/>
      <w:bookmarkStart w:id="9436" w:name="_Toc36810598"/>
      <w:bookmarkStart w:id="9437" w:name="_Toc36846962"/>
      <w:bookmarkStart w:id="9438" w:name="_Toc36939615"/>
      <w:bookmarkStart w:id="9439" w:name="_Toc37082595"/>
      <w:r w:rsidRPr="000E4E7F">
        <w:t>–</w:t>
      </w:r>
      <w:r w:rsidRPr="000E4E7F">
        <w:tab/>
      </w:r>
      <w:r w:rsidRPr="000E4E7F">
        <w:rPr>
          <w:i/>
        </w:rPr>
        <w:t>RSSI-Range-r13</w:t>
      </w:r>
      <w:bookmarkEnd w:id="9432"/>
      <w:bookmarkEnd w:id="9433"/>
      <w:bookmarkEnd w:id="9434"/>
      <w:bookmarkEnd w:id="9435"/>
      <w:bookmarkEnd w:id="9436"/>
      <w:bookmarkEnd w:id="9437"/>
      <w:bookmarkEnd w:id="9438"/>
      <w:bookmarkEnd w:id="9439"/>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lastRenderedPageBreak/>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440" w:name="_Toc20487450"/>
      <w:bookmarkStart w:id="9441" w:name="_Toc29342749"/>
      <w:bookmarkStart w:id="9442" w:name="_Toc29343888"/>
      <w:bookmarkStart w:id="9443" w:name="_Toc36567154"/>
      <w:bookmarkStart w:id="9444" w:name="_Toc36810599"/>
      <w:bookmarkStart w:id="9445" w:name="_Toc36846963"/>
      <w:bookmarkStart w:id="9446" w:name="_Toc36939616"/>
      <w:bookmarkStart w:id="9447" w:name="_Toc37082596"/>
      <w:r w:rsidRPr="000E4E7F">
        <w:t>–</w:t>
      </w:r>
      <w:r w:rsidRPr="000E4E7F">
        <w:tab/>
      </w:r>
      <w:r w:rsidRPr="000E4E7F">
        <w:rPr>
          <w:i/>
        </w:rPr>
        <w:t>SS-RSSI-Measurement</w:t>
      </w:r>
      <w:bookmarkEnd w:id="9440"/>
      <w:bookmarkEnd w:id="9441"/>
      <w:bookmarkEnd w:id="9442"/>
      <w:bookmarkEnd w:id="9443"/>
      <w:bookmarkEnd w:id="9444"/>
      <w:bookmarkEnd w:id="9445"/>
      <w:bookmarkEnd w:id="9446"/>
      <w:bookmarkEnd w:id="9447"/>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448" w:author="cr4263r1 (R2-2004279)" w:date="2020-05-10T15:39:00Z"/>
          <w:rFonts w:ascii="Arial" w:hAnsi="Arial"/>
          <w:sz w:val="24"/>
          <w:lang w:val="en-US" w:eastAsia="x-none"/>
        </w:rPr>
      </w:pPr>
      <w:bookmarkStart w:id="9449" w:name="_Toc20487451"/>
      <w:bookmarkStart w:id="9450" w:name="_Toc29342750"/>
      <w:bookmarkStart w:id="9451" w:name="_Toc29343889"/>
      <w:bookmarkStart w:id="9452" w:name="_Toc36567155"/>
      <w:bookmarkStart w:id="9453" w:name="_Toc36810600"/>
      <w:bookmarkStart w:id="9454" w:name="_Toc36846964"/>
      <w:bookmarkStart w:id="9455" w:name="_Toc36939617"/>
      <w:bookmarkStart w:id="9456" w:name="_Toc37082597"/>
      <w:ins w:id="9457"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ins>
    </w:p>
    <w:p w14:paraId="6CEB5C15" w14:textId="77777777" w:rsidR="00D80B46" w:rsidRPr="00D80B46" w:rsidRDefault="00D80B46" w:rsidP="00D80B46">
      <w:pPr>
        <w:rPr>
          <w:ins w:id="9458" w:author="cr4263r1 (R2-2004279)" w:date="2020-05-10T15:39:00Z"/>
        </w:rPr>
      </w:pPr>
      <w:ins w:id="9459" w:author="cr4263r1 (R2-2004279)" w:date="2020-05-10T15:39:00Z">
        <w:r w:rsidRPr="00D80B46">
          <w:t xml:space="preserve">The IE </w:t>
        </w:r>
        <w:r w:rsidRPr="00D80B46">
          <w:rPr>
            <w:i/>
          </w:rPr>
          <w:t xml:space="preserve">SSB-PositionQCL-RelationshipNR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0" w:author="cr4263r1 (R2-2004279)" w:date="2020-05-10T15:39:00Z"/>
          <w:rFonts w:ascii="Courier New" w:hAnsi="Courier New"/>
          <w:noProof/>
          <w:color w:val="808080"/>
          <w:sz w:val="16"/>
          <w:lang w:eastAsia="en-GB"/>
        </w:rPr>
      </w:pPr>
      <w:ins w:id="9461"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2"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3" w:author="cr4263r1 (R2-2004279)" w:date="2020-05-10T15:39:00Z"/>
          <w:rFonts w:ascii="Courier New" w:hAnsi="Courier New"/>
          <w:noProof/>
          <w:sz w:val="16"/>
          <w:lang w:eastAsia="en-GB"/>
        </w:rPr>
      </w:pPr>
      <w:ins w:id="9464"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5"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6" w:author="cr4263r1 (R2-2004279)" w:date="2020-05-10T15:39:00Z"/>
          <w:rFonts w:ascii="Courier New" w:hAnsi="Courier New"/>
          <w:noProof/>
          <w:color w:val="808080"/>
          <w:sz w:val="16"/>
          <w:lang w:eastAsia="en-GB"/>
        </w:rPr>
      </w:pPr>
      <w:ins w:id="9467"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468"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ToMeasure</w:t>
      </w:r>
      <w:bookmarkEnd w:id="9449"/>
      <w:bookmarkEnd w:id="9450"/>
      <w:bookmarkEnd w:id="9451"/>
      <w:bookmarkEnd w:id="9452"/>
      <w:bookmarkEnd w:id="9453"/>
      <w:bookmarkEnd w:id="9454"/>
      <w:bookmarkEnd w:id="9455"/>
      <w:bookmarkEnd w:id="9456"/>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lastRenderedPageBreak/>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469" w:name="_Toc20487452"/>
      <w:bookmarkStart w:id="9470" w:name="_Toc29342751"/>
      <w:bookmarkStart w:id="9471" w:name="_Toc29343890"/>
      <w:bookmarkStart w:id="9472" w:name="_Toc36567156"/>
      <w:bookmarkStart w:id="9473" w:name="_Toc36810601"/>
      <w:bookmarkStart w:id="9474" w:name="_Toc36846965"/>
      <w:bookmarkStart w:id="9475" w:name="_Toc36939618"/>
      <w:bookmarkStart w:id="9476" w:name="_Toc37082598"/>
      <w:r w:rsidRPr="000E4E7F">
        <w:t>–</w:t>
      </w:r>
      <w:r w:rsidRPr="000E4E7F">
        <w:tab/>
      </w:r>
      <w:r w:rsidRPr="000E4E7F">
        <w:rPr>
          <w:i/>
          <w:noProof/>
        </w:rPr>
        <w:t>TimeToTrigger</w:t>
      </w:r>
      <w:bookmarkEnd w:id="9469"/>
      <w:bookmarkEnd w:id="9470"/>
      <w:bookmarkEnd w:id="9471"/>
      <w:bookmarkEnd w:id="9472"/>
      <w:bookmarkEnd w:id="9473"/>
      <w:bookmarkEnd w:id="9474"/>
      <w:bookmarkEnd w:id="9475"/>
      <w:bookmarkEnd w:id="9476"/>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477" w:name="_Toc20487453"/>
      <w:bookmarkStart w:id="9478" w:name="_Toc29342752"/>
      <w:bookmarkStart w:id="9479" w:name="_Toc29343891"/>
      <w:bookmarkStart w:id="9480" w:name="_Toc36567157"/>
      <w:bookmarkStart w:id="9481" w:name="_Toc36810602"/>
      <w:bookmarkStart w:id="9482" w:name="_Toc36846966"/>
      <w:bookmarkStart w:id="9483" w:name="_Toc36939619"/>
      <w:bookmarkStart w:id="9484" w:name="_Toc37082599"/>
      <w:r w:rsidRPr="000E4E7F">
        <w:t>–</w:t>
      </w:r>
      <w:r w:rsidRPr="000E4E7F">
        <w:tab/>
      </w:r>
      <w:r w:rsidRPr="000E4E7F">
        <w:rPr>
          <w:i/>
          <w:noProof/>
        </w:rPr>
        <w:t>UL-DelayConfig</w:t>
      </w:r>
      <w:bookmarkEnd w:id="9477"/>
      <w:bookmarkEnd w:id="9478"/>
      <w:bookmarkEnd w:id="9479"/>
      <w:bookmarkEnd w:id="9480"/>
      <w:bookmarkEnd w:id="9481"/>
      <w:bookmarkEnd w:id="9482"/>
      <w:bookmarkEnd w:id="9483"/>
      <w:bookmarkEnd w:id="9484"/>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485" w:name="_Toc36810603"/>
      <w:bookmarkStart w:id="9486" w:name="_Toc36846967"/>
      <w:bookmarkStart w:id="9487" w:name="_Toc36939620"/>
      <w:bookmarkStart w:id="9488" w:name="_Toc37082600"/>
      <w:r w:rsidRPr="000E4E7F">
        <w:t>–</w:t>
      </w:r>
      <w:r w:rsidRPr="000E4E7F">
        <w:tab/>
      </w:r>
      <w:r w:rsidRPr="000E4E7F">
        <w:rPr>
          <w:i/>
          <w:noProof/>
        </w:rPr>
        <w:t>UL-DelayValueConfig</w:t>
      </w:r>
      <w:bookmarkEnd w:id="9485"/>
      <w:bookmarkEnd w:id="9486"/>
      <w:bookmarkEnd w:id="9487"/>
      <w:bookmarkEnd w:id="9488"/>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lastRenderedPageBreak/>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489" w:name="_Toc20487454"/>
      <w:bookmarkStart w:id="9490" w:name="_Toc29342753"/>
      <w:bookmarkStart w:id="9491" w:name="_Toc29343892"/>
      <w:bookmarkStart w:id="9492" w:name="_Toc36567158"/>
      <w:bookmarkStart w:id="9493" w:name="_Toc36810604"/>
      <w:bookmarkStart w:id="9494" w:name="_Toc36846968"/>
      <w:bookmarkStart w:id="9495" w:name="_Toc36939621"/>
      <w:bookmarkStart w:id="9496" w:name="_Toc37082601"/>
      <w:r w:rsidRPr="000E4E7F">
        <w:t>–</w:t>
      </w:r>
      <w:r w:rsidRPr="000E4E7F">
        <w:tab/>
      </w:r>
      <w:r w:rsidRPr="000E4E7F">
        <w:rPr>
          <w:i/>
          <w:noProof/>
        </w:rPr>
        <w:t>WLAN-CarrierInfo</w:t>
      </w:r>
      <w:bookmarkEnd w:id="9489"/>
      <w:bookmarkEnd w:id="9490"/>
      <w:bookmarkEnd w:id="9491"/>
      <w:bookmarkEnd w:id="9492"/>
      <w:bookmarkEnd w:id="9493"/>
      <w:bookmarkEnd w:id="9494"/>
      <w:bookmarkEnd w:id="9495"/>
      <w:bookmarkEnd w:id="9496"/>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497" w:name="_Toc20487455"/>
      <w:bookmarkStart w:id="9498" w:name="_Toc29342754"/>
      <w:bookmarkStart w:id="9499" w:name="_Toc29343893"/>
      <w:bookmarkStart w:id="9500" w:name="_Toc36567159"/>
      <w:bookmarkStart w:id="9501" w:name="_Toc36810605"/>
      <w:bookmarkStart w:id="9502" w:name="_Toc36846969"/>
      <w:bookmarkStart w:id="9503" w:name="_Toc36939622"/>
      <w:bookmarkStart w:id="9504" w:name="_Toc37082602"/>
      <w:r w:rsidRPr="000E4E7F">
        <w:t>–</w:t>
      </w:r>
      <w:r w:rsidRPr="000E4E7F">
        <w:tab/>
      </w:r>
      <w:r w:rsidRPr="000E4E7F">
        <w:rPr>
          <w:bCs/>
          <w:i/>
        </w:rPr>
        <w:t>WLAN-NameList</w:t>
      </w:r>
      <w:bookmarkEnd w:id="9497"/>
      <w:bookmarkEnd w:id="9498"/>
      <w:bookmarkEnd w:id="9499"/>
      <w:bookmarkEnd w:id="9500"/>
      <w:bookmarkEnd w:id="9501"/>
      <w:bookmarkEnd w:id="9502"/>
      <w:bookmarkEnd w:id="9503"/>
      <w:bookmarkEnd w:id="9504"/>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lastRenderedPageBreak/>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505" w:name="_Toc20487456"/>
      <w:bookmarkStart w:id="9506" w:name="_Toc29342755"/>
      <w:bookmarkStart w:id="9507" w:name="_Toc29343894"/>
      <w:bookmarkStart w:id="9508" w:name="_Toc36567160"/>
      <w:bookmarkStart w:id="9509" w:name="_Toc36810606"/>
      <w:bookmarkStart w:id="9510" w:name="_Toc36846970"/>
      <w:bookmarkStart w:id="9511" w:name="_Toc36939623"/>
      <w:bookmarkStart w:id="9512" w:name="_Toc37082603"/>
      <w:r w:rsidRPr="000E4E7F">
        <w:t>–</w:t>
      </w:r>
      <w:r w:rsidRPr="000E4E7F">
        <w:tab/>
      </w:r>
      <w:r w:rsidRPr="000E4E7F">
        <w:rPr>
          <w:i/>
        </w:rPr>
        <w:t>WLAN-</w:t>
      </w:r>
      <w:r w:rsidRPr="000E4E7F">
        <w:rPr>
          <w:i/>
          <w:noProof/>
          <w:lang w:eastAsia="zh-CN"/>
        </w:rPr>
        <w:t>RSSI</w:t>
      </w:r>
      <w:r w:rsidRPr="000E4E7F">
        <w:rPr>
          <w:i/>
          <w:noProof/>
        </w:rPr>
        <w:t>-Range</w:t>
      </w:r>
      <w:bookmarkEnd w:id="9505"/>
      <w:bookmarkEnd w:id="9506"/>
      <w:bookmarkEnd w:id="9507"/>
      <w:bookmarkEnd w:id="9508"/>
      <w:bookmarkEnd w:id="9509"/>
      <w:bookmarkEnd w:id="9510"/>
      <w:bookmarkEnd w:id="9511"/>
      <w:bookmarkEnd w:id="9512"/>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513" w:name="_Toc20487457"/>
      <w:bookmarkStart w:id="9514" w:name="_Toc29342756"/>
      <w:bookmarkStart w:id="9515" w:name="_Toc29343895"/>
      <w:bookmarkStart w:id="9516" w:name="_Toc36567161"/>
      <w:bookmarkStart w:id="9517" w:name="_Toc36810607"/>
      <w:bookmarkStart w:id="9518" w:name="_Toc36846971"/>
      <w:bookmarkStart w:id="9519" w:name="_Toc36939624"/>
      <w:bookmarkStart w:id="9520" w:name="_Toc37082604"/>
      <w:r w:rsidRPr="000E4E7F">
        <w:t>–</w:t>
      </w:r>
      <w:r w:rsidRPr="000E4E7F">
        <w:tab/>
      </w:r>
      <w:r w:rsidRPr="000E4E7F">
        <w:rPr>
          <w:i/>
          <w:lang w:eastAsia="zh-CN"/>
        </w:rPr>
        <w:t>WLAN-RTT</w:t>
      </w:r>
      <w:bookmarkEnd w:id="9513"/>
      <w:bookmarkEnd w:id="9514"/>
      <w:bookmarkEnd w:id="9515"/>
      <w:bookmarkEnd w:id="9516"/>
      <w:bookmarkEnd w:id="9517"/>
      <w:bookmarkEnd w:id="9518"/>
      <w:bookmarkEnd w:id="9519"/>
      <w:bookmarkEnd w:id="9520"/>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521" w:name="_Toc20487458"/>
      <w:bookmarkStart w:id="9522" w:name="_Toc29342757"/>
      <w:bookmarkStart w:id="9523" w:name="_Toc29343896"/>
      <w:bookmarkStart w:id="9524" w:name="_Toc36567162"/>
      <w:bookmarkStart w:id="9525" w:name="_Toc36810608"/>
      <w:bookmarkStart w:id="9526" w:name="_Toc36846972"/>
      <w:bookmarkStart w:id="9527" w:name="_Toc36939625"/>
      <w:bookmarkStart w:id="9528" w:name="_Toc37082605"/>
      <w:r w:rsidRPr="000E4E7F">
        <w:t>–</w:t>
      </w:r>
      <w:r w:rsidRPr="000E4E7F">
        <w:tab/>
      </w:r>
      <w:r w:rsidRPr="000E4E7F">
        <w:rPr>
          <w:i/>
          <w:lang w:eastAsia="ko-KR"/>
        </w:rPr>
        <w:t>WLAN-Status</w:t>
      </w:r>
      <w:bookmarkEnd w:id="9521"/>
      <w:bookmarkEnd w:id="9522"/>
      <w:bookmarkEnd w:id="9523"/>
      <w:bookmarkEnd w:id="9524"/>
      <w:bookmarkEnd w:id="9525"/>
      <w:bookmarkEnd w:id="9526"/>
      <w:bookmarkEnd w:id="9527"/>
      <w:bookmarkEnd w:id="9528"/>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lastRenderedPageBreak/>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529" w:name="_Toc20487459"/>
      <w:bookmarkStart w:id="9530" w:name="_Toc29342758"/>
      <w:bookmarkStart w:id="9531" w:name="_Toc29343897"/>
      <w:bookmarkStart w:id="9532" w:name="_Toc36567163"/>
      <w:bookmarkStart w:id="9533" w:name="_Toc36810609"/>
      <w:bookmarkStart w:id="9534" w:name="_Toc36846973"/>
      <w:bookmarkStart w:id="9535" w:name="_Toc36939626"/>
      <w:bookmarkStart w:id="9536" w:name="_Toc37082606"/>
      <w:r w:rsidRPr="000E4E7F">
        <w:rPr>
          <w:i/>
          <w:lang w:eastAsia="ko-KR"/>
        </w:rPr>
        <w:t>–</w:t>
      </w:r>
      <w:r w:rsidRPr="000E4E7F">
        <w:rPr>
          <w:i/>
          <w:lang w:eastAsia="ko-KR"/>
        </w:rPr>
        <w:tab/>
        <w:t>WLAN-SuspendConfig</w:t>
      </w:r>
      <w:bookmarkEnd w:id="9529"/>
      <w:bookmarkEnd w:id="9530"/>
      <w:bookmarkEnd w:id="9531"/>
      <w:bookmarkEnd w:id="9532"/>
      <w:bookmarkEnd w:id="9533"/>
      <w:bookmarkEnd w:id="9534"/>
      <w:bookmarkEnd w:id="9535"/>
      <w:bookmarkEnd w:id="9536"/>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537" w:name="_Toc20487460"/>
      <w:bookmarkStart w:id="9538" w:name="_Toc29342759"/>
      <w:bookmarkStart w:id="9539" w:name="_Toc29343898"/>
      <w:bookmarkStart w:id="9540" w:name="_Toc36567164"/>
      <w:bookmarkStart w:id="9541" w:name="_Toc36810610"/>
      <w:bookmarkStart w:id="9542" w:name="_Toc36846974"/>
      <w:bookmarkStart w:id="9543" w:name="_Toc36939627"/>
      <w:bookmarkStart w:id="9544" w:name="_Toc37082607"/>
      <w:r w:rsidRPr="000E4E7F">
        <w:t>6.3.6</w:t>
      </w:r>
      <w:r w:rsidRPr="000E4E7F">
        <w:tab/>
        <w:t>Other information elements</w:t>
      </w:r>
      <w:bookmarkEnd w:id="9537"/>
      <w:bookmarkEnd w:id="9538"/>
      <w:bookmarkEnd w:id="9539"/>
      <w:bookmarkEnd w:id="9540"/>
      <w:bookmarkEnd w:id="9541"/>
      <w:bookmarkEnd w:id="9542"/>
      <w:bookmarkEnd w:id="9543"/>
      <w:bookmarkEnd w:id="9544"/>
    </w:p>
    <w:p w14:paraId="0AF2BA67" w14:textId="77777777" w:rsidR="009722D5" w:rsidRPr="000E4E7F" w:rsidRDefault="009722D5" w:rsidP="009722D5">
      <w:pPr>
        <w:pStyle w:val="Heading4"/>
      </w:pPr>
      <w:bookmarkStart w:id="9545" w:name="_Toc20487461"/>
      <w:bookmarkStart w:id="9546" w:name="_Toc29342760"/>
      <w:bookmarkStart w:id="9547" w:name="_Toc29343899"/>
      <w:bookmarkStart w:id="9548" w:name="_Toc36567165"/>
      <w:bookmarkStart w:id="9549" w:name="_Toc36810611"/>
      <w:bookmarkStart w:id="9550" w:name="_Toc36846975"/>
      <w:bookmarkStart w:id="9551" w:name="_Toc36939628"/>
      <w:bookmarkStart w:id="9552" w:name="_Toc37082608"/>
      <w:r w:rsidRPr="000E4E7F">
        <w:t>–</w:t>
      </w:r>
      <w:r w:rsidRPr="000E4E7F">
        <w:tab/>
      </w:r>
      <w:r w:rsidRPr="000E4E7F">
        <w:rPr>
          <w:i/>
        </w:rPr>
        <w:t>AbsoluteTimeInfo</w:t>
      </w:r>
      <w:bookmarkEnd w:id="9545"/>
      <w:bookmarkEnd w:id="9546"/>
      <w:bookmarkEnd w:id="9547"/>
      <w:bookmarkEnd w:id="9548"/>
      <w:bookmarkEnd w:id="9549"/>
      <w:bookmarkEnd w:id="9550"/>
      <w:bookmarkEnd w:id="9551"/>
      <w:bookmarkEnd w:id="9552"/>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553" w:name="_Toc20487462"/>
      <w:bookmarkStart w:id="9554" w:name="_Toc29342761"/>
      <w:bookmarkStart w:id="9555" w:name="_Toc29343900"/>
      <w:bookmarkStart w:id="9556" w:name="_Toc36567166"/>
      <w:bookmarkStart w:id="9557" w:name="_Toc36810612"/>
      <w:bookmarkStart w:id="9558" w:name="_Toc36846976"/>
      <w:bookmarkStart w:id="9559" w:name="_Toc36939629"/>
      <w:bookmarkStart w:id="9560" w:name="_Toc37082609"/>
      <w:r w:rsidRPr="000E4E7F">
        <w:t>–</w:t>
      </w:r>
      <w:r w:rsidRPr="000E4E7F">
        <w:tab/>
      </w:r>
      <w:r w:rsidRPr="000E4E7F">
        <w:rPr>
          <w:i/>
        </w:rPr>
        <w:t>AMF-Identifier</w:t>
      </w:r>
      <w:bookmarkEnd w:id="9553"/>
      <w:bookmarkEnd w:id="9554"/>
      <w:bookmarkEnd w:id="9555"/>
      <w:bookmarkEnd w:id="9556"/>
      <w:bookmarkEnd w:id="9557"/>
      <w:bookmarkEnd w:id="9558"/>
      <w:bookmarkEnd w:id="9559"/>
      <w:bookmarkEnd w:id="9560"/>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561" w:name="_Toc20487463"/>
      <w:bookmarkStart w:id="9562" w:name="_Toc29342762"/>
      <w:bookmarkStart w:id="9563" w:name="_Toc29343901"/>
      <w:bookmarkStart w:id="9564" w:name="_Toc36567167"/>
      <w:bookmarkStart w:id="9565" w:name="_Toc36810613"/>
      <w:bookmarkStart w:id="9566" w:name="_Toc36846977"/>
      <w:bookmarkStart w:id="9567" w:name="_Toc36939630"/>
      <w:bookmarkStart w:id="9568" w:name="_Toc37082610"/>
      <w:r w:rsidRPr="000E4E7F">
        <w:lastRenderedPageBreak/>
        <w:t>–</w:t>
      </w:r>
      <w:r w:rsidRPr="000E4E7F">
        <w:tab/>
      </w:r>
      <w:r w:rsidRPr="000E4E7F">
        <w:rPr>
          <w:i/>
        </w:rPr>
        <w:t>AreaConfiguration</w:t>
      </w:r>
      <w:bookmarkEnd w:id="9561"/>
      <w:bookmarkEnd w:id="9562"/>
      <w:bookmarkEnd w:id="9563"/>
      <w:bookmarkEnd w:id="9564"/>
      <w:bookmarkEnd w:id="9565"/>
      <w:bookmarkEnd w:id="9566"/>
      <w:bookmarkEnd w:id="9567"/>
      <w:bookmarkEnd w:id="9568"/>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569" w:name="_Toc29342763"/>
      <w:bookmarkStart w:id="9570" w:name="_Toc29343902"/>
      <w:bookmarkStart w:id="9571" w:name="_Toc36567168"/>
      <w:bookmarkStart w:id="9572" w:name="_Toc36810614"/>
      <w:bookmarkStart w:id="9573" w:name="_Toc36846978"/>
      <w:bookmarkStart w:id="9574" w:name="_Toc36939631"/>
      <w:bookmarkStart w:id="9575" w:name="_Toc37082611"/>
      <w:r w:rsidRPr="000E4E7F">
        <w:rPr>
          <w:i/>
        </w:rPr>
        <w:t>–</w:t>
      </w:r>
      <w:r w:rsidRPr="000E4E7F">
        <w:rPr>
          <w:i/>
        </w:rPr>
        <w:tab/>
      </w:r>
      <w:r w:rsidRPr="000E4E7F">
        <w:rPr>
          <w:i/>
          <w:noProof/>
        </w:rPr>
        <w:t>BandCombinationList</w:t>
      </w:r>
      <w:bookmarkEnd w:id="9569"/>
      <w:bookmarkEnd w:id="9570"/>
      <w:bookmarkEnd w:id="9571"/>
      <w:bookmarkEnd w:id="9572"/>
      <w:bookmarkEnd w:id="9573"/>
      <w:bookmarkEnd w:id="9574"/>
      <w:bookmarkEnd w:id="9575"/>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576" w:name="_Toc20487464"/>
      <w:bookmarkStart w:id="9577" w:name="_Toc29342764"/>
      <w:bookmarkStart w:id="9578" w:name="_Toc29343903"/>
      <w:bookmarkStart w:id="9579" w:name="_Toc36567169"/>
      <w:bookmarkStart w:id="9580" w:name="_Toc36810615"/>
      <w:bookmarkStart w:id="9581" w:name="_Toc36846979"/>
      <w:bookmarkStart w:id="9582" w:name="_Toc36939632"/>
      <w:bookmarkStart w:id="9583" w:name="_Toc37082612"/>
      <w:r w:rsidRPr="000E4E7F">
        <w:t>–</w:t>
      </w:r>
      <w:r w:rsidRPr="000E4E7F">
        <w:tab/>
      </w:r>
      <w:r w:rsidRPr="000E4E7F">
        <w:rPr>
          <w:i/>
          <w:noProof/>
        </w:rPr>
        <w:t>C-RNTI</w:t>
      </w:r>
      <w:bookmarkEnd w:id="9576"/>
      <w:bookmarkEnd w:id="9577"/>
      <w:bookmarkEnd w:id="9578"/>
      <w:bookmarkEnd w:id="9579"/>
      <w:bookmarkEnd w:id="9580"/>
      <w:bookmarkEnd w:id="9581"/>
      <w:bookmarkEnd w:id="9582"/>
      <w:bookmarkEnd w:id="9583"/>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584" w:name="_Toc20487465"/>
      <w:bookmarkStart w:id="9585" w:name="_Toc29342765"/>
      <w:bookmarkStart w:id="9586" w:name="_Toc29343904"/>
      <w:bookmarkStart w:id="9587" w:name="_Toc36567170"/>
      <w:bookmarkStart w:id="9588" w:name="_Toc36810616"/>
      <w:bookmarkStart w:id="9589" w:name="_Toc36846980"/>
      <w:bookmarkStart w:id="9590" w:name="_Toc36939633"/>
      <w:bookmarkStart w:id="9591" w:name="_Toc37082613"/>
      <w:r w:rsidRPr="000E4E7F">
        <w:lastRenderedPageBreak/>
        <w:t>–</w:t>
      </w:r>
      <w:r w:rsidRPr="000E4E7F">
        <w:tab/>
      </w:r>
      <w:r w:rsidRPr="000E4E7F">
        <w:rPr>
          <w:i/>
        </w:rPr>
        <w:t>DedicatedInfoCDMA2000</w:t>
      </w:r>
      <w:bookmarkEnd w:id="9584"/>
      <w:bookmarkEnd w:id="9585"/>
      <w:bookmarkEnd w:id="9586"/>
      <w:bookmarkEnd w:id="9587"/>
      <w:bookmarkEnd w:id="9588"/>
      <w:bookmarkEnd w:id="9589"/>
      <w:bookmarkEnd w:id="9590"/>
      <w:bookmarkEnd w:id="9591"/>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592" w:name="_Toc478015804"/>
      <w:bookmarkStart w:id="9593" w:name="_Toc36810617"/>
      <w:bookmarkStart w:id="9594" w:name="_Toc36846981"/>
      <w:bookmarkStart w:id="9595" w:name="_Toc36939634"/>
      <w:bookmarkStart w:id="9596" w:name="_Toc37082614"/>
      <w:r w:rsidRPr="000E4E7F">
        <w:t>–</w:t>
      </w:r>
      <w:r w:rsidRPr="000E4E7F">
        <w:tab/>
      </w:r>
      <w:bookmarkStart w:id="9597" w:name="_Hlk25298997"/>
      <w:r w:rsidRPr="000E4E7F">
        <w:rPr>
          <w:i/>
          <w:iCs/>
          <w:noProof/>
        </w:rPr>
        <w:t>DedicatedInfo</w:t>
      </w:r>
      <w:bookmarkEnd w:id="9592"/>
      <w:r w:rsidRPr="000E4E7F">
        <w:rPr>
          <w:i/>
          <w:iCs/>
          <w:noProof/>
        </w:rPr>
        <w:t>F1AP</w:t>
      </w:r>
      <w:bookmarkEnd w:id="9593"/>
      <w:bookmarkEnd w:id="9594"/>
      <w:bookmarkEnd w:id="9595"/>
      <w:bookmarkEnd w:id="9596"/>
      <w:bookmarkEnd w:id="9597"/>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598" w:name="_Toc20487466"/>
      <w:bookmarkStart w:id="9599" w:name="_Toc29342766"/>
      <w:bookmarkStart w:id="9600" w:name="_Toc29343905"/>
      <w:bookmarkStart w:id="9601" w:name="_Toc36567171"/>
      <w:bookmarkStart w:id="9602" w:name="_Toc36810618"/>
      <w:bookmarkStart w:id="9603" w:name="_Toc36846982"/>
      <w:bookmarkStart w:id="9604" w:name="_Toc36939635"/>
      <w:bookmarkStart w:id="9605" w:name="_Toc37082615"/>
      <w:r w:rsidRPr="000E4E7F">
        <w:t>–</w:t>
      </w:r>
      <w:r w:rsidRPr="000E4E7F">
        <w:tab/>
      </w:r>
      <w:r w:rsidRPr="000E4E7F">
        <w:rPr>
          <w:i/>
          <w:noProof/>
        </w:rPr>
        <w:t>DedicatedInfoNAS</w:t>
      </w:r>
      <w:bookmarkEnd w:id="9598"/>
      <w:bookmarkEnd w:id="9599"/>
      <w:bookmarkEnd w:id="9600"/>
      <w:bookmarkEnd w:id="9601"/>
      <w:bookmarkEnd w:id="9602"/>
      <w:bookmarkEnd w:id="9603"/>
      <w:bookmarkEnd w:id="9604"/>
      <w:bookmarkEnd w:id="9605"/>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606" w:name="_Toc20487467"/>
      <w:bookmarkStart w:id="9607" w:name="_Toc29342767"/>
      <w:bookmarkStart w:id="9608" w:name="_Toc29343906"/>
      <w:bookmarkStart w:id="9609" w:name="_Toc36567172"/>
      <w:bookmarkStart w:id="9610" w:name="_Toc36810619"/>
      <w:bookmarkStart w:id="9611" w:name="_Toc36846983"/>
      <w:bookmarkStart w:id="9612" w:name="_Toc36939636"/>
      <w:bookmarkStart w:id="9613" w:name="_Toc37082616"/>
      <w:r w:rsidRPr="000E4E7F">
        <w:t>–</w:t>
      </w:r>
      <w:r w:rsidRPr="000E4E7F">
        <w:tab/>
      </w:r>
      <w:r w:rsidRPr="000E4E7F">
        <w:rPr>
          <w:i/>
          <w:noProof/>
        </w:rPr>
        <w:t>FilterCoefficient</w:t>
      </w:r>
      <w:bookmarkEnd w:id="9606"/>
      <w:bookmarkEnd w:id="9607"/>
      <w:bookmarkEnd w:id="9608"/>
      <w:bookmarkEnd w:id="9609"/>
      <w:bookmarkEnd w:id="9610"/>
      <w:bookmarkEnd w:id="9611"/>
      <w:bookmarkEnd w:id="9612"/>
      <w:bookmarkEnd w:id="9613"/>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614" w:name="_Toc20487468"/>
      <w:bookmarkStart w:id="9615" w:name="_Toc29342768"/>
      <w:bookmarkStart w:id="9616" w:name="_Toc29343907"/>
      <w:bookmarkStart w:id="9617" w:name="_Toc36567173"/>
      <w:bookmarkStart w:id="9618" w:name="_Toc36810620"/>
      <w:bookmarkStart w:id="9619" w:name="_Toc36846984"/>
      <w:bookmarkStart w:id="9620" w:name="_Toc36939637"/>
      <w:bookmarkStart w:id="9621"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614"/>
      <w:bookmarkEnd w:id="9615"/>
      <w:bookmarkEnd w:id="9616"/>
      <w:bookmarkEnd w:id="9617"/>
      <w:bookmarkEnd w:id="9618"/>
      <w:bookmarkEnd w:id="9619"/>
      <w:bookmarkEnd w:id="9620"/>
      <w:bookmarkEnd w:id="9621"/>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lastRenderedPageBreak/>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622" w:name="_Toc20487469"/>
      <w:bookmarkStart w:id="9623" w:name="_Toc29342769"/>
      <w:bookmarkStart w:id="9624" w:name="_Toc29343908"/>
      <w:bookmarkStart w:id="9625" w:name="_Toc36567174"/>
      <w:bookmarkStart w:id="9626" w:name="_Toc36810621"/>
      <w:bookmarkStart w:id="9627" w:name="_Toc36846985"/>
      <w:bookmarkStart w:id="9628" w:name="_Toc36939638"/>
      <w:bookmarkStart w:id="9629" w:name="_Toc37082618"/>
      <w:r w:rsidRPr="000E4E7F">
        <w:t>–</w:t>
      </w:r>
      <w:r w:rsidRPr="000E4E7F">
        <w:tab/>
      </w:r>
      <w:r w:rsidRPr="000E4E7F">
        <w:rPr>
          <w:i/>
          <w:snapToGrid w:val="0"/>
        </w:rPr>
        <w:t>GNSS-ID</w:t>
      </w:r>
      <w:bookmarkEnd w:id="9622"/>
      <w:bookmarkEnd w:id="9623"/>
      <w:bookmarkEnd w:id="9624"/>
      <w:bookmarkEnd w:id="9625"/>
      <w:bookmarkEnd w:id="9626"/>
      <w:bookmarkEnd w:id="9627"/>
      <w:bookmarkEnd w:id="9628"/>
      <w:bookmarkEnd w:id="9629"/>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630" w:name="_Toc20487470"/>
      <w:bookmarkStart w:id="9631" w:name="_Toc29342770"/>
      <w:bookmarkStart w:id="9632" w:name="_Toc29343909"/>
      <w:bookmarkStart w:id="9633" w:name="_Toc36567175"/>
      <w:bookmarkStart w:id="9634" w:name="_Toc36810622"/>
      <w:bookmarkStart w:id="9635" w:name="_Toc36846986"/>
      <w:bookmarkStart w:id="9636" w:name="_Toc36939639"/>
      <w:bookmarkStart w:id="9637" w:name="_Toc37082619"/>
      <w:r w:rsidRPr="000E4E7F">
        <w:rPr>
          <w:rFonts w:eastAsia="MS Mincho"/>
        </w:rPr>
        <w:t>–</w:t>
      </w:r>
      <w:r w:rsidRPr="000E4E7F">
        <w:rPr>
          <w:rFonts w:eastAsia="MS Mincho"/>
        </w:rPr>
        <w:tab/>
      </w:r>
      <w:r w:rsidRPr="000E4E7F">
        <w:rPr>
          <w:rFonts w:eastAsia="MS Mincho"/>
          <w:i/>
        </w:rPr>
        <w:t>I-RNTI</w:t>
      </w:r>
      <w:bookmarkEnd w:id="9630"/>
      <w:bookmarkEnd w:id="9631"/>
      <w:bookmarkEnd w:id="9632"/>
      <w:bookmarkEnd w:id="9633"/>
      <w:bookmarkEnd w:id="9634"/>
      <w:bookmarkEnd w:id="9635"/>
      <w:bookmarkEnd w:id="9636"/>
      <w:bookmarkEnd w:id="9637"/>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638" w:name="_Toc20487471"/>
      <w:bookmarkStart w:id="9639" w:name="_Toc29342771"/>
      <w:bookmarkStart w:id="9640" w:name="_Toc29343910"/>
      <w:bookmarkStart w:id="9641" w:name="_Toc36567176"/>
      <w:bookmarkStart w:id="9642" w:name="_Toc36810623"/>
      <w:bookmarkStart w:id="9643" w:name="_Toc36846987"/>
      <w:bookmarkStart w:id="9644" w:name="_Toc36939640"/>
      <w:bookmarkStart w:id="9645" w:name="_Toc37082620"/>
      <w:r w:rsidRPr="000E4E7F">
        <w:t>–</w:t>
      </w:r>
      <w:r w:rsidRPr="000E4E7F">
        <w:tab/>
      </w:r>
      <w:r w:rsidRPr="000E4E7F">
        <w:rPr>
          <w:i/>
        </w:rPr>
        <w:t>LoggingDuration</w:t>
      </w:r>
      <w:bookmarkEnd w:id="9638"/>
      <w:bookmarkEnd w:id="9639"/>
      <w:bookmarkEnd w:id="9640"/>
      <w:bookmarkEnd w:id="9641"/>
      <w:bookmarkEnd w:id="9642"/>
      <w:bookmarkEnd w:id="9643"/>
      <w:bookmarkEnd w:id="9644"/>
      <w:bookmarkEnd w:id="9645"/>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646" w:name="_Toc20487472"/>
      <w:bookmarkStart w:id="9647" w:name="_Toc29342772"/>
      <w:bookmarkStart w:id="9648" w:name="_Toc29343911"/>
      <w:bookmarkStart w:id="9649" w:name="_Toc36567177"/>
      <w:bookmarkStart w:id="9650" w:name="_Toc36810624"/>
      <w:bookmarkStart w:id="9651" w:name="_Toc36846988"/>
      <w:bookmarkStart w:id="9652" w:name="_Toc36939641"/>
      <w:bookmarkStart w:id="9653" w:name="_Toc37082621"/>
      <w:r w:rsidRPr="000E4E7F">
        <w:t>–</w:t>
      </w:r>
      <w:r w:rsidRPr="000E4E7F">
        <w:tab/>
      </w:r>
      <w:r w:rsidRPr="000E4E7F">
        <w:rPr>
          <w:i/>
        </w:rPr>
        <w:t>LoggingInterval</w:t>
      </w:r>
      <w:bookmarkEnd w:id="9646"/>
      <w:bookmarkEnd w:id="9647"/>
      <w:bookmarkEnd w:id="9648"/>
      <w:bookmarkEnd w:id="9649"/>
      <w:bookmarkEnd w:id="9650"/>
      <w:bookmarkEnd w:id="9651"/>
      <w:bookmarkEnd w:id="9652"/>
      <w:bookmarkEnd w:id="9653"/>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654" w:name="_Toc20487473"/>
      <w:bookmarkStart w:id="9655" w:name="_Toc29342773"/>
      <w:bookmarkStart w:id="9656" w:name="_Toc29343912"/>
      <w:bookmarkStart w:id="9657" w:name="_Toc36567178"/>
      <w:bookmarkStart w:id="9658" w:name="_Toc36810625"/>
      <w:bookmarkStart w:id="9659" w:name="_Toc36846989"/>
      <w:bookmarkStart w:id="9660" w:name="_Toc36939642"/>
      <w:bookmarkStart w:id="9661" w:name="_Toc37082622"/>
      <w:r w:rsidRPr="000E4E7F">
        <w:t>–</w:t>
      </w:r>
      <w:r w:rsidRPr="000E4E7F">
        <w:tab/>
      </w:r>
      <w:r w:rsidRPr="000E4E7F">
        <w:rPr>
          <w:i/>
          <w:iCs/>
        </w:rPr>
        <w:t>MeasSubframePattern</w:t>
      </w:r>
      <w:bookmarkEnd w:id="9654"/>
      <w:bookmarkEnd w:id="9655"/>
      <w:bookmarkEnd w:id="9656"/>
      <w:bookmarkEnd w:id="9657"/>
      <w:bookmarkEnd w:id="9658"/>
      <w:bookmarkEnd w:id="9659"/>
      <w:bookmarkEnd w:id="9660"/>
      <w:bookmarkEnd w:id="9661"/>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662" w:name="_Toc20487474"/>
      <w:bookmarkStart w:id="9663" w:name="_Toc29342774"/>
      <w:bookmarkStart w:id="9664" w:name="_Toc29343913"/>
      <w:bookmarkStart w:id="9665" w:name="_Toc36567179"/>
      <w:bookmarkStart w:id="9666" w:name="_Toc36810626"/>
      <w:bookmarkStart w:id="9667" w:name="_Toc36846990"/>
      <w:bookmarkStart w:id="9668" w:name="_Toc36939643"/>
      <w:bookmarkStart w:id="9669" w:name="_Toc37082623"/>
      <w:r w:rsidRPr="000E4E7F">
        <w:t>–</w:t>
      </w:r>
      <w:r w:rsidRPr="000E4E7F">
        <w:tab/>
      </w:r>
      <w:r w:rsidRPr="000E4E7F">
        <w:rPr>
          <w:i/>
          <w:noProof/>
        </w:rPr>
        <w:t>MMEC</w:t>
      </w:r>
      <w:bookmarkEnd w:id="9662"/>
      <w:bookmarkEnd w:id="9663"/>
      <w:bookmarkEnd w:id="9664"/>
      <w:bookmarkEnd w:id="9665"/>
      <w:bookmarkEnd w:id="9666"/>
      <w:bookmarkEnd w:id="9667"/>
      <w:bookmarkEnd w:id="9668"/>
      <w:bookmarkEnd w:id="9669"/>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670" w:name="_Toc20487475"/>
      <w:bookmarkStart w:id="9671" w:name="_Toc29342775"/>
      <w:bookmarkStart w:id="9672" w:name="_Toc29343914"/>
      <w:bookmarkStart w:id="9673" w:name="_Toc36567180"/>
      <w:bookmarkStart w:id="9674" w:name="_Toc36810627"/>
      <w:bookmarkStart w:id="9675" w:name="_Toc36846991"/>
      <w:bookmarkStart w:id="9676" w:name="_Toc36939644"/>
      <w:bookmarkStart w:id="9677" w:name="_Toc37082624"/>
      <w:r w:rsidRPr="000E4E7F">
        <w:t>–</w:t>
      </w:r>
      <w:r w:rsidRPr="000E4E7F">
        <w:tab/>
      </w:r>
      <w:r w:rsidRPr="000E4E7F">
        <w:rPr>
          <w:i/>
          <w:noProof/>
        </w:rPr>
        <w:t>NeighCellConfig</w:t>
      </w:r>
      <w:bookmarkEnd w:id="9670"/>
      <w:bookmarkEnd w:id="9671"/>
      <w:bookmarkEnd w:id="9672"/>
      <w:bookmarkEnd w:id="9673"/>
      <w:bookmarkEnd w:id="9674"/>
      <w:bookmarkEnd w:id="9675"/>
      <w:bookmarkEnd w:id="9676"/>
      <w:bookmarkEnd w:id="9677"/>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lastRenderedPageBreak/>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678" w:name="_Toc20487476"/>
      <w:bookmarkStart w:id="9679" w:name="_Toc29342776"/>
      <w:bookmarkStart w:id="9680" w:name="_Toc29343915"/>
      <w:bookmarkStart w:id="9681" w:name="_Toc36567181"/>
      <w:bookmarkStart w:id="9682" w:name="_Toc36810628"/>
      <w:bookmarkStart w:id="9683" w:name="_Toc36846992"/>
      <w:bookmarkStart w:id="9684" w:name="_Toc36939645"/>
      <w:bookmarkStart w:id="9685" w:name="_Toc37082625"/>
      <w:r w:rsidRPr="000E4E7F">
        <w:t>–</w:t>
      </w:r>
      <w:r w:rsidRPr="000E4E7F">
        <w:tab/>
      </w:r>
      <w:r w:rsidRPr="000E4E7F">
        <w:rPr>
          <w:i/>
        </w:rPr>
        <w:t>NG-5G-S-TMSI</w:t>
      </w:r>
      <w:bookmarkEnd w:id="9678"/>
      <w:bookmarkEnd w:id="9679"/>
      <w:bookmarkEnd w:id="9680"/>
      <w:bookmarkEnd w:id="9681"/>
      <w:bookmarkEnd w:id="9682"/>
      <w:bookmarkEnd w:id="9683"/>
      <w:bookmarkEnd w:id="9684"/>
      <w:bookmarkEnd w:id="9685"/>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686" w:name="_Toc20487477"/>
      <w:bookmarkStart w:id="9687" w:name="_Toc29342777"/>
      <w:bookmarkStart w:id="9688" w:name="_Toc29343916"/>
      <w:bookmarkStart w:id="9689" w:name="_Toc36567182"/>
      <w:bookmarkStart w:id="9690" w:name="_Toc36810629"/>
      <w:bookmarkStart w:id="9691" w:name="_Toc36846993"/>
      <w:bookmarkStart w:id="9692" w:name="_Toc36939646"/>
      <w:bookmarkStart w:id="9693" w:name="_Toc37082626"/>
      <w:r w:rsidRPr="000E4E7F">
        <w:t>–</w:t>
      </w:r>
      <w:r w:rsidRPr="000E4E7F">
        <w:tab/>
      </w:r>
      <w:r w:rsidRPr="000E4E7F">
        <w:rPr>
          <w:i/>
        </w:rPr>
        <w:t>OtherConfig</w:t>
      </w:r>
      <w:bookmarkEnd w:id="9686"/>
      <w:bookmarkEnd w:id="9687"/>
      <w:bookmarkEnd w:id="9688"/>
      <w:bookmarkEnd w:id="9689"/>
      <w:bookmarkEnd w:id="9690"/>
      <w:bookmarkEnd w:id="9691"/>
      <w:bookmarkEnd w:id="9692"/>
      <w:bookmarkEnd w:id="9693"/>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lastRenderedPageBreak/>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9694" w:name="OLE_LINK56"/>
      <w:r w:rsidRPr="000E4E7F">
        <w:t>autonomousDenialSubframes</w:t>
      </w:r>
      <w:bookmarkEnd w:id="9694"/>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9695" w:name="_Toc20487478"/>
      <w:bookmarkStart w:id="9696" w:name="_Toc29342778"/>
      <w:bookmarkStart w:id="9697" w:name="_Toc29343917"/>
      <w:bookmarkStart w:id="9698" w:name="_Toc36567183"/>
      <w:bookmarkStart w:id="9699" w:name="_Toc36810630"/>
      <w:bookmarkStart w:id="9700" w:name="_Toc36846994"/>
      <w:bookmarkStart w:id="9701" w:name="_Toc36939647"/>
      <w:bookmarkStart w:id="9702" w:name="_Toc37082627"/>
      <w:r w:rsidRPr="000E4E7F">
        <w:rPr>
          <w:rFonts w:eastAsia="MS Mincho"/>
        </w:rPr>
        <w:t>–</w:t>
      </w:r>
      <w:r w:rsidRPr="000E4E7F">
        <w:rPr>
          <w:rFonts w:eastAsia="MS Mincho"/>
        </w:rPr>
        <w:tab/>
      </w:r>
      <w:r w:rsidRPr="000E4E7F">
        <w:rPr>
          <w:rFonts w:eastAsia="MS Mincho"/>
          <w:i/>
        </w:rPr>
        <w:t>RAN-AreaCode</w:t>
      </w:r>
      <w:bookmarkEnd w:id="9695"/>
      <w:bookmarkEnd w:id="9696"/>
      <w:bookmarkEnd w:id="9697"/>
      <w:bookmarkEnd w:id="9698"/>
      <w:bookmarkEnd w:id="9699"/>
      <w:bookmarkEnd w:id="9700"/>
      <w:bookmarkEnd w:id="9701"/>
      <w:bookmarkEnd w:id="9702"/>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9703" w:name="_Toc20487479"/>
      <w:bookmarkStart w:id="9704" w:name="_Toc29342779"/>
      <w:bookmarkStart w:id="9705" w:name="_Toc29343918"/>
      <w:bookmarkStart w:id="9706" w:name="_Toc36567184"/>
      <w:bookmarkStart w:id="9707" w:name="_Toc36810631"/>
      <w:bookmarkStart w:id="9708" w:name="_Toc36846995"/>
      <w:bookmarkStart w:id="9709" w:name="_Toc36939648"/>
      <w:bookmarkStart w:id="9710" w:name="_Toc37082628"/>
      <w:r w:rsidRPr="000E4E7F">
        <w:t>–</w:t>
      </w:r>
      <w:r w:rsidRPr="000E4E7F">
        <w:tab/>
      </w:r>
      <w:r w:rsidRPr="000E4E7F">
        <w:rPr>
          <w:i/>
        </w:rPr>
        <w:t>RAND-CDMA2000 (1xRTT)</w:t>
      </w:r>
      <w:bookmarkEnd w:id="9703"/>
      <w:bookmarkEnd w:id="9704"/>
      <w:bookmarkEnd w:id="9705"/>
      <w:bookmarkEnd w:id="9706"/>
      <w:bookmarkEnd w:id="9707"/>
      <w:bookmarkEnd w:id="9708"/>
      <w:bookmarkEnd w:id="9709"/>
      <w:bookmarkEnd w:id="9710"/>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9711" w:name="_Toc20487480"/>
      <w:bookmarkStart w:id="9712" w:name="_Toc29342780"/>
      <w:bookmarkStart w:id="9713" w:name="_Toc29343919"/>
      <w:bookmarkStart w:id="9714" w:name="_Toc36567185"/>
      <w:bookmarkStart w:id="9715" w:name="_Toc36810632"/>
      <w:bookmarkStart w:id="9716" w:name="_Toc36846996"/>
      <w:bookmarkStart w:id="9717" w:name="_Toc36939649"/>
      <w:bookmarkStart w:id="9718" w:name="_Toc37082629"/>
      <w:r w:rsidRPr="000E4E7F">
        <w:t>–</w:t>
      </w:r>
      <w:r w:rsidRPr="000E4E7F">
        <w:tab/>
      </w:r>
      <w:r w:rsidRPr="000E4E7F">
        <w:rPr>
          <w:i/>
          <w:noProof/>
        </w:rPr>
        <w:t>RAT-Type</w:t>
      </w:r>
      <w:bookmarkEnd w:id="9711"/>
      <w:bookmarkEnd w:id="9712"/>
      <w:bookmarkEnd w:id="9713"/>
      <w:bookmarkEnd w:id="9714"/>
      <w:bookmarkEnd w:id="9715"/>
      <w:bookmarkEnd w:id="9716"/>
      <w:bookmarkEnd w:id="9717"/>
      <w:bookmarkEnd w:id="9718"/>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9719" w:name="_Toc20487481"/>
      <w:bookmarkStart w:id="9720" w:name="_Toc29342781"/>
      <w:bookmarkStart w:id="9721" w:name="_Toc29343920"/>
      <w:bookmarkStart w:id="9722" w:name="_Toc36567186"/>
      <w:bookmarkStart w:id="9723" w:name="_Toc36810633"/>
      <w:bookmarkStart w:id="9724" w:name="_Toc36846997"/>
      <w:bookmarkStart w:id="9725" w:name="_Toc36939650"/>
      <w:bookmarkStart w:id="9726" w:name="_Toc37082630"/>
      <w:r w:rsidRPr="000E4E7F">
        <w:t>–</w:t>
      </w:r>
      <w:r w:rsidRPr="000E4E7F">
        <w:tab/>
      </w:r>
      <w:r w:rsidRPr="000E4E7F">
        <w:rPr>
          <w:i/>
          <w:noProof/>
        </w:rPr>
        <w:t>ResumeIdentity</w:t>
      </w:r>
      <w:bookmarkEnd w:id="9719"/>
      <w:bookmarkEnd w:id="9720"/>
      <w:bookmarkEnd w:id="9721"/>
      <w:bookmarkEnd w:id="9722"/>
      <w:bookmarkEnd w:id="9723"/>
      <w:bookmarkEnd w:id="9724"/>
      <w:bookmarkEnd w:id="9725"/>
      <w:bookmarkEnd w:id="9726"/>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9727" w:name="_Toc20487482"/>
      <w:bookmarkStart w:id="9728" w:name="_Toc29342782"/>
      <w:bookmarkStart w:id="9729" w:name="_Toc29343921"/>
      <w:bookmarkStart w:id="9730" w:name="_Toc36567187"/>
      <w:bookmarkStart w:id="9731" w:name="_Toc36810634"/>
      <w:bookmarkStart w:id="9732" w:name="_Toc36846998"/>
      <w:bookmarkStart w:id="9733" w:name="_Toc36939651"/>
      <w:bookmarkStart w:id="9734" w:name="_Toc37082631"/>
      <w:r w:rsidRPr="000E4E7F">
        <w:lastRenderedPageBreak/>
        <w:t>–</w:t>
      </w:r>
      <w:r w:rsidRPr="000E4E7F">
        <w:tab/>
      </w:r>
      <w:r w:rsidRPr="000E4E7F">
        <w:rPr>
          <w:i/>
          <w:noProof/>
        </w:rPr>
        <w:t>RRC-TransactionIdentifier</w:t>
      </w:r>
      <w:bookmarkEnd w:id="9727"/>
      <w:bookmarkEnd w:id="9728"/>
      <w:bookmarkEnd w:id="9729"/>
      <w:bookmarkEnd w:id="9730"/>
      <w:bookmarkEnd w:id="9731"/>
      <w:bookmarkEnd w:id="9732"/>
      <w:bookmarkEnd w:id="9733"/>
      <w:bookmarkEnd w:id="9734"/>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9735" w:name="_Toc20487483"/>
      <w:bookmarkStart w:id="9736" w:name="_Toc29342783"/>
      <w:bookmarkStart w:id="9737" w:name="_Toc29343922"/>
      <w:bookmarkStart w:id="9738" w:name="_Toc36567188"/>
      <w:bookmarkStart w:id="9739" w:name="_Toc36810635"/>
      <w:bookmarkStart w:id="9740" w:name="_Toc36846999"/>
      <w:bookmarkStart w:id="9741" w:name="_Toc36939652"/>
      <w:bookmarkStart w:id="9742" w:name="_Toc37082632"/>
      <w:r w:rsidRPr="000E4E7F">
        <w:t>–</w:t>
      </w:r>
      <w:r w:rsidRPr="000E4E7F">
        <w:tab/>
      </w:r>
      <w:r w:rsidRPr="000E4E7F">
        <w:rPr>
          <w:i/>
          <w:snapToGrid w:val="0"/>
        </w:rPr>
        <w:t>SBAS-ID</w:t>
      </w:r>
      <w:bookmarkEnd w:id="9735"/>
      <w:bookmarkEnd w:id="9736"/>
      <w:bookmarkEnd w:id="9737"/>
      <w:bookmarkEnd w:id="9738"/>
      <w:bookmarkEnd w:id="9739"/>
      <w:bookmarkEnd w:id="9740"/>
      <w:bookmarkEnd w:id="9741"/>
      <w:bookmarkEnd w:id="9742"/>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9743" w:name="_Toc20487484"/>
      <w:bookmarkStart w:id="9744" w:name="_Toc29342784"/>
      <w:bookmarkStart w:id="9745" w:name="_Toc29343923"/>
      <w:bookmarkStart w:id="9746" w:name="_Toc36567189"/>
      <w:bookmarkStart w:id="9747" w:name="_Toc36810636"/>
      <w:bookmarkStart w:id="9748" w:name="_Toc36847000"/>
      <w:bookmarkStart w:id="9749" w:name="_Toc36939653"/>
      <w:bookmarkStart w:id="9750" w:name="_Toc37082633"/>
      <w:r w:rsidRPr="000E4E7F">
        <w:rPr>
          <w:rFonts w:eastAsia="MS Mincho"/>
        </w:rPr>
        <w:t>–</w:t>
      </w:r>
      <w:r w:rsidRPr="000E4E7F">
        <w:rPr>
          <w:rFonts w:eastAsia="MS Mincho"/>
        </w:rPr>
        <w:tab/>
      </w:r>
      <w:r w:rsidRPr="000E4E7F">
        <w:rPr>
          <w:rFonts w:eastAsia="MS Mincho"/>
          <w:i/>
        </w:rPr>
        <w:t>ShortI-RNTI</w:t>
      </w:r>
      <w:bookmarkEnd w:id="9743"/>
      <w:bookmarkEnd w:id="9744"/>
      <w:bookmarkEnd w:id="9745"/>
      <w:bookmarkEnd w:id="9746"/>
      <w:bookmarkEnd w:id="9747"/>
      <w:bookmarkEnd w:id="9748"/>
      <w:bookmarkEnd w:id="9749"/>
      <w:bookmarkEnd w:id="9750"/>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9751" w:name="_Toc20487485"/>
      <w:bookmarkStart w:id="9752" w:name="_Toc29342785"/>
      <w:bookmarkStart w:id="9753" w:name="_Toc29343924"/>
      <w:bookmarkStart w:id="9754" w:name="_Toc36567190"/>
      <w:bookmarkStart w:id="9755" w:name="_Toc36810637"/>
      <w:bookmarkStart w:id="9756" w:name="_Toc36847001"/>
      <w:bookmarkStart w:id="9757" w:name="_Toc36939654"/>
      <w:bookmarkStart w:id="9758" w:name="_Toc37082634"/>
      <w:r w:rsidRPr="000E4E7F">
        <w:rPr>
          <w:i/>
        </w:rPr>
        <w:t>–</w:t>
      </w:r>
      <w:r w:rsidRPr="000E4E7F">
        <w:rPr>
          <w:i/>
        </w:rPr>
        <w:tab/>
        <w:t>S-NSSAI</w:t>
      </w:r>
      <w:bookmarkEnd w:id="9751"/>
      <w:bookmarkEnd w:id="9752"/>
      <w:bookmarkEnd w:id="9753"/>
      <w:bookmarkEnd w:id="9754"/>
      <w:bookmarkEnd w:id="9755"/>
      <w:bookmarkEnd w:id="9756"/>
      <w:bookmarkEnd w:id="9757"/>
      <w:bookmarkEnd w:id="9758"/>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9759" w:name="_Toc20487486"/>
      <w:bookmarkStart w:id="9760" w:name="_Toc29342786"/>
      <w:bookmarkStart w:id="9761" w:name="_Toc29343925"/>
      <w:bookmarkStart w:id="9762" w:name="_Toc36567191"/>
      <w:bookmarkStart w:id="9763" w:name="_Toc36810638"/>
      <w:bookmarkStart w:id="9764" w:name="_Toc36847002"/>
      <w:bookmarkStart w:id="9765" w:name="_Toc36939655"/>
      <w:bookmarkStart w:id="9766" w:name="_Toc37082635"/>
      <w:r w:rsidRPr="000E4E7F">
        <w:lastRenderedPageBreak/>
        <w:t>–</w:t>
      </w:r>
      <w:r w:rsidRPr="000E4E7F">
        <w:tab/>
      </w:r>
      <w:r w:rsidRPr="000E4E7F">
        <w:rPr>
          <w:i/>
          <w:noProof/>
        </w:rPr>
        <w:t>S-TMSI</w:t>
      </w:r>
      <w:bookmarkEnd w:id="9759"/>
      <w:bookmarkEnd w:id="9760"/>
      <w:bookmarkEnd w:id="9761"/>
      <w:bookmarkEnd w:id="9762"/>
      <w:bookmarkEnd w:id="9763"/>
      <w:bookmarkEnd w:id="9764"/>
      <w:bookmarkEnd w:id="9765"/>
      <w:bookmarkEnd w:id="9766"/>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9767" w:name="_Toc20487487"/>
      <w:bookmarkStart w:id="9768" w:name="_Toc29342787"/>
      <w:bookmarkStart w:id="9769" w:name="_Toc29343926"/>
      <w:bookmarkStart w:id="9770" w:name="_Toc36567192"/>
      <w:bookmarkStart w:id="9771" w:name="_Toc36810639"/>
      <w:bookmarkStart w:id="9772" w:name="_Toc36847003"/>
      <w:bookmarkStart w:id="9773" w:name="_Toc36939656"/>
      <w:bookmarkStart w:id="9774" w:name="_Toc37082636"/>
      <w:r w:rsidRPr="000E4E7F">
        <w:t>–</w:t>
      </w:r>
      <w:r w:rsidRPr="000E4E7F">
        <w:tab/>
      </w:r>
      <w:r w:rsidRPr="000E4E7F">
        <w:rPr>
          <w:i/>
        </w:rPr>
        <w:t>TraceReference</w:t>
      </w:r>
      <w:bookmarkEnd w:id="9767"/>
      <w:bookmarkEnd w:id="9768"/>
      <w:bookmarkEnd w:id="9769"/>
      <w:bookmarkEnd w:id="9770"/>
      <w:bookmarkEnd w:id="9771"/>
      <w:bookmarkEnd w:id="9772"/>
      <w:bookmarkEnd w:id="9773"/>
      <w:bookmarkEnd w:id="9774"/>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9775" w:name="_Toc20487488"/>
      <w:bookmarkStart w:id="9776" w:name="_Toc29342788"/>
      <w:bookmarkStart w:id="9777" w:name="_Toc29343927"/>
      <w:bookmarkStart w:id="9778" w:name="_Toc36567193"/>
      <w:bookmarkStart w:id="9779" w:name="_Toc36810640"/>
      <w:bookmarkStart w:id="9780" w:name="_Toc36847004"/>
      <w:bookmarkStart w:id="9781" w:name="_Toc36939657"/>
      <w:bookmarkStart w:id="9782" w:name="_Toc37082637"/>
      <w:r w:rsidRPr="000E4E7F">
        <w:t>–</w:t>
      </w:r>
      <w:r w:rsidRPr="000E4E7F">
        <w:tab/>
      </w:r>
      <w:r w:rsidRPr="000E4E7F">
        <w:rPr>
          <w:i/>
          <w:noProof/>
        </w:rPr>
        <w:t>UE-CapabilityRAT-ContainerList</w:t>
      </w:r>
      <w:bookmarkEnd w:id="9775"/>
      <w:bookmarkEnd w:id="9776"/>
      <w:bookmarkEnd w:id="9777"/>
      <w:bookmarkEnd w:id="9778"/>
      <w:bookmarkEnd w:id="9779"/>
      <w:bookmarkEnd w:id="9780"/>
      <w:bookmarkEnd w:id="9781"/>
      <w:bookmarkEnd w:id="9782"/>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9783" w:name="_Toc20487489"/>
      <w:bookmarkStart w:id="9784" w:name="_Toc29342789"/>
      <w:bookmarkStart w:id="9785" w:name="_Toc29343928"/>
      <w:bookmarkStart w:id="9786" w:name="_Toc36567194"/>
      <w:bookmarkStart w:id="9787" w:name="_Toc36810641"/>
      <w:bookmarkStart w:id="9788" w:name="_Toc36847005"/>
      <w:bookmarkStart w:id="9789" w:name="_Toc36939658"/>
      <w:bookmarkStart w:id="9790" w:name="_Toc37082638"/>
      <w:r w:rsidRPr="000E4E7F">
        <w:t>–</w:t>
      </w:r>
      <w:r w:rsidRPr="000E4E7F">
        <w:tab/>
      </w:r>
      <w:r w:rsidRPr="000E4E7F">
        <w:rPr>
          <w:i/>
          <w:noProof/>
        </w:rPr>
        <w:t>UE-EUTRA-Capability</w:t>
      </w:r>
      <w:bookmarkEnd w:id="9783"/>
      <w:bookmarkEnd w:id="9784"/>
      <w:bookmarkEnd w:id="9785"/>
      <w:bookmarkEnd w:id="9786"/>
      <w:bookmarkEnd w:id="9787"/>
      <w:bookmarkEnd w:id="9788"/>
      <w:bookmarkEnd w:id="9789"/>
      <w:bookmarkEnd w:id="9790"/>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9791" w:name="OLE_LINK112"/>
      <w:bookmarkStart w:id="9792" w:name="OLE_LINK113"/>
      <w:r w:rsidRPr="000E4E7F">
        <w:t xml:space="preserve"> :</w:t>
      </w:r>
      <w:bookmarkEnd w:id="9791"/>
      <w:bookmarkEnd w:id="9792"/>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9793"/>
      <w:r w:rsidRPr="000E4E7F">
        <w:t>SEQUENCE</w:t>
      </w:r>
      <w:commentRangeEnd w:id="9793"/>
      <w:r w:rsidR="0074133C">
        <w:rPr>
          <w:rStyle w:val="CommentReference"/>
          <w:rFonts w:ascii="Times New Roman" w:hAnsi="Times New Roman"/>
          <w:noProof w:val="0"/>
        </w:rPr>
        <w:commentReference w:id="9793"/>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9794" w:author="CR4262r1 (R2-2004191)" w:date="2020-05-07T15:43:00Z"/>
        </w:rPr>
      </w:pPr>
      <w:r w:rsidRPr="000E4E7F">
        <w:tab/>
      </w:r>
      <w:ins w:id="9795"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9796"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26D75D7" w:rsidR="0037653C" w:rsidRDefault="0037653C" w:rsidP="001628A2">
      <w:pPr>
        <w:pStyle w:val="PL"/>
        <w:shd w:val="clear" w:color="auto" w:fill="E6E6E6"/>
        <w:tabs>
          <w:tab w:val="clear" w:pos="2304"/>
        </w:tabs>
        <w:rPr>
          <w:ins w:id="9797" w:author="CR4197r3 (R2-2002781)" w:date="2020-05-07T16:14:00Z"/>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9B06426"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98" w:author="CR4197r3 (R2-2002781)" w:date="2020-05-07T16:14:00Z"/>
          <w:rFonts w:ascii="Courier New" w:hAnsi="Courier New" w:cs="Courier New"/>
          <w:noProof/>
          <w:sz w:val="16"/>
          <w:lang w:val="fr-FR" w:eastAsia="fr-FR"/>
        </w:rPr>
      </w:pPr>
      <w:ins w:id="9799"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9800"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9801"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lastRenderedPageBreak/>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lastRenderedPageBreak/>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9802" w:author="CR4262r1 (R2-2004191)" w:date="2020-05-07T15:44:00Z"/>
        </w:rPr>
      </w:pPr>
      <w:r w:rsidRPr="000E4E7F">
        <w:t>}</w:t>
      </w:r>
    </w:p>
    <w:p w14:paraId="58E130CB" w14:textId="77777777" w:rsidR="00176B40" w:rsidRDefault="00176B40" w:rsidP="00176B40">
      <w:pPr>
        <w:pStyle w:val="PL"/>
        <w:shd w:val="clear" w:color="auto" w:fill="E6E6E6"/>
        <w:rPr>
          <w:ins w:id="9803" w:author="CR4262r1 (R2-2004191)" w:date="2020-05-07T15:44:00Z"/>
        </w:rPr>
      </w:pPr>
    </w:p>
    <w:p w14:paraId="5219BC54" w14:textId="77777777" w:rsidR="00176B40" w:rsidRPr="00170CE7" w:rsidRDefault="00176B40" w:rsidP="00176B40">
      <w:pPr>
        <w:pStyle w:val="PL"/>
        <w:shd w:val="clear" w:color="auto" w:fill="E6E6E6"/>
        <w:rPr>
          <w:ins w:id="9804" w:author="CR4262r1 (R2-2004191)" w:date="2020-05-07T15:44:00Z"/>
        </w:rPr>
      </w:pPr>
      <w:ins w:id="9805"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9806" w:author="CR4262r1 (R2-2004191)" w:date="2020-05-07T15:44:00Z"/>
        </w:rPr>
      </w:pPr>
      <w:ins w:id="9807"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9808" w:author="CR4262r1 (R2-2004191)" w:date="2020-05-07T15:44:00Z"/>
        </w:rPr>
      </w:pPr>
      <w:ins w:id="9809"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lastRenderedPageBreak/>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9810"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9810"/>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lastRenderedPageBreak/>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lastRenderedPageBreak/>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9811"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9811"/>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lastRenderedPageBreak/>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lastRenderedPageBreak/>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9812" w:author="CR4197r3 (R2-2002781)" w:date="2020-05-07T16:14:00Z"/>
        </w:rPr>
      </w:pPr>
    </w:p>
    <w:p w14:paraId="5D345BBA" w14:textId="77777777" w:rsidR="00402162" w:rsidRPr="00170CE7" w:rsidRDefault="00402162" w:rsidP="00402162">
      <w:pPr>
        <w:pStyle w:val="PL"/>
        <w:shd w:val="clear" w:color="auto" w:fill="E6E6E6"/>
        <w:rPr>
          <w:ins w:id="9813" w:author="CR4197r3 (R2-2002781)" w:date="2020-05-07T16:14:00Z"/>
        </w:rPr>
      </w:pPr>
      <w:ins w:id="9814"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9815" w:author="CR4197r3 (R2-2002781)" w:date="2020-05-07T16:14:00Z"/>
        </w:rPr>
      </w:pPr>
      <w:ins w:id="9816"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9817" w:author="CR4197r3 (R2-2002781)" w:date="2020-05-07T16:14:00Z"/>
        </w:rPr>
      </w:pPr>
      <w:ins w:id="9818"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9819" w:author="CR4197r3 (R2-2002781)" w:date="2020-05-07T16:14:00Z"/>
        </w:rPr>
      </w:pPr>
      <w:ins w:id="9820"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9821" w:author="CR4197r3 (R2-2002781)" w:date="2020-05-07T16:14:00Z"/>
        </w:rPr>
      </w:pPr>
      <w:ins w:id="9822"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9823" w:author="CR4197r3 (R2-2002781)" w:date="2020-05-07T16:14:00Z"/>
        </w:rPr>
      </w:pPr>
    </w:p>
    <w:p w14:paraId="62E64089" w14:textId="77777777" w:rsidR="00402162" w:rsidRPr="00170CE7" w:rsidRDefault="00402162" w:rsidP="00402162">
      <w:pPr>
        <w:pStyle w:val="PL"/>
        <w:shd w:val="pct10" w:color="auto" w:fill="auto"/>
        <w:rPr>
          <w:ins w:id="9824" w:author="CR4197r3 (R2-2002781)" w:date="2020-05-07T16:14:00Z"/>
        </w:rPr>
      </w:pPr>
      <w:ins w:id="9825" w:author="CR4197r3 (R2-2002781)" w:date="2020-05-07T16:14:00Z">
        <w:r>
          <w:lastRenderedPageBreak/>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9826" w:author="CR4197r3 (R2-2002781)" w:date="2020-05-07T16:15:00Z"/>
        </w:rPr>
      </w:pPr>
    </w:p>
    <w:p w14:paraId="6F0B0D51" w14:textId="77777777" w:rsidR="00402162" w:rsidRPr="00170CE7" w:rsidRDefault="00402162" w:rsidP="00402162">
      <w:pPr>
        <w:pStyle w:val="PL"/>
        <w:shd w:val="pct10" w:color="auto" w:fill="auto"/>
        <w:rPr>
          <w:ins w:id="9827" w:author="CR4197r3 (R2-2002781)" w:date="2020-05-07T16:15:00Z"/>
        </w:rPr>
      </w:pPr>
      <w:ins w:id="9828"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9829"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9830" w:author="CR4197r3 (R2-2002781)" w:date="2020-05-07T16:15:00Z"/>
        </w:rPr>
      </w:pPr>
      <w:ins w:id="9831"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lastRenderedPageBreak/>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9832" w:author="CR4197r3 (R2-2002781)" w:date="2020-05-07T16:15:00Z"/>
        </w:rPr>
      </w:pPr>
      <w:r w:rsidRPr="000E4E7F">
        <w:t>}</w:t>
      </w:r>
    </w:p>
    <w:p w14:paraId="4C41BFAE" w14:textId="77777777" w:rsidR="00402162" w:rsidRDefault="00402162" w:rsidP="00402162">
      <w:pPr>
        <w:pStyle w:val="PL"/>
        <w:shd w:val="pct10" w:color="auto" w:fill="auto"/>
        <w:rPr>
          <w:ins w:id="9833" w:author="CR4197r3 (R2-2002781)" w:date="2020-05-07T16:15:00Z"/>
        </w:rPr>
      </w:pPr>
    </w:p>
    <w:p w14:paraId="1163585F" w14:textId="77777777" w:rsidR="00402162" w:rsidRPr="00170CE7" w:rsidRDefault="00402162" w:rsidP="00402162">
      <w:pPr>
        <w:pStyle w:val="PL"/>
        <w:shd w:val="pct10" w:color="auto" w:fill="auto"/>
        <w:rPr>
          <w:ins w:id="9834" w:author="CR4197r3 (R2-2002781)" w:date="2020-05-07T16:15:00Z"/>
        </w:rPr>
      </w:pPr>
      <w:ins w:id="9835"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36" w:author="CR4197r3 (R2-2002781)" w:date="2020-05-07T16:15:00Z"/>
          <w:rFonts w:ascii="Courier New" w:hAnsi="Courier New" w:cs="Courier New"/>
          <w:noProof/>
          <w:sz w:val="16"/>
          <w:lang w:val="fr-FR" w:eastAsia="fr-FR"/>
        </w:rPr>
      </w:pPr>
      <w:ins w:id="9837"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9838" w:author="CR4197r3 (R2-2002781)" w:date="2020-05-07T16:15:00Z"/>
        </w:rPr>
      </w:pPr>
      <w:ins w:id="9839"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lastRenderedPageBreak/>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lastRenderedPageBreak/>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lastRenderedPageBreak/>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lastRenderedPageBreak/>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0"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1" w:author="CR4197r3 (R2-2002781)" w:date="2020-05-07T16:15:00Z"/>
          <w:rFonts w:ascii="Courier New" w:hAnsi="Courier New" w:cs="Courier New"/>
          <w:noProof/>
          <w:sz w:val="16"/>
          <w:lang w:val="fr-FR" w:eastAsia="fr-FR"/>
        </w:rPr>
      </w:pPr>
      <w:ins w:id="9842"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3" w:author="CR4197r3 (R2-2002781)" w:date="2020-05-07T16:15:00Z"/>
          <w:rFonts w:ascii="Courier New" w:hAnsi="Courier New" w:cs="Courier New"/>
          <w:noProof/>
          <w:sz w:val="16"/>
          <w:lang w:val="fr-FR" w:eastAsia="fr-FR"/>
        </w:rPr>
      </w:pPr>
      <w:ins w:id="9844"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5" w:author="CR4197r3 (R2-2002781)" w:date="2020-05-07T16:15:00Z"/>
          <w:rFonts w:ascii="Courier New" w:hAnsi="Courier New" w:cs="Courier New"/>
          <w:noProof/>
          <w:sz w:val="16"/>
          <w:lang w:val="fr-FR" w:eastAsia="fr-FR"/>
        </w:rPr>
      </w:pPr>
      <w:ins w:id="9846"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7"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8" w:author="CR4197r3 (R2-2002781)" w:date="2020-05-07T16:15:00Z"/>
          <w:rFonts w:ascii="Courier New" w:hAnsi="Courier New" w:cs="Courier New"/>
          <w:noProof/>
          <w:sz w:val="16"/>
          <w:lang w:val="fr-FR" w:eastAsia="fr-FR"/>
        </w:rPr>
      </w:pPr>
      <w:ins w:id="9849"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0" w:author="CR4197r3 (R2-2002781)" w:date="2020-05-07T16:15:00Z"/>
          <w:rFonts w:ascii="Courier New" w:hAnsi="Courier New" w:cs="Courier New"/>
          <w:noProof/>
          <w:sz w:val="16"/>
          <w:lang w:val="fr-FR" w:eastAsia="fr-FR"/>
        </w:rPr>
      </w:pPr>
      <w:ins w:id="9851"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2" w:author="CR4197r3 (R2-2002781)" w:date="2020-05-07T16:15:00Z"/>
          <w:rFonts w:ascii="Courier New" w:hAnsi="Courier New" w:cs="Courier New"/>
          <w:noProof/>
          <w:sz w:val="16"/>
          <w:lang w:val="fr-FR" w:eastAsia="fr-FR"/>
        </w:rPr>
      </w:pPr>
      <w:ins w:id="9853"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4" w:author="CR4197r3 (R2-2002781)" w:date="2020-05-07T16:15:00Z"/>
          <w:rFonts w:ascii="Courier New" w:hAnsi="Courier New" w:cs="Courier New"/>
          <w:noProof/>
          <w:sz w:val="16"/>
          <w:lang w:val="fr-FR" w:eastAsia="fr-FR"/>
        </w:rPr>
      </w:pPr>
      <w:ins w:id="9855"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6"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7" w:author="CR4197r3 (R2-2002781)" w:date="2020-05-07T16:16:00Z"/>
          <w:rFonts w:ascii="Courier New" w:hAnsi="Courier New" w:cs="Courier New"/>
          <w:noProof/>
          <w:sz w:val="16"/>
          <w:lang w:val="fr-FR" w:eastAsia="fr-FR"/>
        </w:rPr>
      </w:pPr>
      <w:ins w:id="9858"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9859"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0"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1" w:author="CR4197r3 (R2-2002781)" w:date="2020-05-07T16:16:00Z"/>
          <w:rFonts w:ascii="Courier New" w:hAnsi="Courier New" w:cs="Courier New"/>
          <w:noProof/>
          <w:sz w:val="16"/>
          <w:lang w:val="fr-FR" w:eastAsia="fr-FR"/>
        </w:rPr>
      </w:pPr>
      <w:ins w:id="9862"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3" w:author="CR4197r3 (R2-2002781)" w:date="2020-05-07T16:16:00Z"/>
          <w:rFonts w:ascii="Courier New" w:hAnsi="Courier New" w:cs="Courier New"/>
          <w:noProof/>
          <w:sz w:val="16"/>
          <w:lang w:val="fr-FR" w:eastAsia="fr-FR"/>
        </w:rPr>
      </w:pPr>
      <w:ins w:id="9864"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5" w:author="CR4197r3 (R2-2002781)" w:date="2020-05-07T16:16:00Z"/>
          <w:rFonts w:ascii="Courier New" w:hAnsi="Courier New" w:cs="Courier New"/>
          <w:noProof/>
          <w:sz w:val="16"/>
          <w:lang w:val="fr-FR" w:eastAsia="fr-FR"/>
        </w:rPr>
      </w:pPr>
      <w:ins w:id="9866"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9867"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lastRenderedPageBreak/>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lastRenderedPageBreak/>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lastRenderedPageBreak/>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lastRenderedPageBreak/>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lastRenderedPageBreak/>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9868"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9868"/>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lastRenderedPageBreak/>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lastRenderedPageBreak/>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869"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9870">
          <w:tblGrid>
            <w:gridCol w:w="7773"/>
            <w:gridCol w:w="20"/>
            <w:gridCol w:w="15"/>
            <w:gridCol w:w="847"/>
          </w:tblGrid>
        </w:tblGridChange>
      </w:tblGrid>
      <w:tr w:rsidR="008E3BAD" w:rsidRPr="000E4E7F" w14:paraId="3B104128" w14:textId="77777777" w:rsidTr="00176B40">
        <w:trPr>
          <w:cantSplit/>
          <w:tblHeader/>
          <w:trPrChange w:id="9871" w:author="CR4262r1 (R2-2004191)" w:date="2020-05-07T15:56:00Z">
            <w:trPr>
              <w:wAfter w:w="113" w:type="dxa"/>
              <w:cantSplit/>
              <w:tblHeader/>
            </w:trPr>
          </w:trPrChange>
        </w:trPr>
        <w:tc>
          <w:tcPr>
            <w:tcW w:w="7793" w:type="dxa"/>
            <w:gridSpan w:val="2"/>
            <w:tcPrChange w:id="9872"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Change w:id="9873"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9874" w:author="CR4262r1 (R2-2004191)" w:date="2020-05-07T15:56:00Z">
            <w:trPr>
              <w:wAfter w:w="113" w:type="dxa"/>
              <w:cantSplit/>
            </w:trPr>
          </w:trPrChange>
        </w:trPr>
        <w:tc>
          <w:tcPr>
            <w:tcW w:w="7793" w:type="dxa"/>
            <w:gridSpan w:val="2"/>
            <w:tcPrChange w:id="9875"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9876"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9877" w:author="CR4262r1 (R2-2004191)" w:date="2020-05-07T15:56:00Z">
            <w:trPr>
              <w:wAfter w:w="113" w:type="dxa"/>
              <w:cantSplit/>
            </w:trPr>
          </w:trPrChange>
        </w:trPr>
        <w:tc>
          <w:tcPr>
            <w:tcW w:w="7793" w:type="dxa"/>
            <w:gridSpan w:val="2"/>
            <w:tcPrChange w:id="9878"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9879"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9880" w:author="CR4262r1 (R2-2004191)" w:date="2020-05-07T15:56:00Z">
            <w:trPr>
              <w:wAfter w:w="113" w:type="dxa"/>
              <w:cantSplit/>
            </w:trPr>
          </w:trPrChange>
        </w:trPr>
        <w:tc>
          <w:tcPr>
            <w:tcW w:w="7793" w:type="dxa"/>
            <w:gridSpan w:val="2"/>
            <w:tcPrChange w:id="9881"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9882"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9883" w:author="CR4262r1 (R2-2004191)" w:date="2020-05-07T15:56:00Z">
            <w:trPr>
              <w:wAfter w:w="113" w:type="dxa"/>
              <w:cantSplit/>
            </w:trPr>
          </w:trPrChange>
        </w:trPr>
        <w:tc>
          <w:tcPr>
            <w:tcW w:w="7793" w:type="dxa"/>
            <w:gridSpan w:val="2"/>
            <w:tcPrChange w:id="9884"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9885"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9886" w:author="CR4262r1 (R2-2004191)" w:date="2020-05-07T15:56:00Z">
            <w:trPr>
              <w:wAfter w:w="113" w:type="dxa"/>
              <w:cantSplit/>
            </w:trPr>
          </w:trPrChange>
        </w:trPr>
        <w:tc>
          <w:tcPr>
            <w:tcW w:w="7793" w:type="dxa"/>
            <w:gridSpan w:val="2"/>
            <w:tcPrChange w:id="9887"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Change w:id="9888"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9889" w:author="CR4262r1 (R2-2004191)" w:date="2020-05-07T15:56:00Z">
            <w:trPr>
              <w:wAfter w:w="113" w:type="dxa"/>
              <w:cantSplit/>
            </w:trPr>
          </w:trPrChange>
        </w:trPr>
        <w:tc>
          <w:tcPr>
            <w:tcW w:w="7793" w:type="dxa"/>
            <w:gridSpan w:val="2"/>
            <w:tcPrChange w:id="9890"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9891"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98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98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8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98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98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98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8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98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99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99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99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99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99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99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99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99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99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99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99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99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9916" w:author="CR4262r1 (R2-2004191)" w:date="2020-05-07T15:56:00Z">
            <w:trPr>
              <w:wAfter w:w="113" w:type="dxa"/>
              <w:cantSplit/>
            </w:trPr>
          </w:trPrChange>
        </w:trPr>
        <w:tc>
          <w:tcPr>
            <w:tcW w:w="7793" w:type="dxa"/>
            <w:gridSpan w:val="2"/>
            <w:tcPrChange w:id="9917"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9918"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991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99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9922" w:author="CR4262r1 (R2-2004191)" w:date="2020-05-07T15:56:00Z">
            <w:trPr>
              <w:wAfter w:w="113" w:type="dxa"/>
              <w:cantSplit/>
            </w:trPr>
          </w:trPrChange>
        </w:trPr>
        <w:tc>
          <w:tcPr>
            <w:tcW w:w="7793" w:type="dxa"/>
            <w:gridSpan w:val="2"/>
            <w:tcPrChange w:id="9923"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Change w:id="9924"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99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99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99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99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99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99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99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99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99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99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99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99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99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99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99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76B40">
        <w:trPr>
          <w:cantSplit/>
          <w:trPrChange w:id="9945" w:author="CR4262r1 (R2-2004191)" w:date="2020-05-07T15:56:00Z">
            <w:trPr>
              <w:wAfter w:w="113" w:type="dxa"/>
              <w:cantSplit/>
            </w:trPr>
          </w:trPrChange>
        </w:trPr>
        <w:tc>
          <w:tcPr>
            <w:tcW w:w="7793" w:type="dxa"/>
            <w:gridSpan w:val="2"/>
            <w:tcPrChange w:id="9946"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r w:rsidRPr="000E4E7F">
              <w:rPr>
                <w:b/>
                <w:i/>
                <w:lang w:eastAsia="en-GB"/>
              </w:rPr>
              <w:lastRenderedPageBreak/>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Change w:id="9947"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9948" w:author="CR4262r1 (R2-2004191)" w:date="2020-05-07T15:56:00Z">
            <w:trPr>
              <w:wAfter w:w="113" w:type="dxa"/>
              <w:cantSplit/>
            </w:trPr>
          </w:trPrChange>
        </w:trPr>
        <w:tc>
          <w:tcPr>
            <w:tcW w:w="7793" w:type="dxa"/>
            <w:gridSpan w:val="2"/>
            <w:tcPrChange w:id="9949" w:author="CR4262r1 (R2-2004191)" w:date="2020-05-07T15:56:00Z">
              <w:tcPr>
                <w:tcW w:w="7793" w:type="dxa"/>
                <w:gridSpan w:val="2"/>
              </w:tcPr>
            </w:tcPrChange>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9950"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9951" w:author="CR4262r1 (R2-2004191)" w:date="2020-05-07T15:56:00Z">
            <w:trPr>
              <w:wAfter w:w="113" w:type="dxa"/>
              <w:cantSplit/>
            </w:trPr>
          </w:trPrChange>
        </w:trPr>
        <w:tc>
          <w:tcPr>
            <w:tcW w:w="7793" w:type="dxa"/>
            <w:gridSpan w:val="2"/>
            <w:tcPrChange w:id="9952"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9953"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9954" w:author="CR4262r1 (R2-2004191)" w:date="2020-05-07T15:56:00Z">
            <w:trPr>
              <w:wAfter w:w="113" w:type="dxa"/>
              <w:cantSplit/>
            </w:trPr>
          </w:trPrChange>
        </w:trPr>
        <w:tc>
          <w:tcPr>
            <w:tcW w:w="7808" w:type="dxa"/>
            <w:gridSpan w:val="3"/>
            <w:tcBorders>
              <w:bottom w:val="single" w:sz="4" w:space="0" w:color="808080"/>
            </w:tcBorders>
            <w:tcPrChange w:id="9955"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9956"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9957" w:author="CR4262r1 (R2-2004191)" w:date="2020-05-07T15:56:00Z">
            <w:trPr>
              <w:wAfter w:w="113" w:type="dxa"/>
              <w:cantSplit/>
            </w:trPr>
          </w:trPrChange>
        </w:trPr>
        <w:tc>
          <w:tcPr>
            <w:tcW w:w="7808" w:type="dxa"/>
            <w:gridSpan w:val="3"/>
            <w:tcBorders>
              <w:bottom w:val="single" w:sz="4" w:space="0" w:color="808080"/>
            </w:tcBorders>
            <w:tcPrChange w:id="9958"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9959"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9960" w:author="CR4262r1 (R2-2004191)" w:date="2020-05-07T15:56:00Z">
            <w:trPr>
              <w:wAfter w:w="113" w:type="dxa"/>
              <w:cantSplit/>
            </w:trPr>
          </w:trPrChange>
        </w:trPr>
        <w:tc>
          <w:tcPr>
            <w:tcW w:w="7793" w:type="dxa"/>
            <w:gridSpan w:val="2"/>
            <w:tcPrChange w:id="9961"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9962"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9963" w:author="CR4262r1 (R2-2004191)" w:date="2020-05-07T15:56:00Z">
            <w:trPr>
              <w:wAfter w:w="113" w:type="dxa"/>
              <w:cantSplit/>
            </w:trPr>
          </w:trPrChange>
        </w:trPr>
        <w:tc>
          <w:tcPr>
            <w:tcW w:w="7793" w:type="dxa"/>
            <w:gridSpan w:val="2"/>
            <w:tcPrChange w:id="9964"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9965"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9966" w:author="CR4262r1 (R2-2004191)" w:date="2020-05-07T15:56:00Z">
            <w:trPr>
              <w:wAfter w:w="113" w:type="dxa"/>
              <w:cantSplit/>
            </w:trPr>
          </w:trPrChange>
        </w:trPr>
        <w:tc>
          <w:tcPr>
            <w:tcW w:w="7793" w:type="dxa"/>
            <w:gridSpan w:val="2"/>
            <w:tcPrChange w:id="9967"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9968"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9969" w:author="CR4262r1 (R2-2004191)" w:date="2020-05-07T15:56:00Z">
            <w:trPr>
              <w:wAfter w:w="113" w:type="dxa"/>
              <w:cantSplit/>
            </w:trPr>
          </w:trPrChange>
        </w:trPr>
        <w:tc>
          <w:tcPr>
            <w:tcW w:w="7793" w:type="dxa"/>
            <w:gridSpan w:val="2"/>
            <w:tcPrChange w:id="9970"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9971"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99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99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997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99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997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99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9981" w:author="CR4262r1 (R2-2004191)" w:date="2020-05-07T15:56:00Z">
            <w:trPr>
              <w:wAfter w:w="113" w:type="dxa"/>
              <w:cantSplit/>
            </w:trPr>
          </w:trPrChange>
        </w:trPr>
        <w:tc>
          <w:tcPr>
            <w:tcW w:w="7793" w:type="dxa"/>
            <w:gridSpan w:val="2"/>
            <w:tcPrChange w:id="9982"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9983"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9984" w:author="CR4262r1 (R2-2004191)" w:date="2020-05-07T15:56:00Z">
            <w:trPr>
              <w:wAfter w:w="113" w:type="dxa"/>
              <w:cantSplit/>
            </w:trPr>
          </w:trPrChange>
        </w:trPr>
        <w:tc>
          <w:tcPr>
            <w:tcW w:w="7793" w:type="dxa"/>
            <w:gridSpan w:val="2"/>
            <w:tcPrChange w:id="9985"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9986"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998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99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999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99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999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99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99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9996" w:author="CR4262r1 (R2-2004191)" w:date="2020-05-07T15:56:00Z">
            <w:trPr>
              <w:wAfter w:w="113" w:type="dxa"/>
              <w:cantSplit/>
            </w:trPr>
          </w:trPrChange>
        </w:trPr>
        <w:tc>
          <w:tcPr>
            <w:tcW w:w="7793" w:type="dxa"/>
            <w:gridSpan w:val="2"/>
            <w:tcPrChange w:id="9997"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9998"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9999" w:author="CR4262r1 (R2-2004191)" w:date="2020-05-07T15:56:00Z">
            <w:trPr>
              <w:wAfter w:w="113" w:type="dxa"/>
              <w:cantSplit/>
            </w:trPr>
          </w:trPrChange>
        </w:trPr>
        <w:tc>
          <w:tcPr>
            <w:tcW w:w="7808" w:type="dxa"/>
            <w:gridSpan w:val="3"/>
            <w:tcPrChange w:id="10000"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001"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0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0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005" w:author="CR4262r1 (R2-2004191)" w:date="2020-05-07T15:56:00Z">
            <w:trPr>
              <w:wAfter w:w="113" w:type="dxa"/>
              <w:cantSplit/>
            </w:trPr>
          </w:trPrChange>
        </w:trPr>
        <w:tc>
          <w:tcPr>
            <w:tcW w:w="7793" w:type="dxa"/>
            <w:gridSpan w:val="2"/>
            <w:tcPrChange w:id="10006"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007"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008" w:author="CR4262r1 (R2-2004191)" w:date="2020-05-07T15:56:00Z">
            <w:trPr>
              <w:wAfter w:w="113" w:type="dxa"/>
              <w:cantSplit/>
            </w:trPr>
          </w:trPrChange>
        </w:trPr>
        <w:tc>
          <w:tcPr>
            <w:tcW w:w="7793" w:type="dxa"/>
            <w:gridSpan w:val="2"/>
            <w:tcPrChange w:id="10009"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010"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011" w:author="CR4262r1 (R2-2004191)" w:date="2020-05-07T15:56:00Z">
            <w:trPr>
              <w:wAfter w:w="113" w:type="dxa"/>
              <w:cantSplit/>
            </w:trPr>
          </w:trPrChange>
        </w:trPr>
        <w:tc>
          <w:tcPr>
            <w:tcW w:w="7793" w:type="dxa"/>
            <w:gridSpan w:val="2"/>
            <w:tcPrChange w:id="10012"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013"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014" w:author="CR4262r1 (R2-2004191)" w:date="2020-05-07T15:56:00Z">
            <w:trPr>
              <w:wAfter w:w="113" w:type="dxa"/>
              <w:cantSplit/>
            </w:trPr>
          </w:trPrChange>
        </w:trPr>
        <w:tc>
          <w:tcPr>
            <w:tcW w:w="7793" w:type="dxa"/>
            <w:gridSpan w:val="2"/>
            <w:tcPrChange w:id="10015"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016"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017" w:author="CR4262r1 (R2-2004191)" w:date="2020-05-07T15:56:00Z">
            <w:trPr>
              <w:wAfter w:w="113" w:type="dxa"/>
              <w:cantSplit/>
            </w:trPr>
          </w:trPrChange>
        </w:trPr>
        <w:tc>
          <w:tcPr>
            <w:tcW w:w="7793" w:type="dxa"/>
            <w:gridSpan w:val="2"/>
            <w:tcPrChange w:id="10018"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019"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02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02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022"/>
          </w:p>
        </w:tc>
        <w:tc>
          <w:tcPr>
            <w:tcW w:w="862" w:type="dxa"/>
            <w:gridSpan w:val="2"/>
            <w:tcBorders>
              <w:top w:val="single" w:sz="4" w:space="0" w:color="808080"/>
              <w:left w:val="single" w:sz="4" w:space="0" w:color="808080"/>
              <w:bottom w:val="single" w:sz="4" w:space="0" w:color="808080"/>
              <w:right w:val="single" w:sz="4" w:space="0" w:color="808080"/>
            </w:tcBorders>
            <w:tcPrChange w:id="100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024" w:author="CR4262r1 (R2-2004191)" w:date="2020-05-07T15:56:00Z">
            <w:trPr>
              <w:wAfter w:w="113" w:type="dxa"/>
              <w:cantSplit/>
            </w:trPr>
          </w:trPrChange>
        </w:trPr>
        <w:tc>
          <w:tcPr>
            <w:tcW w:w="7793" w:type="dxa"/>
            <w:gridSpan w:val="2"/>
            <w:tcPrChange w:id="10025"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026"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02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0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03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0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033" w:author="CR4262r1 (R2-2004191)" w:date="2020-05-07T15:56:00Z">
            <w:trPr>
              <w:wAfter w:w="113" w:type="dxa"/>
              <w:cantSplit/>
            </w:trPr>
          </w:trPrChange>
        </w:trPr>
        <w:tc>
          <w:tcPr>
            <w:tcW w:w="7793" w:type="dxa"/>
            <w:gridSpan w:val="2"/>
            <w:tcPrChange w:id="10034"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035"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036" w:author="CR4262r1 (R2-2004191)" w:date="2020-05-07T15:56:00Z">
            <w:trPr>
              <w:wAfter w:w="113" w:type="dxa"/>
              <w:cantSplit/>
            </w:trPr>
          </w:trPrChange>
        </w:trPr>
        <w:tc>
          <w:tcPr>
            <w:tcW w:w="7793" w:type="dxa"/>
            <w:gridSpan w:val="2"/>
            <w:tcPrChange w:id="10037"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038"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039" w:author="CR4262r1 (R2-2004191)" w:date="2020-05-07T15:56:00Z">
            <w:trPr>
              <w:wAfter w:w="113" w:type="dxa"/>
              <w:cantSplit/>
            </w:trPr>
          </w:trPrChange>
        </w:trPr>
        <w:tc>
          <w:tcPr>
            <w:tcW w:w="7793" w:type="dxa"/>
            <w:gridSpan w:val="2"/>
            <w:tcPrChange w:id="10040"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041"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0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0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0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049" w:author="CR4262r1 (R2-2004191)" w:date="2020-05-07T15:56:00Z">
            <w:trPr>
              <w:wAfter w:w="113" w:type="dxa"/>
              <w:cantSplit/>
            </w:trPr>
          </w:trPrChange>
        </w:trPr>
        <w:tc>
          <w:tcPr>
            <w:tcW w:w="7793" w:type="dxa"/>
            <w:gridSpan w:val="2"/>
            <w:tcPrChange w:id="10050"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051"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0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0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0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0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0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0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0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080" w:author="CR4262r1 (R2-2004191)" w:date="2020-05-07T15:56:00Z">
            <w:trPr>
              <w:wAfter w:w="113" w:type="dxa"/>
              <w:cantSplit/>
            </w:trPr>
          </w:trPrChange>
        </w:trPr>
        <w:tc>
          <w:tcPr>
            <w:tcW w:w="7793" w:type="dxa"/>
            <w:gridSpan w:val="2"/>
            <w:tcPrChange w:id="10081"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082"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083" w:author="CR4262r1 (R2-2004191)" w:date="2020-05-07T15:56:00Z">
            <w:trPr>
              <w:wAfter w:w="113" w:type="dxa"/>
              <w:cantSplit/>
            </w:trPr>
          </w:trPrChange>
        </w:trPr>
        <w:tc>
          <w:tcPr>
            <w:tcW w:w="7793" w:type="dxa"/>
            <w:gridSpan w:val="2"/>
            <w:tcPrChange w:id="10084"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085"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0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0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094" w:author="CR4262r1 (R2-2004191)" w:date="2020-05-07T15:56:00Z">
            <w:trPr>
              <w:wAfter w:w="113" w:type="dxa"/>
              <w:cantSplit/>
            </w:trPr>
          </w:trPrChange>
        </w:trPr>
        <w:tc>
          <w:tcPr>
            <w:tcW w:w="7793" w:type="dxa"/>
            <w:gridSpan w:val="2"/>
            <w:tcPrChange w:id="10095"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096"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9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09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10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101" w:author="CR4262r1 (R2-2004191)" w:date="2020-05-07T15:56:00Z">
            <w:trPr>
              <w:wAfter w:w="113" w:type="dxa"/>
              <w:cantSplit/>
            </w:trPr>
          </w:trPrChange>
        </w:trPr>
        <w:tc>
          <w:tcPr>
            <w:tcW w:w="7793" w:type="dxa"/>
            <w:gridSpan w:val="2"/>
            <w:tcPrChange w:id="10102"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103"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104" w:author="CR4262r1 (R2-2004191)" w:date="2020-05-07T15:56:00Z">
            <w:trPr>
              <w:wAfter w:w="113" w:type="dxa"/>
              <w:cantSplit/>
            </w:trPr>
          </w:trPrChange>
        </w:trPr>
        <w:tc>
          <w:tcPr>
            <w:tcW w:w="7793" w:type="dxa"/>
            <w:gridSpan w:val="2"/>
            <w:tcPrChange w:id="10105"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106"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107" w:author="CR4262r1 (R2-2004191)" w:date="2020-05-07T15:56:00Z">
            <w:trPr>
              <w:wAfter w:w="113" w:type="dxa"/>
              <w:cantSplit/>
            </w:trPr>
          </w:trPrChange>
        </w:trPr>
        <w:tc>
          <w:tcPr>
            <w:tcW w:w="7793" w:type="dxa"/>
            <w:gridSpan w:val="2"/>
            <w:tcPrChange w:id="10108"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109"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1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11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11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114" w:author="CR4262r1 (R2-2004191)" w:date="2020-05-07T15:56:00Z">
            <w:trPr>
              <w:wAfter w:w="113" w:type="dxa"/>
              <w:cantSplit/>
            </w:trPr>
          </w:trPrChange>
        </w:trPr>
        <w:tc>
          <w:tcPr>
            <w:tcW w:w="7793" w:type="dxa"/>
            <w:gridSpan w:val="2"/>
            <w:tcPrChange w:id="10115"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116"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117" w:author="CR4262r1 (R2-2004191)" w:date="2020-05-07T15:56:00Z">
            <w:trPr>
              <w:wAfter w:w="113" w:type="dxa"/>
              <w:cantSplit/>
            </w:trPr>
          </w:trPrChange>
        </w:trPr>
        <w:tc>
          <w:tcPr>
            <w:tcW w:w="7793" w:type="dxa"/>
            <w:gridSpan w:val="2"/>
            <w:tcPrChange w:id="10118"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Change w:id="10119"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120" w:author="CR4262r1 (R2-2004191)" w:date="2020-05-07T15:56:00Z">
            <w:trPr>
              <w:wAfter w:w="113" w:type="dxa"/>
              <w:cantSplit/>
            </w:trPr>
          </w:trPrChange>
        </w:trPr>
        <w:tc>
          <w:tcPr>
            <w:tcW w:w="7773" w:type="dxa"/>
            <w:tcPrChange w:id="10121"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122"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123" w:author="CR4262r1 (R2-2004191)" w:date="2020-05-07T15:56:00Z">
            <w:trPr>
              <w:wAfter w:w="113" w:type="dxa"/>
              <w:cantSplit/>
            </w:trPr>
          </w:trPrChange>
        </w:trPr>
        <w:tc>
          <w:tcPr>
            <w:tcW w:w="7773" w:type="dxa"/>
            <w:tcPrChange w:id="10124"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Change w:id="10125"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126" w:author="CR4262r1 (R2-2004191)" w:date="2020-05-07T15:56:00Z">
            <w:trPr>
              <w:wAfter w:w="113" w:type="dxa"/>
              <w:cantSplit/>
            </w:trPr>
          </w:trPrChange>
        </w:trPr>
        <w:tc>
          <w:tcPr>
            <w:tcW w:w="7773" w:type="dxa"/>
            <w:tcPrChange w:id="10127"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128"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129" w:author="CR4262r1 (R2-2004191)" w:date="2020-05-07T15:56:00Z">
            <w:trPr>
              <w:wAfter w:w="113" w:type="dxa"/>
              <w:cantSplit/>
            </w:trPr>
          </w:trPrChange>
        </w:trPr>
        <w:tc>
          <w:tcPr>
            <w:tcW w:w="7793" w:type="dxa"/>
            <w:gridSpan w:val="2"/>
            <w:tcPrChange w:id="10130"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131"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132" w:author="CR4262r1 (R2-2004191)" w:date="2020-05-07T15:56:00Z">
            <w:trPr>
              <w:wAfter w:w="113" w:type="dxa"/>
              <w:cantSplit/>
            </w:trPr>
          </w:trPrChange>
        </w:trPr>
        <w:tc>
          <w:tcPr>
            <w:tcW w:w="7793" w:type="dxa"/>
            <w:gridSpan w:val="2"/>
            <w:tcPrChange w:id="10133"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Change w:id="10134"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135" w:author="CR4262r1 (R2-2004191)" w:date="2020-05-07T15:56:00Z">
            <w:trPr>
              <w:wAfter w:w="113" w:type="dxa"/>
              <w:cantSplit/>
            </w:trPr>
          </w:trPrChange>
        </w:trPr>
        <w:tc>
          <w:tcPr>
            <w:tcW w:w="7793" w:type="dxa"/>
            <w:gridSpan w:val="2"/>
            <w:tcPrChange w:id="10136"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137"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138" w:author="CR4262r1 (R2-2004191)" w:date="2020-05-07T15:56:00Z">
            <w:trPr>
              <w:wAfter w:w="113" w:type="dxa"/>
              <w:cantSplit/>
            </w:trPr>
          </w:trPrChange>
        </w:trPr>
        <w:tc>
          <w:tcPr>
            <w:tcW w:w="7793" w:type="dxa"/>
            <w:gridSpan w:val="2"/>
            <w:tcPrChange w:id="10139"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140"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141" w:author="CR4262r1 (R2-2004191)" w:date="2020-05-07T15:56:00Z">
            <w:trPr>
              <w:wAfter w:w="113" w:type="dxa"/>
              <w:cantSplit/>
            </w:trPr>
          </w:trPrChange>
        </w:trPr>
        <w:tc>
          <w:tcPr>
            <w:tcW w:w="7793" w:type="dxa"/>
            <w:gridSpan w:val="2"/>
            <w:tcPrChange w:id="10142"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143"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1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1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1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1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1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1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1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7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17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17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8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18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18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1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188" w:author="CR4262r1 (R2-2004191)" w:date="2020-05-07T15:56:00Z">
            <w:trPr>
              <w:wAfter w:w="113" w:type="dxa"/>
              <w:cantSplit/>
            </w:trPr>
          </w:trPrChange>
        </w:trPr>
        <w:tc>
          <w:tcPr>
            <w:tcW w:w="7793" w:type="dxa"/>
            <w:gridSpan w:val="2"/>
            <w:tcPrChange w:id="10189"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190"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191" w:author="CR4262r1 (R2-2004191)" w:date="2020-05-07T15:56:00Z">
            <w:trPr>
              <w:wAfter w:w="113" w:type="dxa"/>
              <w:cantSplit/>
            </w:trPr>
          </w:trPrChange>
        </w:trPr>
        <w:tc>
          <w:tcPr>
            <w:tcW w:w="7793" w:type="dxa"/>
            <w:gridSpan w:val="2"/>
            <w:tcPrChange w:id="10192"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193"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194" w:author="CR4262r1 (R2-2004191)" w:date="2020-05-07T15:56:00Z">
            <w:trPr>
              <w:wAfter w:w="113" w:type="dxa"/>
              <w:cantSplit/>
            </w:trPr>
          </w:trPrChange>
        </w:trPr>
        <w:tc>
          <w:tcPr>
            <w:tcW w:w="7793" w:type="dxa"/>
            <w:gridSpan w:val="2"/>
            <w:tcPrChange w:id="10195"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196"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197" w:author="CR4262r1 (R2-2004191)" w:date="2020-05-07T15:56:00Z">
            <w:trPr>
              <w:wAfter w:w="113" w:type="dxa"/>
              <w:cantSplit/>
            </w:trPr>
          </w:trPrChange>
        </w:trPr>
        <w:tc>
          <w:tcPr>
            <w:tcW w:w="7793" w:type="dxa"/>
            <w:gridSpan w:val="2"/>
            <w:tcPrChange w:id="10198"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199"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200" w:author="CR4262r1 (R2-2004191)" w:date="2020-05-07T15:56:00Z">
            <w:trPr>
              <w:wAfter w:w="113" w:type="dxa"/>
              <w:cantSplit/>
            </w:trPr>
          </w:trPrChange>
        </w:trPr>
        <w:tc>
          <w:tcPr>
            <w:tcW w:w="7793" w:type="dxa"/>
            <w:gridSpan w:val="2"/>
            <w:tcPrChange w:id="10201"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202"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203" w:author="CR4262r1 (R2-2004191)" w:date="2020-05-07T15:56:00Z">
            <w:trPr>
              <w:wAfter w:w="113" w:type="dxa"/>
              <w:cantSplit/>
            </w:trPr>
          </w:trPrChange>
        </w:trPr>
        <w:tc>
          <w:tcPr>
            <w:tcW w:w="7793" w:type="dxa"/>
            <w:gridSpan w:val="2"/>
            <w:tcPrChange w:id="10204"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Change w:id="10205"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206" w:author="CR4262r1 (R2-2004191)" w:date="2020-05-07T15:56:00Z">
            <w:trPr>
              <w:wAfter w:w="113" w:type="dxa"/>
              <w:cantSplit/>
            </w:trPr>
          </w:trPrChange>
        </w:trPr>
        <w:tc>
          <w:tcPr>
            <w:tcW w:w="7793" w:type="dxa"/>
            <w:gridSpan w:val="2"/>
            <w:tcPrChange w:id="10207"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208"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209" w:author="CR4262r1 (R2-2004191)" w:date="2020-05-07T15:56:00Z">
            <w:trPr>
              <w:wAfter w:w="113" w:type="dxa"/>
              <w:cantSplit/>
            </w:trPr>
          </w:trPrChange>
        </w:trPr>
        <w:tc>
          <w:tcPr>
            <w:tcW w:w="7793" w:type="dxa"/>
            <w:gridSpan w:val="2"/>
            <w:tcPrChange w:id="10210"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211"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2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2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2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2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2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2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Change w:id="102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23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2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2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10248" w:name="_Hlk523747801"/>
            <w:r w:rsidRPr="000E4E7F">
              <w:rPr>
                <w:lang w:eastAsia="en-GB"/>
              </w:rPr>
              <w:t>Indicates whether the UE supports sDCI monitoring in DMRS based SPDCCH for MBSFN subframe</w:t>
            </w:r>
            <w:bookmarkEnd w:id="10248"/>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2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2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2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02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2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27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lastRenderedPageBreak/>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2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27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r w:rsidRPr="000E4E7F">
              <w:rPr>
                <w:b/>
                <w:i/>
                <w:lang w:eastAsia="zh-CN"/>
              </w:rPr>
              <w:lastRenderedPageBreak/>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2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27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2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8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28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28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28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2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2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2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3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302"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0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30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305"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0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30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308"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0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31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3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3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3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3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3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3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3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3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Change w:id="103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3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3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3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3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3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3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39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9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39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3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4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4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4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4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4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418" w:author="CR4262r1 (R2-2004191)" w:date="2020-05-07T15:56:00Z">
            <w:trPr>
              <w:wAfter w:w="113" w:type="dxa"/>
              <w:cantSplit/>
            </w:trPr>
          </w:trPrChange>
        </w:trPr>
        <w:tc>
          <w:tcPr>
            <w:tcW w:w="7793" w:type="dxa"/>
            <w:gridSpan w:val="2"/>
            <w:tcPrChange w:id="10419"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420"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4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4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4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4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4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4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44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4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lastRenderedPageBreak/>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4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464" w:author="CR4262r1 (R2-2004191)" w:date="2020-05-07T15:56:00Z">
            <w:trPr>
              <w:wAfter w:w="113" w:type="dxa"/>
              <w:cantSplit/>
            </w:trPr>
          </w:trPrChange>
        </w:trPr>
        <w:tc>
          <w:tcPr>
            <w:tcW w:w="7793" w:type="dxa"/>
            <w:gridSpan w:val="2"/>
            <w:tcBorders>
              <w:bottom w:val="single" w:sz="4" w:space="0" w:color="808080"/>
            </w:tcBorders>
            <w:tcPrChange w:id="10465"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466"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4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4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4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4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4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4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9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49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0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50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5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5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5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5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r w:rsidRPr="000E4E7F">
              <w:rPr>
                <w:b/>
                <w:i/>
                <w:lang w:eastAsia="en-GB"/>
              </w:rPr>
              <w:lastRenderedPageBreak/>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Change w:id="105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527" w:author="CR4262r1 (R2-2004191)" w:date="2020-05-07T15:56:00Z">
            <w:trPr>
              <w:wAfter w:w="113" w:type="dxa"/>
              <w:cantSplit/>
            </w:trPr>
          </w:trPrChange>
        </w:trPr>
        <w:tc>
          <w:tcPr>
            <w:tcW w:w="7793" w:type="dxa"/>
            <w:gridSpan w:val="2"/>
            <w:tcBorders>
              <w:bottom w:val="single" w:sz="4" w:space="0" w:color="808080"/>
            </w:tcBorders>
            <w:tcPrChange w:id="10528"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529"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530" w:author="CR4262r1 (R2-2004191)" w:date="2020-05-07T15:56:00Z">
            <w:trPr>
              <w:wAfter w:w="113" w:type="dxa"/>
              <w:cantSplit/>
            </w:trPr>
          </w:trPrChange>
        </w:trPr>
        <w:tc>
          <w:tcPr>
            <w:tcW w:w="7793" w:type="dxa"/>
            <w:gridSpan w:val="2"/>
            <w:tcBorders>
              <w:bottom w:val="single" w:sz="4" w:space="0" w:color="808080"/>
            </w:tcBorders>
            <w:tcPrChange w:id="10531"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532"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533" w:author="CR4262r1 (R2-2004191)" w:date="2020-05-07T15:56:00Z">
            <w:trPr>
              <w:wAfter w:w="113" w:type="dxa"/>
              <w:cantSplit/>
            </w:trPr>
          </w:trPrChange>
        </w:trPr>
        <w:tc>
          <w:tcPr>
            <w:tcW w:w="7793" w:type="dxa"/>
            <w:gridSpan w:val="2"/>
            <w:tcBorders>
              <w:bottom w:val="single" w:sz="4" w:space="0" w:color="808080"/>
            </w:tcBorders>
            <w:tcPrChange w:id="10534"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535"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536" w:author="CR4262r1 (R2-2004191)" w:date="2020-05-07T15:56:00Z">
            <w:trPr>
              <w:wAfter w:w="113" w:type="dxa"/>
              <w:cantSplit/>
            </w:trPr>
          </w:trPrChange>
        </w:trPr>
        <w:tc>
          <w:tcPr>
            <w:tcW w:w="7793" w:type="dxa"/>
            <w:gridSpan w:val="2"/>
            <w:tcBorders>
              <w:bottom w:val="single" w:sz="4" w:space="0" w:color="808080"/>
            </w:tcBorders>
            <w:tcPrChange w:id="10537"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538"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539" w:author="CR4262r1 (R2-2004191)" w:date="2020-05-07T15:56:00Z">
            <w:trPr>
              <w:wAfter w:w="113" w:type="dxa"/>
              <w:cantSplit/>
            </w:trPr>
          </w:trPrChange>
        </w:trPr>
        <w:tc>
          <w:tcPr>
            <w:tcW w:w="7793" w:type="dxa"/>
            <w:gridSpan w:val="2"/>
            <w:tcBorders>
              <w:bottom w:val="single" w:sz="4" w:space="0" w:color="808080"/>
            </w:tcBorders>
            <w:tcPrChange w:id="10540"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541"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542" w:author="CR4262r1 (R2-2004191)" w:date="2020-05-07T15:56:00Z">
            <w:trPr>
              <w:wAfter w:w="113" w:type="dxa"/>
              <w:cantSplit/>
            </w:trPr>
          </w:trPrChange>
        </w:trPr>
        <w:tc>
          <w:tcPr>
            <w:tcW w:w="7793" w:type="dxa"/>
            <w:gridSpan w:val="2"/>
            <w:tcPrChange w:id="10543" w:author="CR4262r1 (R2-2004191)" w:date="2020-05-07T15:56:00Z">
              <w:tcPr>
                <w:tcW w:w="7793" w:type="dxa"/>
                <w:gridSpan w:val="2"/>
              </w:tcPr>
            </w:tcPrChange>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544"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545" w:author="CR4262r1 (R2-2004191)" w:date="2020-05-07T15:56:00Z">
            <w:trPr>
              <w:wAfter w:w="113" w:type="dxa"/>
              <w:cantSplit/>
            </w:trPr>
          </w:trPrChange>
        </w:trPr>
        <w:tc>
          <w:tcPr>
            <w:tcW w:w="7793" w:type="dxa"/>
            <w:gridSpan w:val="2"/>
            <w:tcPrChange w:id="10546" w:author="CR4262r1 (R2-2004191)" w:date="2020-05-07T15:56:00Z">
              <w:tcPr>
                <w:tcW w:w="7793" w:type="dxa"/>
                <w:gridSpan w:val="2"/>
              </w:tcPr>
            </w:tcPrChange>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547"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5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552" w:author="CR4262r1 (R2-2004191)" w:date="2020-05-07T15:56:00Z">
            <w:trPr>
              <w:wAfter w:w="113" w:type="dxa"/>
              <w:cantSplit/>
            </w:trPr>
          </w:trPrChange>
        </w:trPr>
        <w:tc>
          <w:tcPr>
            <w:tcW w:w="7793" w:type="dxa"/>
            <w:gridSpan w:val="2"/>
            <w:tcPrChange w:id="10553"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554"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555" w:author="CR4262r1 (R2-2004191)" w:date="2020-05-07T15:56:00Z">
            <w:trPr>
              <w:wAfter w:w="113" w:type="dxa"/>
              <w:cantSplit/>
            </w:trPr>
          </w:trPrChange>
        </w:trPr>
        <w:tc>
          <w:tcPr>
            <w:tcW w:w="7793" w:type="dxa"/>
            <w:gridSpan w:val="2"/>
            <w:tcPrChange w:id="10556"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557"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558" w:author="CR4262r1 (R2-2004191)" w:date="2020-05-07T15:56:00Z">
            <w:trPr>
              <w:wAfter w:w="113" w:type="dxa"/>
              <w:cantSplit/>
            </w:trPr>
          </w:trPrChange>
        </w:trPr>
        <w:tc>
          <w:tcPr>
            <w:tcW w:w="7793" w:type="dxa"/>
            <w:gridSpan w:val="2"/>
            <w:tcPrChange w:id="10559"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560"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561" w:author="CR4262r1 (R2-2004191)" w:date="2020-05-07T15:56:00Z">
            <w:trPr>
              <w:wAfter w:w="113" w:type="dxa"/>
              <w:cantSplit/>
            </w:trPr>
          </w:trPrChange>
        </w:trPr>
        <w:tc>
          <w:tcPr>
            <w:tcW w:w="7793" w:type="dxa"/>
            <w:gridSpan w:val="2"/>
            <w:tcBorders>
              <w:bottom w:val="single" w:sz="4" w:space="0" w:color="808080"/>
            </w:tcBorders>
            <w:tcPrChange w:id="10562"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563"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564" w:author="CR4262r1 (R2-2004191)" w:date="2020-05-07T15:56:00Z">
            <w:trPr>
              <w:wAfter w:w="113" w:type="dxa"/>
              <w:cantSplit/>
            </w:trPr>
          </w:trPrChange>
        </w:trPr>
        <w:tc>
          <w:tcPr>
            <w:tcW w:w="7793" w:type="dxa"/>
            <w:gridSpan w:val="2"/>
            <w:tcBorders>
              <w:bottom w:val="single" w:sz="4" w:space="0" w:color="808080"/>
            </w:tcBorders>
            <w:tcPrChange w:id="10565"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566"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567" w:author="CR4262r1 (R2-2004191)" w:date="2020-05-07T15:56:00Z">
            <w:trPr>
              <w:wAfter w:w="113" w:type="dxa"/>
              <w:cantSplit/>
            </w:trPr>
          </w:trPrChange>
        </w:trPr>
        <w:tc>
          <w:tcPr>
            <w:tcW w:w="7793" w:type="dxa"/>
            <w:gridSpan w:val="2"/>
            <w:tcBorders>
              <w:bottom w:val="single" w:sz="4" w:space="0" w:color="808080"/>
            </w:tcBorders>
            <w:tcPrChange w:id="10568"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569"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570" w:author="CR4262r1 (R2-2004191)" w:date="2020-05-07T15:56:00Z">
            <w:trPr>
              <w:wAfter w:w="113" w:type="dxa"/>
              <w:cantSplit/>
            </w:trPr>
          </w:trPrChange>
        </w:trPr>
        <w:tc>
          <w:tcPr>
            <w:tcW w:w="7793" w:type="dxa"/>
            <w:gridSpan w:val="2"/>
            <w:tcBorders>
              <w:bottom w:val="single" w:sz="4" w:space="0" w:color="808080"/>
            </w:tcBorders>
            <w:tcPrChange w:id="10571"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572"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74"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577" w:author="CR4262r1 (R2-2004191)" w:date="2020-05-07T15:56:00Z">
            <w:trPr>
              <w:wAfter w:w="113" w:type="dxa"/>
              <w:cantSplit/>
            </w:trPr>
          </w:trPrChange>
        </w:trPr>
        <w:tc>
          <w:tcPr>
            <w:tcW w:w="7793" w:type="dxa"/>
            <w:gridSpan w:val="2"/>
            <w:tcBorders>
              <w:bottom w:val="single" w:sz="4" w:space="0" w:color="808080"/>
            </w:tcBorders>
            <w:tcPrChange w:id="10578"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579"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580" w:author="CR4262r1 (R2-2004191)" w:date="2020-05-07T15:56:00Z">
            <w:trPr>
              <w:wAfter w:w="113" w:type="dxa"/>
              <w:cantSplit/>
            </w:trPr>
          </w:trPrChange>
        </w:trPr>
        <w:tc>
          <w:tcPr>
            <w:tcW w:w="7793" w:type="dxa"/>
            <w:gridSpan w:val="2"/>
            <w:tcBorders>
              <w:bottom w:val="single" w:sz="4" w:space="0" w:color="808080"/>
            </w:tcBorders>
            <w:tcPrChange w:id="10581"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582"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583" w:author="CR4262r1 (R2-2004191)" w:date="2020-05-07T15:56:00Z">
            <w:trPr>
              <w:wAfter w:w="113" w:type="dxa"/>
              <w:cantSplit/>
            </w:trPr>
          </w:trPrChange>
        </w:trPr>
        <w:tc>
          <w:tcPr>
            <w:tcW w:w="7793" w:type="dxa"/>
            <w:gridSpan w:val="2"/>
            <w:tcBorders>
              <w:bottom w:val="single" w:sz="4" w:space="0" w:color="808080"/>
            </w:tcBorders>
            <w:tcPrChange w:id="10584"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585"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r w:rsidRPr="000E4E7F">
              <w:rPr>
                <w:b/>
                <w:i/>
                <w:lang w:eastAsia="zh-CN"/>
              </w:rPr>
              <w:lastRenderedPageBreak/>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6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6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6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6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6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6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3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6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4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6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4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6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5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6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5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6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5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6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6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lastRenderedPageBreak/>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6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7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7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7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6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0682" w:author="CR4262r1 (R2-2004191)" w:date="2020-05-07T15:56:00Z">
            <w:trPr>
              <w:wAfter w:w="113" w:type="dxa"/>
              <w:cantSplit/>
            </w:trPr>
          </w:trPrChange>
        </w:trPr>
        <w:tc>
          <w:tcPr>
            <w:tcW w:w="7793" w:type="dxa"/>
            <w:gridSpan w:val="2"/>
            <w:tcPrChange w:id="10683" w:author="CR4262r1 (R2-2004191)" w:date="2020-05-07T15:56:00Z">
              <w:tcPr>
                <w:tcW w:w="7793" w:type="dxa"/>
                <w:gridSpan w:val="2"/>
              </w:tcPr>
            </w:tcPrChange>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0684"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0689" w:author="CR4262r1 (R2-2004191)" w:date="2020-05-07T15:56:00Z">
            <w:trPr>
              <w:wAfter w:w="113" w:type="dxa"/>
              <w:cantSplit/>
            </w:trPr>
          </w:trPrChange>
        </w:trPr>
        <w:tc>
          <w:tcPr>
            <w:tcW w:w="7793" w:type="dxa"/>
            <w:gridSpan w:val="2"/>
            <w:tcPrChange w:id="10690" w:author="CR4262r1 (R2-2004191)" w:date="2020-05-07T15:56:00Z">
              <w:tcPr>
                <w:tcW w:w="7793" w:type="dxa"/>
                <w:gridSpan w:val="2"/>
              </w:tcPr>
            </w:tcPrChange>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0691"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07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7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07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07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07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07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07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07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07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07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lastRenderedPageBreak/>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07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0760" w:author="CR4262r1 (R2-2004191)" w:date="2020-05-07T15:56:00Z">
            <w:trPr>
              <w:wAfter w:w="113" w:type="dxa"/>
              <w:cantSplit/>
            </w:trPr>
          </w:trPrChange>
        </w:trPr>
        <w:tc>
          <w:tcPr>
            <w:tcW w:w="7793" w:type="dxa"/>
            <w:gridSpan w:val="2"/>
            <w:tcPrChange w:id="10761"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0762"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0763" w:author="CR4262r1 (R2-2004191)" w:date="2020-05-07T15:56:00Z">
            <w:trPr>
              <w:wAfter w:w="113" w:type="dxa"/>
              <w:cantSplit/>
            </w:trPr>
          </w:trPrChange>
        </w:trPr>
        <w:tc>
          <w:tcPr>
            <w:tcW w:w="7793" w:type="dxa"/>
            <w:gridSpan w:val="2"/>
            <w:tcPrChange w:id="10764" w:author="CR4262r1 (R2-2004191)" w:date="2020-05-07T15:56:00Z">
              <w:tcPr>
                <w:tcW w:w="7793" w:type="dxa"/>
                <w:gridSpan w:val="2"/>
              </w:tcPr>
            </w:tcPrChange>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0765"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0766" w:author="CR4262r1 (R2-2004191)" w:date="2020-05-07T15:56:00Z">
            <w:trPr>
              <w:wAfter w:w="113" w:type="dxa"/>
              <w:cantSplit/>
            </w:trPr>
          </w:trPrChange>
        </w:trPr>
        <w:tc>
          <w:tcPr>
            <w:tcW w:w="7793" w:type="dxa"/>
            <w:gridSpan w:val="2"/>
            <w:tcPrChange w:id="10767"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Change w:id="10768"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0769" w:author="CR4262r1 (R2-2004191)" w:date="2020-05-07T15:56:00Z">
            <w:trPr>
              <w:wAfter w:w="113" w:type="dxa"/>
              <w:cantSplit/>
            </w:trPr>
          </w:trPrChange>
        </w:trPr>
        <w:tc>
          <w:tcPr>
            <w:tcW w:w="7793" w:type="dxa"/>
            <w:gridSpan w:val="2"/>
            <w:tcPrChange w:id="10770"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Change w:id="10771"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0772" w:author="CR4262r1 (R2-2004191)" w:date="2020-05-07T15:56:00Z">
            <w:trPr>
              <w:wAfter w:w="113" w:type="dxa"/>
              <w:cantSplit/>
            </w:trPr>
          </w:trPrChange>
        </w:trPr>
        <w:tc>
          <w:tcPr>
            <w:tcW w:w="7793" w:type="dxa"/>
            <w:gridSpan w:val="2"/>
            <w:tcPrChange w:id="10773"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0774"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0775" w:author="CR4262r1 (R2-2004191)" w:date="2020-05-07T15:56:00Z">
            <w:trPr>
              <w:wAfter w:w="113" w:type="dxa"/>
              <w:cantSplit/>
            </w:trPr>
          </w:trPrChange>
        </w:trPr>
        <w:tc>
          <w:tcPr>
            <w:tcW w:w="7793" w:type="dxa"/>
            <w:gridSpan w:val="2"/>
            <w:tcPrChange w:id="10776"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Change w:id="10777"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0778" w:author="CR4262r1 (R2-2004191)" w:date="2020-05-07T15:56:00Z">
            <w:trPr>
              <w:wAfter w:w="113" w:type="dxa"/>
              <w:cantSplit/>
            </w:trPr>
          </w:trPrChange>
        </w:trPr>
        <w:tc>
          <w:tcPr>
            <w:tcW w:w="7793" w:type="dxa"/>
            <w:gridSpan w:val="2"/>
            <w:tcPrChange w:id="10779"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0780"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0781" w:author="CR4262r1 (R2-2004191)" w:date="2020-05-07T15:56:00Z">
            <w:trPr>
              <w:wAfter w:w="113" w:type="dxa"/>
              <w:cantSplit/>
            </w:trPr>
          </w:trPrChange>
        </w:trPr>
        <w:tc>
          <w:tcPr>
            <w:tcW w:w="7793" w:type="dxa"/>
            <w:gridSpan w:val="2"/>
            <w:tcPrChange w:id="10782"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Change w:id="10783"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0784" w:author="CR4262r1 (R2-2004191)" w:date="2020-05-07T15:56:00Z">
            <w:trPr>
              <w:wAfter w:w="113" w:type="dxa"/>
              <w:cantSplit/>
            </w:trPr>
          </w:trPrChange>
        </w:trPr>
        <w:tc>
          <w:tcPr>
            <w:tcW w:w="7793" w:type="dxa"/>
            <w:gridSpan w:val="2"/>
            <w:tcPrChange w:id="10785"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Change w:id="10786"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0787" w:author="CR4262r1 (R2-2004191)" w:date="2020-05-07T15:56:00Z">
            <w:trPr>
              <w:wAfter w:w="113" w:type="dxa"/>
              <w:cantSplit/>
            </w:trPr>
          </w:trPrChange>
        </w:trPr>
        <w:tc>
          <w:tcPr>
            <w:tcW w:w="7793" w:type="dxa"/>
            <w:gridSpan w:val="2"/>
            <w:tcPrChange w:id="10788"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0789"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0790" w:author="CR4262r1 (R2-2004191)" w:date="2020-05-07T15:56:00Z">
            <w:trPr>
              <w:wAfter w:w="113" w:type="dxa"/>
              <w:cantSplit/>
            </w:trPr>
          </w:trPrChange>
        </w:trPr>
        <w:tc>
          <w:tcPr>
            <w:tcW w:w="7793" w:type="dxa"/>
            <w:gridSpan w:val="2"/>
            <w:tcPrChange w:id="10791"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0792"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0793" w:author="CR4262r1 (R2-2004191)" w:date="2020-05-07T15:56:00Z">
            <w:trPr>
              <w:wAfter w:w="113" w:type="dxa"/>
              <w:cantSplit/>
            </w:trPr>
          </w:trPrChange>
        </w:trPr>
        <w:tc>
          <w:tcPr>
            <w:tcW w:w="7793" w:type="dxa"/>
            <w:gridSpan w:val="2"/>
            <w:tcPrChange w:id="10794"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0795"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0796" w:author="CR4262r1 (R2-2004191)" w:date="2020-05-07T15:56:00Z">
            <w:trPr>
              <w:wAfter w:w="113" w:type="dxa"/>
              <w:cantSplit/>
            </w:trPr>
          </w:trPrChange>
        </w:trPr>
        <w:tc>
          <w:tcPr>
            <w:tcW w:w="7793" w:type="dxa"/>
            <w:gridSpan w:val="2"/>
            <w:tcPrChange w:id="10797"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0798"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0799" w:author="CR4262r1 (R2-2004191)" w:date="2020-05-07T15:56:00Z">
            <w:trPr>
              <w:wAfter w:w="113" w:type="dxa"/>
              <w:cantSplit/>
            </w:trPr>
          </w:trPrChange>
        </w:trPr>
        <w:tc>
          <w:tcPr>
            <w:tcW w:w="7793" w:type="dxa"/>
            <w:gridSpan w:val="2"/>
            <w:tcPrChange w:id="10800"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0801"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0802" w:author="CR4262r1 (R2-2004191)" w:date="2020-05-07T15:56:00Z">
            <w:trPr>
              <w:wAfter w:w="113" w:type="dxa"/>
              <w:cantSplit/>
            </w:trPr>
          </w:trPrChange>
        </w:trPr>
        <w:tc>
          <w:tcPr>
            <w:tcW w:w="7793" w:type="dxa"/>
            <w:gridSpan w:val="2"/>
            <w:tcPrChange w:id="10803"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0804"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0805" w:author="CR4262r1 (R2-2004191)" w:date="2020-05-07T15:56:00Z">
            <w:trPr>
              <w:wAfter w:w="113" w:type="dxa"/>
              <w:cantSplit/>
            </w:trPr>
          </w:trPrChange>
        </w:trPr>
        <w:tc>
          <w:tcPr>
            <w:tcW w:w="7793" w:type="dxa"/>
            <w:gridSpan w:val="2"/>
            <w:tcPrChange w:id="10806"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0807"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0808" w:author="CR4262r1 (R2-2004191)" w:date="2020-05-07T15:56:00Z">
            <w:trPr>
              <w:wAfter w:w="113" w:type="dxa"/>
              <w:cantSplit/>
            </w:trPr>
          </w:trPrChange>
        </w:trPr>
        <w:tc>
          <w:tcPr>
            <w:tcW w:w="7793" w:type="dxa"/>
            <w:gridSpan w:val="2"/>
            <w:tcPrChange w:id="10809"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0810"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0811" w:author="CR4262r1 (R2-2004191)" w:date="2020-05-07T15:56:00Z">
            <w:trPr>
              <w:wAfter w:w="113" w:type="dxa"/>
              <w:cantSplit/>
            </w:trPr>
          </w:trPrChange>
        </w:trPr>
        <w:tc>
          <w:tcPr>
            <w:tcW w:w="7793" w:type="dxa"/>
            <w:gridSpan w:val="2"/>
            <w:tcPrChange w:id="10812"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Change w:id="10813"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0814" w:author="CR4262r1 (R2-2004191)" w:date="2020-05-07T15:56:00Z">
            <w:trPr>
              <w:wAfter w:w="113" w:type="dxa"/>
              <w:cantSplit/>
            </w:trPr>
          </w:trPrChange>
        </w:trPr>
        <w:tc>
          <w:tcPr>
            <w:tcW w:w="7808" w:type="dxa"/>
            <w:gridSpan w:val="3"/>
            <w:tcPrChange w:id="10815"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0816"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0817" w:author="CR4262r1 (R2-2004191)" w:date="2020-05-07T15:56:00Z">
            <w:trPr>
              <w:wAfter w:w="113" w:type="dxa"/>
              <w:cantSplit/>
            </w:trPr>
          </w:trPrChange>
        </w:trPr>
        <w:tc>
          <w:tcPr>
            <w:tcW w:w="7793" w:type="dxa"/>
            <w:gridSpan w:val="2"/>
            <w:tcPrChange w:id="10818"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0819"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0820" w:author="CR4262r1 (R2-2004191)" w:date="2020-05-07T15:56:00Z">
            <w:trPr>
              <w:wAfter w:w="113" w:type="dxa"/>
              <w:cantSplit/>
            </w:trPr>
          </w:trPrChange>
        </w:trPr>
        <w:tc>
          <w:tcPr>
            <w:tcW w:w="7793" w:type="dxa"/>
            <w:gridSpan w:val="2"/>
            <w:tcPrChange w:id="10821"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0822"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0823" w:author="CR4262r1 (R2-2004191)" w:date="2020-05-07T15:56:00Z">
            <w:trPr>
              <w:wAfter w:w="113" w:type="dxa"/>
              <w:cantSplit/>
            </w:trPr>
          </w:trPrChange>
        </w:trPr>
        <w:tc>
          <w:tcPr>
            <w:tcW w:w="7793" w:type="dxa"/>
            <w:gridSpan w:val="2"/>
            <w:tcPrChange w:id="10824"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0825"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082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8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8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0829" w:author="CR4262r1 (R2-2004191)" w:date="2020-05-07T15:56:00Z">
            <w:trPr>
              <w:wAfter w:w="113" w:type="dxa"/>
              <w:cantSplit/>
            </w:trPr>
          </w:trPrChange>
        </w:trPr>
        <w:tc>
          <w:tcPr>
            <w:tcW w:w="7793" w:type="dxa"/>
            <w:gridSpan w:val="2"/>
            <w:tcPrChange w:id="10830"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Change w:id="10831"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0832" w:author="CR4262r1 (R2-2004191)" w:date="2020-05-07T15:56:00Z">
            <w:trPr>
              <w:wAfter w:w="113" w:type="dxa"/>
              <w:cantSplit/>
            </w:trPr>
          </w:trPrChange>
        </w:trPr>
        <w:tc>
          <w:tcPr>
            <w:tcW w:w="7793" w:type="dxa"/>
            <w:gridSpan w:val="2"/>
            <w:tcPrChange w:id="10833"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Change w:id="10834"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0835" w:author="CR4262r1 (R2-2004191)" w:date="2020-05-07T15:56:00Z">
            <w:trPr>
              <w:wAfter w:w="113" w:type="dxa"/>
              <w:cantSplit/>
            </w:trPr>
          </w:trPrChange>
        </w:trPr>
        <w:tc>
          <w:tcPr>
            <w:tcW w:w="7808" w:type="dxa"/>
            <w:gridSpan w:val="3"/>
            <w:tcPrChange w:id="10836"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0837"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0838" w:author="CR4262r1 (R2-2004191)" w:date="2020-05-07T15:56:00Z">
            <w:trPr>
              <w:wAfter w:w="113" w:type="dxa"/>
              <w:cantSplit/>
            </w:trPr>
          </w:trPrChange>
        </w:trPr>
        <w:tc>
          <w:tcPr>
            <w:tcW w:w="7793" w:type="dxa"/>
            <w:gridSpan w:val="2"/>
            <w:tcPrChange w:id="10839"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0840"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0841" w:author="CR4262r1 (R2-2004191)" w:date="2020-05-07T15:56:00Z">
            <w:trPr>
              <w:wAfter w:w="113" w:type="dxa"/>
              <w:cantSplit/>
            </w:trPr>
          </w:trPrChange>
        </w:trPr>
        <w:tc>
          <w:tcPr>
            <w:tcW w:w="7793" w:type="dxa"/>
            <w:gridSpan w:val="2"/>
            <w:tcPrChange w:id="10842"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Change w:id="10843"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0844" w:author="CR4262r1 (R2-2004191)" w:date="2020-05-07T15:56:00Z">
            <w:trPr>
              <w:wAfter w:w="113" w:type="dxa"/>
              <w:cantSplit/>
            </w:trPr>
          </w:trPrChange>
        </w:trPr>
        <w:tc>
          <w:tcPr>
            <w:tcW w:w="7793" w:type="dxa"/>
            <w:gridSpan w:val="2"/>
            <w:tcPrChange w:id="10845"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0846"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0847" w:author="CR4262r1 (R2-2004191)" w:date="2020-05-07T15:56:00Z">
            <w:trPr>
              <w:wAfter w:w="113" w:type="dxa"/>
              <w:cantSplit/>
            </w:trPr>
          </w:trPrChange>
        </w:trPr>
        <w:tc>
          <w:tcPr>
            <w:tcW w:w="7793" w:type="dxa"/>
            <w:gridSpan w:val="2"/>
            <w:tcPrChange w:id="10848"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0849"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0850" w:author="CR4262r1 (R2-2004191)" w:date="2020-05-07T15:56:00Z">
            <w:trPr>
              <w:wAfter w:w="113" w:type="dxa"/>
              <w:cantSplit/>
            </w:trPr>
          </w:trPrChange>
        </w:trPr>
        <w:tc>
          <w:tcPr>
            <w:tcW w:w="7793" w:type="dxa"/>
            <w:gridSpan w:val="2"/>
            <w:tcPrChange w:id="10851"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0852"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0853" w:author="CR4262r1 (R2-2004191)" w:date="2020-05-07T15:56:00Z">
            <w:trPr>
              <w:wAfter w:w="113" w:type="dxa"/>
              <w:cantSplit/>
            </w:trPr>
          </w:trPrChange>
        </w:trPr>
        <w:tc>
          <w:tcPr>
            <w:tcW w:w="7793" w:type="dxa"/>
            <w:gridSpan w:val="2"/>
            <w:tcPrChange w:id="10854"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0855"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0856" w:author="CR4262r1 (R2-2004191)" w:date="2020-05-07T15:56:00Z">
            <w:trPr>
              <w:wAfter w:w="113" w:type="dxa"/>
              <w:cantSplit/>
            </w:trPr>
          </w:trPrChange>
        </w:trPr>
        <w:tc>
          <w:tcPr>
            <w:tcW w:w="7793" w:type="dxa"/>
            <w:gridSpan w:val="2"/>
            <w:tcPrChange w:id="10857"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0858"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0859" w:author="CR4262r1 (R2-2004191)" w:date="2020-05-07T15:56:00Z">
            <w:trPr>
              <w:wAfter w:w="113" w:type="dxa"/>
              <w:cantSplit/>
            </w:trPr>
          </w:trPrChange>
        </w:trPr>
        <w:tc>
          <w:tcPr>
            <w:tcW w:w="7793" w:type="dxa"/>
            <w:gridSpan w:val="2"/>
            <w:tcPrChange w:id="10860"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0861"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0862" w:author="CR4262r1 (R2-2004191)" w:date="2020-05-07T15:56:00Z">
            <w:trPr>
              <w:wAfter w:w="113" w:type="dxa"/>
              <w:cantSplit/>
            </w:trPr>
          </w:trPrChange>
        </w:trPr>
        <w:tc>
          <w:tcPr>
            <w:tcW w:w="7793" w:type="dxa"/>
            <w:gridSpan w:val="2"/>
            <w:tcPrChange w:id="10863"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0864"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086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8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8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086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0871" w:author="CR4262r1 (R2-2004191)" w:date="2020-05-07T15:56:00Z">
            <w:trPr>
              <w:wAfter w:w="113" w:type="dxa"/>
              <w:cantSplit/>
            </w:trPr>
          </w:trPrChange>
        </w:trPr>
        <w:tc>
          <w:tcPr>
            <w:tcW w:w="7793" w:type="dxa"/>
            <w:gridSpan w:val="2"/>
            <w:tcPrChange w:id="10872"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0873"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0874" w:author="CR4262r1 (R2-2004191)" w:date="2020-05-07T15:56:00Z">
            <w:trPr>
              <w:wAfter w:w="113" w:type="dxa"/>
              <w:cantSplit/>
            </w:trPr>
          </w:trPrChange>
        </w:trPr>
        <w:tc>
          <w:tcPr>
            <w:tcW w:w="7793" w:type="dxa"/>
            <w:gridSpan w:val="2"/>
            <w:tcPrChange w:id="10875"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Change w:id="10876"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08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8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088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8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8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08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08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0916" w:author="CR4262r1 (R2-2004191)" w:date="2020-05-07T15:56:00Z">
            <w:trPr>
              <w:wAfter w:w="113" w:type="dxa"/>
              <w:cantSplit/>
            </w:trPr>
          </w:trPrChange>
        </w:trPr>
        <w:tc>
          <w:tcPr>
            <w:tcW w:w="7793" w:type="dxa"/>
            <w:gridSpan w:val="2"/>
            <w:tcPrChange w:id="10917"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0918"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9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09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9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09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09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9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09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09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09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959"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0960" w:author="CR4262r1 (R2-2004191)" w:date="2020-05-07T15:56:00Z"/>
                <w:rFonts w:ascii="Arial" w:hAnsi="Arial"/>
                <w:b/>
                <w:i/>
                <w:sz w:val="18"/>
              </w:rPr>
            </w:pPr>
            <w:ins w:id="10961" w:author="CR4262r1 (R2-2004191)" w:date="2020-05-07T15:56:00Z">
              <w:r w:rsidRPr="00FE6C4F">
                <w:rPr>
                  <w:rFonts w:ascii="Arial" w:hAnsi="Arial"/>
                  <w:b/>
                  <w:i/>
                  <w:sz w:val="18"/>
                </w:rPr>
                <w:t>pdcp-VersionChangeWithoutHO</w:t>
              </w:r>
            </w:ins>
          </w:p>
          <w:p w14:paraId="591F1801" w14:textId="65E10049" w:rsidR="00176B40" w:rsidRPr="000E4E7F" w:rsidRDefault="00176B40" w:rsidP="00176B40">
            <w:pPr>
              <w:keepNext/>
              <w:keepLines/>
              <w:spacing w:after="0"/>
              <w:rPr>
                <w:ins w:id="10962" w:author="CR4262r1 (R2-2004191)" w:date="2020-05-07T15:56:00Z"/>
                <w:rFonts w:ascii="Arial" w:hAnsi="Arial"/>
                <w:b/>
                <w:i/>
                <w:sz w:val="18"/>
              </w:rPr>
            </w:pPr>
            <w:ins w:id="10963"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0964" w:author="CR4262r1 (R2-2004191)" w:date="2020-05-07T15:56:00Z"/>
                <w:rFonts w:ascii="Arial" w:hAnsi="Arial"/>
                <w:bCs/>
                <w:noProof/>
                <w:sz w:val="18"/>
              </w:rPr>
            </w:pPr>
            <w:ins w:id="10965" w:author="CR4262r1 (R2-2004191)" w:date="2020-05-07T15:56:00Z">
              <w:r w:rsidRPr="00170CE7">
                <w:rPr>
                  <w:rFonts w:ascii="Arial" w:hAnsi="Arial"/>
                  <w:bCs/>
                  <w:noProof/>
                  <w:sz w:val="18"/>
                </w:rPr>
                <w:t>-</w:t>
              </w:r>
            </w:ins>
          </w:p>
        </w:tc>
      </w:tr>
      <w:tr w:rsidR="008E3BAD" w:rsidRPr="000E4E7F" w14:paraId="5AFBE367" w14:textId="77777777" w:rsidTr="00176B40">
        <w:trPr>
          <w:trPrChange w:id="109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9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9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09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9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r w:rsidRPr="000E4E7F">
              <w:rPr>
                <w:b/>
                <w:i/>
              </w:rPr>
              <w:lastRenderedPageBreak/>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9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09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9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9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09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9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9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09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9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098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9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9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9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09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09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099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99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099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0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0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0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0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0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02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0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03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0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0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0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0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0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r w:rsidRPr="000E4E7F">
              <w:rPr>
                <w:b/>
                <w:i/>
              </w:rPr>
              <w:lastRenderedPageBreak/>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0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0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0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0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0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0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0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0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0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0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0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1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1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1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1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1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1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1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1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1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1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1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 xml:space="preserve">Indicates whether the UE supports the bit rate recommendation message from the eNB to the </w:t>
            </w:r>
            <w:r w:rsidRPr="000E4E7F">
              <w:rPr>
                <w:rFonts w:cs="Arial"/>
                <w:szCs w:val="18"/>
                <w:lang w:eastAsia="zh-CN"/>
              </w:rPr>
              <w:lastRenderedPageBreak/>
              <w:t>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1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1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1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1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1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1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1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17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17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17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17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17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17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1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1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1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2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lastRenderedPageBreak/>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2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r w:rsidRPr="000E4E7F">
              <w:rPr>
                <w:b/>
                <w:i/>
              </w:rPr>
              <w:lastRenderedPageBreak/>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2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2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234" w:author="CR4262r1 (R2-2004191)" w:date="2020-05-07T15:56:00Z">
            <w:trPr>
              <w:wAfter w:w="113" w:type="dxa"/>
              <w:cantSplit/>
            </w:trPr>
          </w:trPrChange>
        </w:trPr>
        <w:tc>
          <w:tcPr>
            <w:tcW w:w="7793" w:type="dxa"/>
            <w:gridSpan w:val="2"/>
            <w:tcPrChange w:id="11235"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236"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237" w:author="CR4262r1 (R2-2004191)" w:date="2020-05-07T15:56:00Z">
            <w:trPr>
              <w:wAfter w:w="113" w:type="dxa"/>
              <w:cantSplit/>
            </w:trPr>
          </w:trPrChange>
        </w:trPr>
        <w:tc>
          <w:tcPr>
            <w:tcW w:w="7793" w:type="dxa"/>
            <w:gridSpan w:val="2"/>
            <w:tcPrChange w:id="11238"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239"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240" w:author="CR4262r1 (R2-2004191)" w:date="2020-05-07T15:56:00Z">
            <w:trPr>
              <w:wAfter w:w="113" w:type="dxa"/>
              <w:cantSplit/>
            </w:trPr>
          </w:trPrChange>
        </w:trPr>
        <w:tc>
          <w:tcPr>
            <w:tcW w:w="7793" w:type="dxa"/>
            <w:gridSpan w:val="2"/>
            <w:tcPrChange w:id="11241"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Change w:id="11242"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243" w:author="CR4262r1 (R2-2004191)" w:date="2020-05-07T15:56:00Z">
            <w:trPr>
              <w:wAfter w:w="113" w:type="dxa"/>
              <w:cantSplit/>
            </w:trPr>
          </w:trPrChange>
        </w:trPr>
        <w:tc>
          <w:tcPr>
            <w:tcW w:w="7793" w:type="dxa"/>
            <w:gridSpan w:val="2"/>
            <w:tcPrChange w:id="11244"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245"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246" w:author="CR4262r1 (R2-2004191)" w:date="2020-05-07T15:56:00Z">
            <w:trPr>
              <w:wAfter w:w="113" w:type="dxa"/>
              <w:cantSplit/>
            </w:trPr>
          </w:trPrChange>
        </w:trPr>
        <w:tc>
          <w:tcPr>
            <w:tcW w:w="7793" w:type="dxa"/>
            <w:gridSpan w:val="2"/>
            <w:tcPrChange w:id="11247"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Change w:id="11248"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249" w:author="CR4262r1 (R2-2004191)" w:date="2020-05-07T15:56:00Z">
            <w:trPr>
              <w:wAfter w:w="113" w:type="dxa"/>
              <w:cantSplit/>
            </w:trPr>
          </w:trPrChange>
        </w:trPr>
        <w:tc>
          <w:tcPr>
            <w:tcW w:w="7793" w:type="dxa"/>
            <w:gridSpan w:val="2"/>
            <w:tcPrChange w:id="11250"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Change w:id="11251"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252" w:author="CR4262r1 (R2-2004191)" w:date="2020-05-07T15:56:00Z">
            <w:trPr>
              <w:wAfter w:w="113" w:type="dxa"/>
              <w:cantSplit/>
            </w:trPr>
          </w:trPrChange>
        </w:trPr>
        <w:tc>
          <w:tcPr>
            <w:tcW w:w="7793" w:type="dxa"/>
            <w:gridSpan w:val="2"/>
            <w:tcPrChange w:id="11253"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254"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255" w:author="CR4262r1 (R2-2004191)" w:date="2020-05-07T15:56:00Z">
            <w:trPr>
              <w:wAfter w:w="113" w:type="dxa"/>
              <w:cantSplit/>
            </w:trPr>
          </w:trPrChange>
        </w:trPr>
        <w:tc>
          <w:tcPr>
            <w:tcW w:w="7793" w:type="dxa"/>
            <w:gridSpan w:val="2"/>
            <w:tcPrChange w:id="11256"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Change w:id="11257"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258" w:author="CR4262r1 (R2-2004191)" w:date="2020-05-07T15:56:00Z">
            <w:trPr>
              <w:wAfter w:w="113" w:type="dxa"/>
              <w:cantSplit/>
            </w:trPr>
          </w:trPrChange>
        </w:trPr>
        <w:tc>
          <w:tcPr>
            <w:tcW w:w="7793" w:type="dxa"/>
            <w:gridSpan w:val="2"/>
            <w:tcPrChange w:id="11259"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260"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261" w:author="CR4262r1 (R2-2004191)" w:date="2020-05-07T15:56:00Z">
            <w:trPr>
              <w:wAfter w:w="113" w:type="dxa"/>
              <w:cantSplit/>
            </w:trPr>
          </w:trPrChange>
        </w:trPr>
        <w:tc>
          <w:tcPr>
            <w:tcW w:w="7793" w:type="dxa"/>
            <w:gridSpan w:val="2"/>
            <w:tcBorders>
              <w:bottom w:val="single" w:sz="4" w:space="0" w:color="808080"/>
            </w:tcBorders>
            <w:tcPrChange w:id="11262"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Change w:id="11263"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264" w:author="CR4262r1 (R2-2004191)" w:date="2020-05-07T15:56:00Z">
            <w:trPr>
              <w:wAfter w:w="113" w:type="dxa"/>
              <w:cantSplit/>
            </w:trPr>
          </w:trPrChange>
        </w:trPr>
        <w:tc>
          <w:tcPr>
            <w:tcW w:w="7793" w:type="dxa"/>
            <w:gridSpan w:val="2"/>
            <w:tcBorders>
              <w:bottom w:val="single" w:sz="4" w:space="0" w:color="808080"/>
            </w:tcBorders>
            <w:tcPrChange w:id="11265"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266"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267" w:author="CR4262r1 (R2-2004191)" w:date="2020-05-07T15:56:00Z">
            <w:trPr>
              <w:wAfter w:w="113" w:type="dxa"/>
              <w:cantSplit/>
            </w:trPr>
          </w:trPrChange>
        </w:trPr>
        <w:tc>
          <w:tcPr>
            <w:tcW w:w="7793" w:type="dxa"/>
            <w:gridSpan w:val="2"/>
            <w:tcBorders>
              <w:bottom w:val="single" w:sz="4" w:space="0" w:color="808080"/>
            </w:tcBorders>
            <w:tcPrChange w:id="11268"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269"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270" w:author="CR4262r1 (R2-2004191)" w:date="2020-05-07T15:56:00Z">
            <w:trPr>
              <w:wAfter w:w="113" w:type="dxa"/>
              <w:cantSplit/>
            </w:trPr>
          </w:trPrChange>
        </w:trPr>
        <w:tc>
          <w:tcPr>
            <w:tcW w:w="7793" w:type="dxa"/>
            <w:gridSpan w:val="2"/>
            <w:tcBorders>
              <w:bottom w:val="single" w:sz="4" w:space="0" w:color="808080"/>
            </w:tcBorders>
            <w:tcPrChange w:id="11271"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272"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273" w:author="CR4262r1 (R2-2004191)" w:date="2020-05-07T15:56:00Z">
            <w:trPr>
              <w:wAfter w:w="113" w:type="dxa"/>
              <w:cantSplit/>
            </w:trPr>
          </w:trPrChange>
        </w:trPr>
        <w:tc>
          <w:tcPr>
            <w:tcW w:w="7793" w:type="dxa"/>
            <w:gridSpan w:val="2"/>
            <w:tcBorders>
              <w:bottom w:val="single" w:sz="4" w:space="0" w:color="808080"/>
            </w:tcBorders>
            <w:tcPrChange w:id="11274"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275"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276" w:author="CR4262r1 (R2-2004191)" w:date="2020-05-07T15:56:00Z">
            <w:trPr>
              <w:wAfter w:w="113" w:type="dxa"/>
              <w:cantSplit/>
            </w:trPr>
          </w:trPrChange>
        </w:trPr>
        <w:tc>
          <w:tcPr>
            <w:tcW w:w="7793" w:type="dxa"/>
            <w:gridSpan w:val="2"/>
            <w:tcPrChange w:id="11277"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278"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279" w:author="CR4262r1 (R2-2004191)" w:date="2020-05-07T15:56:00Z">
            <w:trPr>
              <w:wAfter w:w="113" w:type="dxa"/>
              <w:cantSplit/>
            </w:trPr>
          </w:trPrChange>
        </w:trPr>
        <w:tc>
          <w:tcPr>
            <w:tcW w:w="7793" w:type="dxa"/>
            <w:gridSpan w:val="2"/>
            <w:tcBorders>
              <w:bottom w:val="single" w:sz="4" w:space="0" w:color="808080"/>
            </w:tcBorders>
            <w:tcPrChange w:id="11280"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281"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282" w:author="CR4262r1 (R2-2004191)" w:date="2020-05-07T15:56:00Z">
            <w:trPr>
              <w:wAfter w:w="113" w:type="dxa"/>
              <w:cantSplit/>
            </w:trPr>
          </w:trPrChange>
        </w:trPr>
        <w:tc>
          <w:tcPr>
            <w:tcW w:w="7793" w:type="dxa"/>
            <w:gridSpan w:val="2"/>
            <w:tcBorders>
              <w:bottom w:val="single" w:sz="4" w:space="0" w:color="808080"/>
            </w:tcBorders>
            <w:tcPrChange w:id="11283"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284"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2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2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2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3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3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3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Change w:id="113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3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3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32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32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32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32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3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35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35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r w:rsidRPr="000E4E7F">
              <w:rPr>
                <w:b/>
                <w:i/>
                <w:lang w:eastAsia="en-GB"/>
              </w:rPr>
              <w:lastRenderedPageBreak/>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3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35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36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3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3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3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11376" w:name="_Hlk523747968"/>
            <w:r w:rsidRPr="000E4E7F">
              <w:t>Indicates whether the UE supports L1 based SPDCCH reuse</w:t>
            </w:r>
            <w:bookmarkEnd w:id="11376"/>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3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3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3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11389" w:name="_Hlk523748019"/>
            <w:r w:rsidRPr="000E4E7F">
              <w:t xml:space="preserve">Indicates whether the UE supports SPS in DL and/or UL for slot or subslot based PDSCH and PUSCH, respectively. </w:t>
            </w:r>
            <w:bookmarkEnd w:id="11389"/>
          </w:p>
        </w:tc>
        <w:tc>
          <w:tcPr>
            <w:tcW w:w="862" w:type="dxa"/>
            <w:gridSpan w:val="2"/>
            <w:tcBorders>
              <w:top w:val="single" w:sz="4" w:space="0" w:color="808080"/>
              <w:left w:val="single" w:sz="4" w:space="0" w:color="808080"/>
              <w:bottom w:val="single" w:sz="4" w:space="0" w:color="808080"/>
              <w:right w:val="single" w:sz="4" w:space="0" w:color="808080"/>
            </w:tcBorders>
            <w:tcPrChange w:id="113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3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3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4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4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4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4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14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4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4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4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4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lastRenderedPageBreak/>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r w:rsidRPr="000E4E7F">
              <w:rPr>
                <w:b/>
                <w:i/>
                <w:lang w:eastAsia="zh-CN"/>
              </w:rPr>
              <w:lastRenderedPageBreak/>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4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4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4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4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4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4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4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lastRenderedPageBreak/>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lastRenderedPageBreak/>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5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5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5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54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5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5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5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lastRenderedPageBreak/>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5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5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5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5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5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5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5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5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6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6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607" w:author="CR4262r1 (R2-2004191)" w:date="2020-05-07T15:56:00Z">
            <w:trPr>
              <w:wAfter w:w="113" w:type="dxa"/>
              <w:cantSplit/>
            </w:trPr>
          </w:trPrChange>
        </w:trPr>
        <w:tc>
          <w:tcPr>
            <w:tcW w:w="7793" w:type="dxa"/>
            <w:gridSpan w:val="2"/>
            <w:tcPrChange w:id="11608"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Change w:id="11609"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610" w:author="CR4262r1 (R2-2004191)" w:date="2020-05-07T15:56:00Z">
            <w:trPr>
              <w:wAfter w:w="113" w:type="dxa"/>
              <w:cantSplit/>
            </w:trPr>
          </w:trPrChange>
        </w:trPr>
        <w:tc>
          <w:tcPr>
            <w:tcW w:w="7793" w:type="dxa"/>
            <w:gridSpan w:val="2"/>
            <w:tcPrChange w:id="11611"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612"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6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617"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618"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lastRenderedPageBreak/>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619"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620"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621"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622"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6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630" w:name="_Hlk523748062"/>
            <w:r w:rsidRPr="000E4E7F">
              <w:rPr>
                <w:b/>
                <w:i/>
                <w:lang w:eastAsia="zh-CN"/>
              </w:rPr>
              <w:t>tm8-slotPDSCH</w:t>
            </w:r>
            <w:bookmarkEnd w:id="11630"/>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631" w:name="_Hlk523748078"/>
            <w:r w:rsidRPr="000E4E7F">
              <w:rPr>
                <w:iCs/>
                <w:lang w:eastAsia="zh-CN"/>
              </w:rPr>
              <w:t>configuration and decoding of TM8 for slot PDSCH in TDD</w:t>
            </w:r>
            <w:bookmarkEnd w:id="11631"/>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6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6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6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6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6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6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6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1684"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1684"/>
            <w:r w:rsidRPr="000E4E7F">
              <w:rPr>
                <w:lang w:eastAsia="zh-CN"/>
              </w:rPr>
              <w:t xml:space="preserve"> </w:t>
            </w:r>
            <w:bookmarkStart w:id="11685" w:name="_Hlk499614750"/>
            <w:r w:rsidRPr="000E4E7F">
              <w:rPr>
                <w:lang w:eastAsia="zh-CN"/>
              </w:rPr>
              <w:t xml:space="preserve">Value 1 means first </w:t>
            </w:r>
            <w:bookmarkEnd w:id="11685"/>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16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 xml:space="preserve">Indicates whether the UE supports transmit diversity for PUCCH format 1b with channel </w:t>
            </w:r>
            <w:r w:rsidRPr="000E4E7F">
              <w:rPr>
                <w:lang w:eastAsia="en-GB"/>
              </w:rPr>
              <w:lastRenderedPageBreak/>
              <w:t>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16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lastRenderedPageBreak/>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lastRenderedPageBreak/>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16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16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1699" w:author="CR4262r1 (R2-2004191)" w:date="2020-05-07T15:56:00Z">
            <w:trPr>
              <w:wAfter w:w="113" w:type="dxa"/>
              <w:cantSplit/>
            </w:trPr>
          </w:trPrChange>
        </w:trPr>
        <w:tc>
          <w:tcPr>
            <w:tcW w:w="7793" w:type="dxa"/>
            <w:gridSpan w:val="2"/>
            <w:tcPrChange w:id="11700"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1701"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1702" w:author="CR4262r1 (R2-2004191)" w:date="2020-05-07T15:56:00Z">
            <w:trPr>
              <w:wAfter w:w="113" w:type="dxa"/>
              <w:cantSplit/>
            </w:trPr>
          </w:trPrChange>
        </w:trPr>
        <w:tc>
          <w:tcPr>
            <w:tcW w:w="7793" w:type="dxa"/>
            <w:gridSpan w:val="2"/>
            <w:tcPrChange w:id="11703"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1704"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1705" w:author="CR4262r1 (R2-2004191)" w:date="2020-05-07T15:56:00Z">
            <w:trPr>
              <w:wAfter w:w="113" w:type="dxa"/>
              <w:cantSplit/>
            </w:trPr>
          </w:trPrChange>
        </w:trPr>
        <w:tc>
          <w:tcPr>
            <w:tcW w:w="7793" w:type="dxa"/>
            <w:gridSpan w:val="2"/>
            <w:tcPrChange w:id="11706"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1707"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1708" w:author="CR4262r1 (R2-2004191)" w:date="2020-05-07T15:56:00Z">
            <w:trPr>
              <w:wAfter w:w="113" w:type="dxa"/>
              <w:cantSplit/>
            </w:trPr>
          </w:trPrChange>
        </w:trPr>
        <w:tc>
          <w:tcPr>
            <w:tcW w:w="7793" w:type="dxa"/>
            <w:gridSpan w:val="2"/>
            <w:tcPrChange w:id="11709"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1710"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1711" w:author="CR4262r1 (R2-2004191)" w:date="2020-05-07T15:56:00Z">
            <w:trPr>
              <w:wAfter w:w="113" w:type="dxa"/>
              <w:cantSplit/>
            </w:trPr>
          </w:trPrChange>
        </w:trPr>
        <w:tc>
          <w:tcPr>
            <w:tcW w:w="7808" w:type="dxa"/>
            <w:gridSpan w:val="3"/>
            <w:tcPrChange w:id="11712"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1713"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1714" w:author="CR4262r1 (R2-2004191)" w:date="2020-05-07T15:56:00Z">
            <w:trPr>
              <w:wAfter w:w="113" w:type="dxa"/>
              <w:cantSplit/>
            </w:trPr>
          </w:trPrChange>
        </w:trPr>
        <w:tc>
          <w:tcPr>
            <w:tcW w:w="7808" w:type="dxa"/>
            <w:gridSpan w:val="3"/>
            <w:tcPrChange w:id="11715"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1716"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1717" w:author="CR4262r1 (R2-2004191)" w:date="2020-05-07T15:56:00Z">
            <w:trPr>
              <w:wAfter w:w="113" w:type="dxa"/>
              <w:cantSplit/>
            </w:trPr>
          </w:trPrChange>
        </w:trPr>
        <w:tc>
          <w:tcPr>
            <w:tcW w:w="7793" w:type="dxa"/>
            <w:gridSpan w:val="2"/>
            <w:tcPrChange w:id="11718"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1719"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1720" w:author="CR4262r1 (R2-2004191)" w:date="2020-05-07T15:56:00Z">
            <w:trPr>
              <w:wAfter w:w="113" w:type="dxa"/>
              <w:cantSplit/>
            </w:trPr>
          </w:trPrChange>
        </w:trPr>
        <w:tc>
          <w:tcPr>
            <w:tcW w:w="7793" w:type="dxa"/>
            <w:gridSpan w:val="2"/>
            <w:tcPrChange w:id="11721"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Change w:id="11722"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1723" w:author="CR4262r1 (R2-2004191)" w:date="2020-05-07T15:56:00Z">
            <w:trPr>
              <w:wAfter w:w="113" w:type="dxa"/>
              <w:cantSplit/>
            </w:trPr>
          </w:trPrChange>
        </w:trPr>
        <w:tc>
          <w:tcPr>
            <w:tcW w:w="7793" w:type="dxa"/>
            <w:gridSpan w:val="2"/>
            <w:tcPrChange w:id="11724"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1725"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1726" w:author="CR4262r1 (R2-2004191)" w:date="2020-05-07T15:56:00Z">
            <w:trPr>
              <w:wAfter w:w="113" w:type="dxa"/>
              <w:cantSplit/>
            </w:trPr>
          </w:trPrChange>
        </w:trPr>
        <w:tc>
          <w:tcPr>
            <w:tcW w:w="7793" w:type="dxa"/>
            <w:gridSpan w:val="2"/>
            <w:tcPrChange w:id="11727"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1728"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1729" w:author="CR4262r1 (R2-2004191)" w:date="2020-05-07T15:56:00Z">
            <w:trPr>
              <w:wAfter w:w="113" w:type="dxa"/>
              <w:cantSplit/>
            </w:trPr>
          </w:trPrChange>
        </w:trPr>
        <w:tc>
          <w:tcPr>
            <w:tcW w:w="7793" w:type="dxa"/>
            <w:gridSpan w:val="2"/>
            <w:tcPrChange w:id="11730"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1731"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1732" w:author="CR4262r1 (R2-2004191)" w:date="2020-05-07T15:56:00Z">
            <w:trPr>
              <w:wAfter w:w="113" w:type="dxa"/>
              <w:cantSplit/>
            </w:trPr>
          </w:trPrChange>
        </w:trPr>
        <w:tc>
          <w:tcPr>
            <w:tcW w:w="7793" w:type="dxa"/>
            <w:gridSpan w:val="2"/>
            <w:tcPrChange w:id="11733"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1734"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1735" w:author="CR4262r1 (R2-2004191)" w:date="2020-05-07T15:56:00Z">
            <w:trPr>
              <w:wAfter w:w="113" w:type="dxa"/>
              <w:cantSplit/>
            </w:trPr>
          </w:trPrChange>
        </w:trPr>
        <w:tc>
          <w:tcPr>
            <w:tcW w:w="7793" w:type="dxa"/>
            <w:gridSpan w:val="2"/>
            <w:tcPrChange w:id="11736"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1737"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1738" w:author="CR4262r1 (R2-2004191)" w:date="2020-05-07T15:56:00Z">
            <w:trPr>
              <w:wAfter w:w="113" w:type="dxa"/>
              <w:cantSplit/>
            </w:trPr>
          </w:trPrChange>
        </w:trPr>
        <w:tc>
          <w:tcPr>
            <w:tcW w:w="7793" w:type="dxa"/>
            <w:gridSpan w:val="2"/>
            <w:tcPrChange w:id="11739"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1740"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1741" w:author="CR4262r1 (R2-2004191)" w:date="2020-05-07T15:56:00Z">
            <w:trPr>
              <w:wAfter w:w="113" w:type="dxa"/>
              <w:cantSplit/>
            </w:trPr>
          </w:trPrChange>
        </w:trPr>
        <w:tc>
          <w:tcPr>
            <w:tcW w:w="7793" w:type="dxa"/>
            <w:gridSpan w:val="2"/>
            <w:tcPrChange w:id="11742"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lastRenderedPageBreak/>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1743"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1744" w:author="CR4262r1 (R2-2004191)" w:date="2020-05-07T15:56:00Z">
            <w:trPr>
              <w:wAfter w:w="113" w:type="dxa"/>
              <w:cantSplit/>
            </w:trPr>
          </w:trPrChange>
        </w:trPr>
        <w:tc>
          <w:tcPr>
            <w:tcW w:w="7793" w:type="dxa"/>
            <w:gridSpan w:val="2"/>
            <w:tcPrChange w:id="11745"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1746"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1747" w:author="CR4262r1 (R2-2004191)" w:date="2020-05-07T15:56:00Z">
            <w:trPr>
              <w:wAfter w:w="113" w:type="dxa"/>
              <w:cantSplit/>
            </w:trPr>
          </w:trPrChange>
        </w:trPr>
        <w:tc>
          <w:tcPr>
            <w:tcW w:w="7793" w:type="dxa"/>
            <w:gridSpan w:val="2"/>
            <w:tcPrChange w:id="11748"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1749"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17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17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17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1773" w:name="_Hlk523748107"/>
            <w:r w:rsidRPr="000E4E7F">
              <w:rPr>
                <w:b/>
                <w:i/>
                <w:lang w:eastAsia="zh-CN"/>
              </w:rPr>
              <w:t>ul-AsyncHarqSharingDiff-TTI-Lengths</w:t>
            </w:r>
            <w:bookmarkEnd w:id="11773"/>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1774" w:name="_Hlk523748122"/>
            <w:r w:rsidRPr="000E4E7F">
              <w:rPr>
                <w:lang w:eastAsia="zh-CN"/>
              </w:rPr>
              <w:t>UL asynchronous HARQ sharing between different TTI lengths for an UL serving cell</w:t>
            </w:r>
            <w:bookmarkEnd w:id="11774"/>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7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17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17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17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Change w:id="117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17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7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8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18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180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81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GERAN/UTRA cell when it is configured with (NG)EN-DC wherein either MN and SN have different DRX cycles, or </w:t>
            </w:r>
            <w:r w:rsidRPr="000E4E7F">
              <w:rPr>
                <w:lang w:eastAsia="zh-CN"/>
              </w:rPr>
              <w:lastRenderedPageBreak/>
              <w:t>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181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lastRenderedPageBreak/>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r w:rsidRPr="000E4E7F">
              <w:rPr>
                <w:b/>
                <w:i/>
                <w:lang w:eastAsia="zh-CN"/>
              </w:rPr>
              <w:lastRenderedPageBreak/>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18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18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83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83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8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8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8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18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18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18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r w:rsidRPr="000E4E7F">
              <w:rPr>
                <w:b/>
                <w:i/>
                <w:lang w:eastAsia="en-GB"/>
              </w:rPr>
              <w:lastRenderedPageBreak/>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8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18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19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9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19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19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1920"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1920"/>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1921" w:name="_Toc20487490"/>
      <w:bookmarkStart w:id="11922" w:name="_Toc29342790"/>
      <w:bookmarkStart w:id="11923" w:name="_Toc29343929"/>
      <w:bookmarkStart w:id="11924" w:name="_Toc36567195"/>
      <w:bookmarkStart w:id="11925" w:name="_Toc36810642"/>
      <w:bookmarkStart w:id="11926" w:name="_Toc36847006"/>
      <w:bookmarkStart w:id="11927" w:name="_Toc36939659"/>
      <w:bookmarkStart w:id="11928" w:name="_Toc37082639"/>
      <w:r w:rsidRPr="000E4E7F">
        <w:t>–</w:t>
      </w:r>
      <w:r w:rsidRPr="000E4E7F">
        <w:tab/>
      </w:r>
      <w:r w:rsidRPr="000E4E7F">
        <w:rPr>
          <w:i/>
        </w:rPr>
        <w:t>UE-RadioPagingInfo</w:t>
      </w:r>
      <w:bookmarkEnd w:id="11921"/>
      <w:bookmarkEnd w:id="11922"/>
      <w:bookmarkEnd w:id="11923"/>
      <w:bookmarkEnd w:id="11924"/>
      <w:bookmarkEnd w:id="11925"/>
      <w:bookmarkEnd w:id="11926"/>
      <w:bookmarkEnd w:id="11927"/>
      <w:bookmarkEnd w:id="11928"/>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t>groupWakeUpSignal</w:t>
      </w:r>
      <w:ins w:id="11929" w:author="cr4239r1 (R2-2003923)" w:date="2020-05-11T15:37:00Z">
        <w:r w:rsidR="00A6486E">
          <w:t>FDD</w:t>
        </w:r>
      </w:ins>
      <w:r w:rsidRPr="000E4E7F">
        <w:t>-r16</w:t>
      </w:r>
      <w:r w:rsidRPr="000E4E7F">
        <w:tab/>
      </w:r>
      <w:r w:rsidRPr="000E4E7F">
        <w:tab/>
      </w:r>
      <w:r w:rsidRPr="000E4E7F">
        <w:tab/>
      </w:r>
      <w:del w:id="11930" w:author="cr4239r1 (R2-2003923)" w:date="2020-05-11T15:37:00Z">
        <w:r w:rsidRPr="000E4E7F" w:rsidDel="00A6486E">
          <w:tab/>
        </w:r>
      </w:del>
      <w:r w:rsidRPr="000E4E7F">
        <w:t>ENUMERATED {true}</w:t>
      </w:r>
      <w:r w:rsidRPr="000E4E7F">
        <w:tab/>
        <w:t>OPTIONAL</w:t>
      </w:r>
      <w:ins w:id="11931"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32" w:author="cr4239r1 (R2-2003923)" w:date="2020-05-11T15:36:00Z"/>
          <w:rFonts w:ascii="Courier New" w:hAnsi="Courier New"/>
          <w:noProof/>
          <w:sz w:val="16"/>
        </w:rPr>
      </w:pPr>
      <w:ins w:id="11933" w:author="cr4239r1 (R2-2003923)" w:date="2020-05-11T15:36:00Z">
        <w:r w:rsidRPr="00A6486E">
          <w:rPr>
            <w:rFonts w:ascii="Courier New" w:hAnsi="Courier New"/>
            <w:noProof/>
            <w:sz w:val="16"/>
          </w:rPr>
          <w:lastRenderedPageBreak/>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1934"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the UE supports GWUS </w:t>
            </w:r>
            <w:ins w:id="11935" w:author="cr4239r1 (R2-2003923)" w:date="2020-05-11T15:38:00Z">
              <w:r w:rsidR="00A6486E">
                <w:rPr>
                  <w:bCs/>
                  <w:noProof/>
                  <w:lang w:val="en-US" w:eastAsia="en-GB"/>
                </w:rPr>
                <w:t xml:space="preserve">for paging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1936"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1937" w:name="_Toc20487491"/>
      <w:bookmarkStart w:id="11938" w:name="_Toc29342791"/>
      <w:bookmarkStart w:id="11939" w:name="_Toc29343930"/>
      <w:bookmarkStart w:id="11940" w:name="_Toc36567196"/>
      <w:bookmarkStart w:id="11941" w:name="_Toc36810643"/>
      <w:bookmarkStart w:id="11942" w:name="_Toc36847007"/>
      <w:bookmarkStart w:id="11943" w:name="_Toc36939660"/>
      <w:bookmarkStart w:id="11944" w:name="_Toc37082640"/>
      <w:r w:rsidRPr="000E4E7F">
        <w:t>–</w:t>
      </w:r>
      <w:r w:rsidRPr="000E4E7F">
        <w:tab/>
      </w:r>
      <w:r w:rsidRPr="000E4E7F">
        <w:rPr>
          <w:i/>
          <w:noProof/>
        </w:rPr>
        <w:t>UE-TimersAndConstants</w:t>
      </w:r>
      <w:bookmarkEnd w:id="11937"/>
      <w:bookmarkEnd w:id="11938"/>
      <w:bookmarkEnd w:id="11939"/>
      <w:bookmarkEnd w:id="11940"/>
      <w:bookmarkEnd w:id="11941"/>
      <w:bookmarkEnd w:id="11942"/>
      <w:bookmarkEnd w:id="11943"/>
      <w:bookmarkEnd w:id="11944"/>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1945" w:name="_Toc20487492"/>
      <w:bookmarkStart w:id="11946" w:name="_Toc29342792"/>
      <w:bookmarkStart w:id="11947" w:name="_Toc29343931"/>
      <w:bookmarkStart w:id="11948" w:name="_Toc36567197"/>
      <w:bookmarkStart w:id="11949" w:name="_Toc36810644"/>
      <w:bookmarkStart w:id="11950" w:name="_Toc36847008"/>
      <w:bookmarkStart w:id="11951" w:name="_Toc36939661"/>
      <w:bookmarkStart w:id="11952" w:name="_Toc37082641"/>
      <w:r w:rsidRPr="000E4E7F">
        <w:t>–</w:t>
      </w:r>
      <w:r w:rsidRPr="000E4E7F">
        <w:tab/>
      </w:r>
      <w:r w:rsidRPr="000E4E7F">
        <w:rPr>
          <w:i/>
        </w:rPr>
        <w:t>VisitedCellInfoList</w:t>
      </w:r>
      <w:bookmarkEnd w:id="11945"/>
      <w:bookmarkEnd w:id="11946"/>
      <w:bookmarkEnd w:id="11947"/>
      <w:bookmarkEnd w:id="11948"/>
      <w:bookmarkEnd w:id="11949"/>
      <w:bookmarkEnd w:id="11950"/>
      <w:bookmarkEnd w:id="11951"/>
      <w:bookmarkEnd w:id="11952"/>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1953" w:name="_Toc20487493"/>
      <w:bookmarkStart w:id="11954" w:name="_Toc29342793"/>
      <w:bookmarkStart w:id="11955" w:name="_Toc29343932"/>
      <w:bookmarkStart w:id="11956" w:name="_Toc36567198"/>
      <w:bookmarkStart w:id="11957" w:name="_Toc36810645"/>
      <w:bookmarkStart w:id="11958" w:name="_Toc36847009"/>
      <w:bookmarkStart w:id="11959" w:name="_Toc36939662"/>
      <w:bookmarkStart w:id="11960" w:name="_Toc37082642"/>
      <w:r w:rsidRPr="000E4E7F">
        <w:rPr>
          <w:rFonts w:eastAsia="Malgun Gothic"/>
        </w:rPr>
        <w:t>–</w:t>
      </w:r>
      <w:r w:rsidRPr="000E4E7F">
        <w:rPr>
          <w:rFonts w:eastAsia="Malgun Gothic"/>
        </w:rPr>
        <w:tab/>
      </w:r>
      <w:r w:rsidRPr="000E4E7F">
        <w:rPr>
          <w:i/>
        </w:rPr>
        <w:t>WLAN-OffloadConfig</w:t>
      </w:r>
      <w:bookmarkEnd w:id="11953"/>
      <w:bookmarkEnd w:id="11954"/>
      <w:bookmarkEnd w:id="11955"/>
      <w:bookmarkEnd w:id="11956"/>
      <w:bookmarkEnd w:id="11957"/>
      <w:bookmarkEnd w:id="11958"/>
      <w:bookmarkEnd w:id="11959"/>
      <w:bookmarkEnd w:id="11960"/>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1961" w:name="_Toc20487494"/>
      <w:bookmarkStart w:id="11962" w:name="_Toc29342794"/>
      <w:bookmarkStart w:id="11963" w:name="_Toc29343933"/>
      <w:bookmarkStart w:id="11964" w:name="_Toc36567199"/>
      <w:bookmarkStart w:id="11965" w:name="_Toc36810646"/>
      <w:bookmarkStart w:id="11966" w:name="_Toc36847010"/>
      <w:bookmarkStart w:id="11967" w:name="_Toc36939663"/>
      <w:bookmarkStart w:id="11968" w:name="_Toc37082643"/>
      <w:r w:rsidRPr="000E4E7F">
        <w:t>6.3.7</w:t>
      </w:r>
      <w:r w:rsidRPr="000E4E7F">
        <w:tab/>
        <w:t>MBMS information elements</w:t>
      </w:r>
      <w:bookmarkEnd w:id="11961"/>
      <w:bookmarkEnd w:id="11962"/>
      <w:bookmarkEnd w:id="11963"/>
      <w:bookmarkEnd w:id="11964"/>
      <w:bookmarkEnd w:id="11965"/>
      <w:bookmarkEnd w:id="11966"/>
      <w:bookmarkEnd w:id="11967"/>
      <w:bookmarkEnd w:id="11968"/>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1969" w:name="_Toc20487495"/>
      <w:bookmarkStart w:id="11970" w:name="_Toc29342795"/>
      <w:bookmarkStart w:id="11971" w:name="_Toc29343934"/>
      <w:bookmarkStart w:id="11972" w:name="_Toc36567200"/>
      <w:bookmarkStart w:id="11973" w:name="_Toc36810647"/>
      <w:bookmarkStart w:id="11974" w:name="_Toc36847011"/>
      <w:bookmarkStart w:id="11975" w:name="_Toc36939664"/>
      <w:bookmarkStart w:id="11976" w:name="_Toc37082644"/>
      <w:r w:rsidRPr="000E4E7F">
        <w:t>–</w:t>
      </w:r>
      <w:r w:rsidRPr="000E4E7F">
        <w:tab/>
      </w:r>
      <w:r w:rsidRPr="000E4E7F">
        <w:rPr>
          <w:i/>
          <w:noProof/>
        </w:rPr>
        <w:t>MBMS-NotificationConfig</w:t>
      </w:r>
      <w:bookmarkEnd w:id="11969"/>
      <w:bookmarkEnd w:id="11970"/>
      <w:bookmarkEnd w:id="11971"/>
      <w:bookmarkEnd w:id="11972"/>
      <w:bookmarkEnd w:id="11973"/>
      <w:bookmarkEnd w:id="11974"/>
      <w:bookmarkEnd w:id="11975"/>
      <w:bookmarkEnd w:id="11976"/>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1977" w:name="_Toc20487496"/>
      <w:bookmarkStart w:id="11978" w:name="_Toc29342796"/>
      <w:bookmarkStart w:id="11979" w:name="_Toc29343935"/>
      <w:bookmarkStart w:id="11980" w:name="_Toc36567201"/>
      <w:bookmarkStart w:id="11981" w:name="_Toc36810648"/>
      <w:bookmarkStart w:id="11982" w:name="_Toc36847012"/>
      <w:bookmarkStart w:id="11983" w:name="_Toc36939665"/>
      <w:bookmarkStart w:id="11984" w:name="_Toc37082645"/>
      <w:r w:rsidRPr="000E4E7F">
        <w:t>–</w:t>
      </w:r>
      <w:r w:rsidRPr="000E4E7F">
        <w:tab/>
      </w:r>
      <w:r w:rsidRPr="000E4E7F">
        <w:rPr>
          <w:i/>
        </w:rPr>
        <w:t>MBMS-ServiceList</w:t>
      </w:r>
      <w:bookmarkEnd w:id="11977"/>
      <w:bookmarkEnd w:id="11978"/>
      <w:bookmarkEnd w:id="11979"/>
      <w:bookmarkEnd w:id="11980"/>
      <w:bookmarkEnd w:id="11981"/>
      <w:bookmarkEnd w:id="11982"/>
      <w:bookmarkEnd w:id="11983"/>
      <w:bookmarkEnd w:id="11984"/>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1985" w:name="_Toc20487497"/>
      <w:bookmarkStart w:id="11986" w:name="_Toc29342797"/>
      <w:bookmarkStart w:id="11987" w:name="_Toc29343936"/>
      <w:bookmarkStart w:id="11988" w:name="_Toc36567202"/>
      <w:bookmarkStart w:id="11989" w:name="_Toc36810649"/>
      <w:bookmarkStart w:id="11990" w:name="_Toc36847013"/>
      <w:bookmarkStart w:id="11991" w:name="_Toc36939666"/>
      <w:bookmarkStart w:id="11992" w:name="_Toc37082646"/>
      <w:r w:rsidRPr="000E4E7F">
        <w:t>–</w:t>
      </w:r>
      <w:r w:rsidRPr="000E4E7F">
        <w:tab/>
      </w:r>
      <w:r w:rsidRPr="000E4E7F">
        <w:rPr>
          <w:i/>
          <w:noProof/>
        </w:rPr>
        <w:t>MBSFN-AreaId</w:t>
      </w:r>
      <w:bookmarkEnd w:id="11985"/>
      <w:bookmarkEnd w:id="11986"/>
      <w:bookmarkEnd w:id="11987"/>
      <w:bookmarkEnd w:id="11988"/>
      <w:bookmarkEnd w:id="11989"/>
      <w:bookmarkEnd w:id="11990"/>
      <w:bookmarkEnd w:id="11991"/>
      <w:bookmarkEnd w:id="11992"/>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1993" w:name="_Toc20487498"/>
      <w:bookmarkStart w:id="11994" w:name="_Toc29342798"/>
      <w:bookmarkStart w:id="11995" w:name="_Toc29343937"/>
      <w:bookmarkStart w:id="11996" w:name="_Toc36567203"/>
      <w:bookmarkStart w:id="11997" w:name="_Toc36810650"/>
      <w:bookmarkStart w:id="11998" w:name="_Toc36847014"/>
      <w:bookmarkStart w:id="11999" w:name="_Toc36939667"/>
      <w:bookmarkStart w:id="12000" w:name="_Toc37082647"/>
      <w:r w:rsidRPr="000E4E7F">
        <w:t>–</w:t>
      </w:r>
      <w:r w:rsidRPr="000E4E7F">
        <w:tab/>
      </w:r>
      <w:r w:rsidRPr="000E4E7F">
        <w:rPr>
          <w:i/>
          <w:noProof/>
        </w:rPr>
        <w:t>MBSFN-AreaInfoList</w:t>
      </w:r>
      <w:bookmarkEnd w:id="11993"/>
      <w:bookmarkEnd w:id="11994"/>
      <w:bookmarkEnd w:id="11995"/>
      <w:bookmarkEnd w:id="11996"/>
      <w:bookmarkEnd w:id="11997"/>
      <w:bookmarkEnd w:id="11998"/>
      <w:bookmarkEnd w:id="11999"/>
      <w:bookmarkEnd w:id="12000"/>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001"/>
      <w:r w:rsidRPr="000E4E7F">
        <w:t>MBSFN-AreaInfo-r16</w:t>
      </w:r>
      <w:commentRangeEnd w:id="12001"/>
      <w:r w:rsidR="00D35DF2">
        <w:rPr>
          <w:rStyle w:val="CommentReference"/>
          <w:rFonts w:ascii="Times New Roman" w:hAnsi="Times New Roman"/>
          <w:noProof w:val="0"/>
        </w:rPr>
        <w:commentReference w:id="12001"/>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Default="006D7571" w:rsidP="00F9561E">
      <w:pPr>
        <w:pStyle w:val="PL"/>
        <w:shd w:val="clear" w:color="auto" w:fill="E6E6E6"/>
        <w:rPr>
          <w:ins w:id="12002" w:author="B003 (TerrBCast)" w:date="2020-05-12T09:25: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2003" w:author="B003 (TerrBCast)" w:date="2020-05-12T09:25:00Z">
        <w:r w:rsidR="00F9561E" w:rsidRPr="000E4E7F">
          <w:t>, spare</w:t>
        </w:r>
        <w:r w:rsidR="001E51D3">
          <w:t>6</w:t>
        </w:r>
        <w:r w:rsidR="00F9561E" w:rsidRPr="000E4E7F">
          <w:t>, spare</w:t>
        </w:r>
        <w:r w:rsidR="001E51D3">
          <w:t>5</w:t>
        </w:r>
        <w:r w:rsidR="00F9561E" w:rsidRPr="000E4E7F">
          <w:t>,</w:t>
        </w:r>
      </w:ins>
    </w:p>
    <w:p w14:paraId="5064909E" w14:textId="1D1328B6" w:rsidR="006D7571" w:rsidRPr="000E4E7F" w:rsidRDefault="00F9561E" w:rsidP="00F9561E">
      <w:pPr>
        <w:pStyle w:val="PL"/>
        <w:shd w:val="clear" w:color="auto" w:fill="E6E6E6"/>
      </w:pPr>
      <w:ins w:id="12004" w:author="B003 (TerrBCast)" w:date="2020-05-12T09:25:00Z">
        <w:r>
          <w:tab/>
        </w:r>
        <w:r>
          <w:tab/>
        </w:r>
        <w:r>
          <w:tab/>
        </w:r>
        <w:r>
          <w:tab/>
        </w:r>
        <w:r>
          <w:tab/>
        </w:r>
        <w:r>
          <w:tab/>
        </w:r>
        <w:r>
          <w:tab/>
        </w:r>
        <w:r>
          <w:tab/>
        </w:r>
        <w:r>
          <w:tab/>
        </w:r>
        <w:r>
          <w:tab/>
        </w:r>
        <w:r>
          <w:tab/>
        </w:r>
        <w:r>
          <w:tab/>
        </w:r>
        <w:r>
          <w:tab/>
        </w:r>
        <w: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Default="006D7571" w:rsidP="006D7571">
      <w:pPr>
        <w:pStyle w:val="PL"/>
        <w:shd w:val="clear" w:color="auto" w:fill="E6E6E6"/>
        <w:rPr>
          <w:ins w:id="12005" w:author="B003 (TerrBCast)" w:date="2020-05-12T09:2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2006" w:author="B003 (TerrBCast)" w:date="2020-05-12T09:22:00Z">
        <w:r w:rsidR="00F9561E" w:rsidRPr="000E4E7F">
          <w:t>, spare</w:t>
        </w:r>
        <w:r w:rsidR="00F9561E">
          <w:t>4</w:t>
        </w:r>
        <w:r w:rsidR="00F9561E" w:rsidRPr="000E4E7F">
          <w:t>, spare</w:t>
        </w:r>
      </w:ins>
      <w:ins w:id="12007" w:author="B003 (TerrBCast)" w:date="2020-05-12T09:23:00Z">
        <w:r w:rsidR="00F9561E">
          <w:t>3</w:t>
        </w:r>
      </w:ins>
      <w:ins w:id="12008" w:author="B003 (TerrBCast)" w:date="2020-05-12T09:22:00Z">
        <w:r w:rsidR="00F9561E" w:rsidRPr="000E4E7F">
          <w:t>,</w:t>
        </w:r>
      </w:ins>
    </w:p>
    <w:p w14:paraId="30DDCE81" w14:textId="191D5436" w:rsidR="006D7571" w:rsidRPr="000E4E7F" w:rsidRDefault="00F9561E" w:rsidP="006D7571">
      <w:pPr>
        <w:pStyle w:val="PL"/>
        <w:shd w:val="clear" w:color="auto" w:fill="E6E6E6"/>
      </w:pPr>
      <w:ins w:id="12009" w:author="B003 (TerrBCast)" w:date="2020-05-12T09:23:00Z">
        <w:r>
          <w:tab/>
        </w:r>
        <w:r>
          <w:tab/>
        </w:r>
        <w:r>
          <w:tab/>
        </w:r>
        <w:r>
          <w:tab/>
        </w:r>
        <w:r>
          <w:tab/>
        </w:r>
        <w:r>
          <w:tab/>
        </w:r>
        <w:r>
          <w:tab/>
        </w:r>
        <w:r>
          <w:tab/>
        </w:r>
        <w:r>
          <w:tab/>
        </w:r>
        <w:r>
          <w:tab/>
        </w:r>
        <w:r>
          <w:tab/>
        </w:r>
        <w:r>
          <w:tab/>
        </w:r>
        <w:r>
          <w:tab/>
        </w:r>
        <w:r>
          <w:tab/>
        </w:r>
      </w:ins>
      <w:ins w:id="12010" w:author="B003 (TerrBCast)" w:date="2020-05-12T09:22:00Z">
        <w:r>
          <w:t>spare</w:t>
        </w:r>
      </w:ins>
      <w:ins w:id="12011" w:author="B003 (TerrBCast)" w:date="2020-05-12T09:23:00Z">
        <w:r>
          <w:t>2</w:t>
        </w:r>
        <w:r w:rsidRPr="000E4E7F">
          <w:t>, spare</w:t>
        </w:r>
        <w:r>
          <w:t>1</w:t>
        </w:r>
      </w:ins>
      <w:r w:rsidR="006D7571" w:rsidRPr="000E4E7F">
        <w:t>},</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012"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013" w:author="B003 (TerrBCast)" w:date="2020-05-12T09:23:00Z">
        <w:r w:rsidR="00F9561E" w:rsidRPr="000E4E7F">
          <w:t>,</w:t>
        </w:r>
      </w:ins>
    </w:p>
    <w:p w14:paraId="271C1FFC" w14:textId="510FDF7D" w:rsidR="006D7571" w:rsidRPr="000E4E7F" w:rsidRDefault="00F9561E" w:rsidP="006D7571">
      <w:pPr>
        <w:pStyle w:val="PL"/>
        <w:shd w:val="clear" w:color="auto" w:fill="E6E6E6"/>
      </w:pPr>
      <w:ins w:id="12014" w:author="B003 (TerrBCast)" w:date="2020-05-12T09:23:00Z">
        <w:r>
          <w:tab/>
        </w:r>
        <w:r>
          <w:tab/>
        </w:r>
        <w:r>
          <w:tab/>
        </w:r>
        <w:r>
          <w:tab/>
        </w:r>
        <w:r>
          <w:tab/>
        </w:r>
        <w:r>
          <w:tab/>
        </w:r>
        <w:r>
          <w:tab/>
        </w:r>
        <w:r>
          <w:tab/>
        </w:r>
        <w:r>
          <w:tab/>
        </w:r>
        <w:r>
          <w:tab/>
        </w:r>
        <w:r>
          <w:tab/>
        </w:r>
        <w:r>
          <w:tab/>
        </w:r>
        <w:r w:rsidRPr="000E4E7F">
          <w:t>spare</w:t>
        </w:r>
      </w:ins>
      <w:ins w:id="12015" w:author="B003 (TerrBCast)" w:date="2020-05-12T09:24:00Z">
        <w:r>
          <w:t>3</w:t>
        </w:r>
      </w:ins>
      <w:ins w:id="12016" w:author="B003 (TerrBCast)" w:date="2020-05-12T09:23:00Z">
        <w:r w:rsidRPr="000E4E7F">
          <w:t>, spare</w:t>
        </w:r>
      </w:ins>
      <w:ins w:id="12017"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2.45pt;height:16.15pt" o:ole="">
                  <v:imagedata r:id="rId423" o:title=""/>
                </v:shape>
                <o:OLEObject Type="Embed" ProgID="Equation.3" ShapeID="_x0000_i1240" DrawAspect="Content" ObjectID="_1650785940" r:id="rId424"/>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018" w:name="_Toc20487499"/>
      <w:bookmarkStart w:id="12019" w:name="_Toc29342799"/>
      <w:bookmarkStart w:id="12020" w:name="_Toc29343938"/>
      <w:bookmarkStart w:id="12021" w:name="_Toc36567204"/>
      <w:bookmarkStart w:id="12022" w:name="_Toc36810651"/>
      <w:bookmarkStart w:id="12023" w:name="_Toc36847015"/>
      <w:bookmarkStart w:id="12024" w:name="_Toc36939668"/>
      <w:bookmarkStart w:id="12025" w:name="_Toc37082648"/>
      <w:r w:rsidRPr="000E4E7F">
        <w:t>–</w:t>
      </w:r>
      <w:r w:rsidRPr="000E4E7F">
        <w:tab/>
      </w:r>
      <w:r w:rsidRPr="000E4E7F">
        <w:rPr>
          <w:i/>
          <w:noProof/>
        </w:rPr>
        <w:t>MBSFN-SubframeConfig</w:t>
      </w:r>
      <w:bookmarkEnd w:id="12018"/>
      <w:bookmarkEnd w:id="12019"/>
      <w:bookmarkEnd w:id="12020"/>
      <w:bookmarkEnd w:id="12021"/>
      <w:bookmarkEnd w:id="12022"/>
      <w:bookmarkEnd w:id="12023"/>
      <w:bookmarkEnd w:id="12024"/>
      <w:bookmarkEnd w:id="12025"/>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026" w:name="_Toc20487500"/>
      <w:bookmarkStart w:id="12027" w:name="_Toc29342800"/>
      <w:bookmarkStart w:id="12028" w:name="_Toc29343939"/>
      <w:bookmarkStart w:id="12029" w:name="_Toc36567205"/>
      <w:bookmarkStart w:id="12030" w:name="_Toc36810652"/>
      <w:bookmarkStart w:id="12031" w:name="_Toc36847016"/>
      <w:bookmarkStart w:id="12032" w:name="_Toc36939669"/>
      <w:bookmarkStart w:id="12033" w:name="_Toc37082649"/>
      <w:r w:rsidRPr="000E4E7F">
        <w:t>–</w:t>
      </w:r>
      <w:r w:rsidRPr="000E4E7F">
        <w:tab/>
      </w:r>
      <w:r w:rsidRPr="000E4E7F">
        <w:rPr>
          <w:i/>
          <w:noProof/>
        </w:rPr>
        <w:t>PMCH-InfoList</w:t>
      </w:r>
      <w:bookmarkEnd w:id="12026"/>
      <w:bookmarkEnd w:id="12027"/>
      <w:bookmarkEnd w:id="12028"/>
      <w:bookmarkEnd w:id="12029"/>
      <w:bookmarkEnd w:id="12030"/>
      <w:bookmarkEnd w:id="12031"/>
      <w:bookmarkEnd w:id="12032"/>
      <w:bookmarkEnd w:id="12033"/>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proofErr w:type="gramStart"/>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2.45pt;height:16.15pt" o:ole="">
                  <v:imagedata r:id="rId423" o:title=""/>
                </v:shape>
                <o:OLEObject Type="Embed" ProgID="Equation.3" ShapeID="_x0000_i1241" DrawAspect="Content" ObjectID="_1650785941" r:id="rId425"/>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w:t>
            </w:r>
            <w:proofErr w:type="gramEnd"/>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034" w:name="_Toc20487501"/>
      <w:bookmarkStart w:id="12035" w:name="_Toc29342801"/>
      <w:bookmarkStart w:id="12036" w:name="_Toc29343940"/>
      <w:bookmarkStart w:id="12037" w:name="_Toc36567206"/>
      <w:bookmarkStart w:id="12038" w:name="_Toc36810653"/>
      <w:bookmarkStart w:id="12039" w:name="_Toc36847017"/>
      <w:bookmarkStart w:id="12040" w:name="_Toc36939670"/>
      <w:bookmarkStart w:id="12041" w:name="_Toc37082650"/>
      <w:r w:rsidRPr="000E4E7F">
        <w:t>6.3.7a</w:t>
      </w:r>
      <w:r w:rsidRPr="000E4E7F">
        <w:tab/>
        <w:t>SC-PTM information elements</w:t>
      </w:r>
      <w:bookmarkEnd w:id="12034"/>
      <w:bookmarkEnd w:id="12035"/>
      <w:bookmarkEnd w:id="12036"/>
      <w:bookmarkEnd w:id="12037"/>
      <w:bookmarkEnd w:id="12038"/>
      <w:bookmarkEnd w:id="12039"/>
      <w:bookmarkEnd w:id="12040"/>
      <w:bookmarkEnd w:id="12041"/>
    </w:p>
    <w:p w14:paraId="1C714B6E" w14:textId="77777777" w:rsidR="009722D5" w:rsidRPr="000E4E7F" w:rsidRDefault="009722D5" w:rsidP="009722D5">
      <w:pPr>
        <w:pStyle w:val="Heading4"/>
      </w:pPr>
      <w:bookmarkStart w:id="12042" w:name="_Toc20487502"/>
      <w:bookmarkStart w:id="12043" w:name="_Toc29342802"/>
      <w:bookmarkStart w:id="12044" w:name="_Toc29343941"/>
      <w:bookmarkStart w:id="12045" w:name="_Toc36567207"/>
      <w:bookmarkStart w:id="12046" w:name="_Toc36810654"/>
      <w:bookmarkStart w:id="12047" w:name="_Toc36847018"/>
      <w:bookmarkStart w:id="12048" w:name="_Toc36939671"/>
      <w:bookmarkStart w:id="12049" w:name="_Toc37082651"/>
      <w:r w:rsidRPr="000E4E7F">
        <w:t>–</w:t>
      </w:r>
      <w:r w:rsidRPr="000E4E7F">
        <w:tab/>
      </w:r>
      <w:r w:rsidRPr="000E4E7F">
        <w:rPr>
          <w:i/>
        </w:rPr>
        <w:t>SC-MTCH-InfoList</w:t>
      </w:r>
      <w:bookmarkEnd w:id="12042"/>
      <w:bookmarkEnd w:id="12043"/>
      <w:bookmarkEnd w:id="12044"/>
      <w:bookmarkEnd w:id="12045"/>
      <w:bookmarkEnd w:id="12046"/>
      <w:bookmarkEnd w:id="12047"/>
      <w:bookmarkEnd w:id="12048"/>
      <w:bookmarkEnd w:id="12049"/>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w14:anchorId="03E9C1E2">
                <v:shape id="_x0000_i1242" type="#_x0000_t75" style="width:16.15pt;height:16.15pt" o:ole="">
                  <v:imagedata r:id="rId426" o:title=""/>
                </v:shape>
                <o:OLEObject Type="Embed" ProgID="Equation.3" ShapeID="_x0000_i1242" DrawAspect="Content" ObjectID="_1650785942" r:id="rId427"/>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050" w:name="_Toc20487503"/>
      <w:bookmarkStart w:id="12051" w:name="_Toc29342803"/>
      <w:bookmarkStart w:id="12052" w:name="_Toc29343942"/>
      <w:bookmarkStart w:id="12053" w:name="_Toc36567208"/>
      <w:bookmarkStart w:id="12054" w:name="_Toc36810655"/>
      <w:bookmarkStart w:id="12055" w:name="_Toc36847019"/>
      <w:bookmarkStart w:id="12056" w:name="_Toc36939672"/>
      <w:bookmarkStart w:id="12057" w:name="_Toc37082652"/>
      <w:r w:rsidRPr="000E4E7F">
        <w:t>–</w:t>
      </w:r>
      <w:r w:rsidRPr="000E4E7F">
        <w:tab/>
      </w:r>
      <w:r w:rsidRPr="000E4E7F">
        <w:rPr>
          <w:i/>
        </w:rPr>
        <w:t>SC-MTCH-InfoList-BR</w:t>
      </w:r>
      <w:bookmarkEnd w:id="12050"/>
      <w:bookmarkEnd w:id="12051"/>
      <w:bookmarkEnd w:id="12052"/>
      <w:bookmarkEnd w:id="12053"/>
      <w:bookmarkEnd w:id="12054"/>
      <w:bookmarkEnd w:id="12055"/>
      <w:bookmarkEnd w:id="12056"/>
      <w:bookmarkEnd w:id="12057"/>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6.15pt;height:16.15pt" o:ole="">
                  <v:imagedata r:id="rId426" o:title=""/>
                </v:shape>
                <o:OLEObject Type="Embed" ProgID="Equation.3" ShapeID="_x0000_i1243" DrawAspect="Content" ObjectID="_1650785943" r:id="rId428"/>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058" w:name="_Toc20487504"/>
      <w:bookmarkStart w:id="12059" w:name="_Toc29342804"/>
      <w:bookmarkStart w:id="12060" w:name="_Toc29343943"/>
      <w:bookmarkStart w:id="12061" w:name="_Toc36567209"/>
      <w:bookmarkStart w:id="12062" w:name="_Toc36810656"/>
      <w:bookmarkStart w:id="12063" w:name="_Toc36847020"/>
      <w:bookmarkStart w:id="12064" w:name="_Toc36939673"/>
      <w:bookmarkStart w:id="12065" w:name="_Toc37082653"/>
      <w:r w:rsidRPr="000E4E7F">
        <w:t>–</w:t>
      </w:r>
      <w:r w:rsidRPr="000E4E7F">
        <w:tab/>
      </w:r>
      <w:r w:rsidRPr="000E4E7F">
        <w:rPr>
          <w:i/>
        </w:rPr>
        <w:t>SCPTM-NeighbourCellList</w:t>
      </w:r>
      <w:bookmarkEnd w:id="12058"/>
      <w:bookmarkEnd w:id="12059"/>
      <w:bookmarkEnd w:id="12060"/>
      <w:bookmarkEnd w:id="12061"/>
      <w:bookmarkEnd w:id="12062"/>
      <w:bookmarkEnd w:id="12063"/>
      <w:bookmarkEnd w:id="12064"/>
      <w:bookmarkEnd w:id="12065"/>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066" w:name="_Toc20487505"/>
      <w:bookmarkStart w:id="12067" w:name="_Toc29342805"/>
      <w:bookmarkStart w:id="12068" w:name="_Toc29343944"/>
      <w:bookmarkStart w:id="12069" w:name="_Toc36567210"/>
      <w:bookmarkStart w:id="12070" w:name="_Toc36810657"/>
      <w:bookmarkStart w:id="12071" w:name="_Toc36847021"/>
      <w:bookmarkStart w:id="12072" w:name="_Toc36939674"/>
      <w:bookmarkStart w:id="12073" w:name="_Toc37082654"/>
      <w:r w:rsidRPr="000E4E7F">
        <w:t>6.3.8</w:t>
      </w:r>
      <w:r w:rsidRPr="000E4E7F">
        <w:tab/>
        <w:t>Sidelink information elements</w:t>
      </w:r>
      <w:bookmarkEnd w:id="12066"/>
      <w:bookmarkEnd w:id="12067"/>
      <w:bookmarkEnd w:id="12068"/>
      <w:bookmarkEnd w:id="12069"/>
      <w:bookmarkEnd w:id="12070"/>
      <w:bookmarkEnd w:id="12071"/>
      <w:bookmarkEnd w:id="12072"/>
      <w:bookmarkEnd w:id="12073"/>
    </w:p>
    <w:p w14:paraId="7B673495" w14:textId="77777777" w:rsidR="002922C1" w:rsidRPr="000E4E7F" w:rsidRDefault="002922C1" w:rsidP="002922C1">
      <w:pPr>
        <w:pStyle w:val="Heading4"/>
      </w:pPr>
      <w:bookmarkStart w:id="12074" w:name="_Toc20487506"/>
      <w:bookmarkStart w:id="12075" w:name="_Toc29342806"/>
      <w:bookmarkStart w:id="12076" w:name="_Toc29343945"/>
      <w:bookmarkStart w:id="12077" w:name="_Toc36567211"/>
      <w:bookmarkStart w:id="12078" w:name="_Toc36810658"/>
      <w:bookmarkStart w:id="12079" w:name="_Toc36847022"/>
      <w:bookmarkStart w:id="12080" w:name="_Toc36939675"/>
      <w:bookmarkStart w:id="12081" w:name="_Toc37082655"/>
      <w:r w:rsidRPr="000E4E7F">
        <w:t>–</w:t>
      </w:r>
      <w:r w:rsidRPr="000E4E7F">
        <w:tab/>
      </w:r>
      <w:r w:rsidRPr="000E4E7F">
        <w:rPr>
          <w:i/>
        </w:rPr>
        <w:t>SL-AnchorCarrierFreqList-V2X</w:t>
      </w:r>
      <w:bookmarkEnd w:id="12074"/>
      <w:bookmarkEnd w:id="12075"/>
      <w:bookmarkEnd w:id="12076"/>
      <w:bookmarkEnd w:id="12077"/>
      <w:bookmarkEnd w:id="12078"/>
      <w:bookmarkEnd w:id="12079"/>
      <w:bookmarkEnd w:id="12080"/>
      <w:bookmarkEnd w:id="12081"/>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082" w:name="_Toc20487507"/>
      <w:bookmarkStart w:id="12083" w:name="_Toc29342807"/>
      <w:bookmarkStart w:id="12084" w:name="_Toc29343946"/>
      <w:bookmarkStart w:id="12085" w:name="_Toc36567212"/>
      <w:bookmarkStart w:id="12086" w:name="_Toc36810659"/>
      <w:bookmarkStart w:id="12087" w:name="_Toc36847023"/>
      <w:bookmarkStart w:id="12088" w:name="_Toc36939676"/>
      <w:bookmarkStart w:id="12089" w:name="_Toc37082656"/>
      <w:r w:rsidRPr="000E4E7F">
        <w:t>–</w:t>
      </w:r>
      <w:r w:rsidRPr="000E4E7F">
        <w:tab/>
      </w:r>
      <w:r w:rsidRPr="000E4E7F">
        <w:rPr>
          <w:i/>
          <w:lang w:eastAsia="zh-CN"/>
        </w:rPr>
        <w:t>SL-CBR-CommonTx</w:t>
      </w:r>
      <w:r w:rsidRPr="000E4E7F">
        <w:rPr>
          <w:i/>
        </w:rPr>
        <w:t>ConfigList</w:t>
      </w:r>
      <w:bookmarkEnd w:id="12082"/>
      <w:bookmarkEnd w:id="12083"/>
      <w:bookmarkEnd w:id="12084"/>
      <w:bookmarkEnd w:id="12085"/>
      <w:bookmarkEnd w:id="12086"/>
      <w:bookmarkEnd w:id="12087"/>
      <w:bookmarkEnd w:id="12088"/>
      <w:bookmarkEnd w:id="12089"/>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090" w:name="_Toc20487508"/>
      <w:bookmarkStart w:id="12091" w:name="_Toc29342808"/>
      <w:bookmarkStart w:id="12092" w:name="_Toc29343947"/>
      <w:bookmarkStart w:id="12093" w:name="_Toc36567213"/>
      <w:bookmarkStart w:id="12094" w:name="_Toc36810660"/>
      <w:bookmarkStart w:id="12095" w:name="_Toc36847024"/>
      <w:bookmarkStart w:id="12096" w:name="_Toc36939677"/>
      <w:bookmarkStart w:id="12097" w:name="_Toc37082657"/>
      <w:r w:rsidRPr="000E4E7F">
        <w:t>–</w:t>
      </w:r>
      <w:r w:rsidRPr="000E4E7F">
        <w:tab/>
      </w:r>
      <w:r w:rsidRPr="000E4E7F">
        <w:rPr>
          <w:i/>
          <w:lang w:eastAsia="zh-CN"/>
        </w:rPr>
        <w:t>SL-CBR-PPPP</w:t>
      </w:r>
      <w:r w:rsidRPr="000E4E7F">
        <w:rPr>
          <w:i/>
        </w:rPr>
        <w:t>-TxConfig</w:t>
      </w:r>
      <w:r w:rsidRPr="000E4E7F">
        <w:rPr>
          <w:i/>
          <w:lang w:eastAsia="zh-CN"/>
        </w:rPr>
        <w:t>List</w:t>
      </w:r>
      <w:bookmarkEnd w:id="12090"/>
      <w:bookmarkEnd w:id="12091"/>
      <w:bookmarkEnd w:id="12092"/>
      <w:bookmarkEnd w:id="12093"/>
      <w:bookmarkEnd w:id="12094"/>
      <w:bookmarkEnd w:id="12095"/>
      <w:bookmarkEnd w:id="12096"/>
      <w:bookmarkEnd w:id="12097"/>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098" w:name="_Toc20487509"/>
      <w:bookmarkStart w:id="12099" w:name="_Toc29342809"/>
      <w:bookmarkStart w:id="12100" w:name="_Toc29343948"/>
      <w:bookmarkStart w:id="12101" w:name="_Toc36567214"/>
      <w:bookmarkStart w:id="12102" w:name="_Toc36810661"/>
      <w:bookmarkStart w:id="12103" w:name="_Toc36847025"/>
      <w:bookmarkStart w:id="12104" w:name="_Toc36939678"/>
      <w:bookmarkStart w:id="12105" w:name="_Toc37082658"/>
      <w:r w:rsidRPr="000E4E7F">
        <w:t>–</w:t>
      </w:r>
      <w:r w:rsidRPr="000E4E7F">
        <w:tab/>
      </w:r>
      <w:r w:rsidRPr="000E4E7F">
        <w:rPr>
          <w:i/>
        </w:rPr>
        <w:t>SL-CommConfig</w:t>
      </w:r>
      <w:bookmarkEnd w:id="12098"/>
      <w:bookmarkEnd w:id="12099"/>
      <w:bookmarkEnd w:id="12100"/>
      <w:bookmarkEnd w:id="12101"/>
      <w:bookmarkEnd w:id="12102"/>
      <w:bookmarkEnd w:id="12103"/>
      <w:bookmarkEnd w:id="12104"/>
      <w:bookmarkEnd w:id="12105"/>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106" w:name="_Toc20487510"/>
      <w:bookmarkStart w:id="12107" w:name="_Toc29342810"/>
      <w:bookmarkStart w:id="12108" w:name="_Toc29343949"/>
      <w:bookmarkStart w:id="12109" w:name="_Toc36567215"/>
      <w:bookmarkStart w:id="12110" w:name="_Toc36810662"/>
      <w:bookmarkStart w:id="12111" w:name="_Toc36847026"/>
      <w:bookmarkStart w:id="12112" w:name="_Toc36939679"/>
      <w:bookmarkStart w:id="12113" w:name="_Toc37082659"/>
      <w:r w:rsidRPr="000E4E7F">
        <w:t>–</w:t>
      </w:r>
      <w:r w:rsidRPr="000E4E7F">
        <w:tab/>
      </w:r>
      <w:r w:rsidRPr="000E4E7F">
        <w:rPr>
          <w:i/>
        </w:rPr>
        <w:t>SL-CommResourcePool</w:t>
      </w:r>
      <w:bookmarkEnd w:id="12106"/>
      <w:bookmarkEnd w:id="12107"/>
      <w:bookmarkEnd w:id="12108"/>
      <w:bookmarkEnd w:id="12109"/>
      <w:bookmarkEnd w:id="12110"/>
      <w:bookmarkEnd w:id="12111"/>
      <w:bookmarkEnd w:id="12112"/>
      <w:bookmarkEnd w:id="12113"/>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114" w:name="_Toc20487511"/>
      <w:bookmarkStart w:id="12115" w:name="_Toc29342811"/>
      <w:bookmarkStart w:id="12116" w:name="_Toc29343950"/>
      <w:bookmarkStart w:id="12117" w:name="_Toc36567216"/>
      <w:bookmarkStart w:id="12118" w:name="_Toc36810663"/>
      <w:bookmarkStart w:id="12119" w:name="_Toc36847027"/>
      <w:bookmarkStart w:id="12120" w:name="_Toc36939680"/>
      <w:bookmarkStart w:id="12121" w:name="_Toc37082660"/>
      <w:r w:rsidRPr="000E4E7F">
        <w:t>–</w:t>
      </w:r>
      <w:r w:rsidRPr="000E4E7F">
        <w:tab/>
      </w:r>
      <w:r w:rsidRPr="000E4E7F">
        <w:rPr>
          <w:i/>
        </w:rPr>
        <w:t>SL-CommTxPoolSensingConfig</w:t>
      </w:r>
      <w:bookmarkEnd w:id="12114"/>
      <w:bookmarkEnd w:id="12115"/>
      <w:bookmarkEnd w:id="12116"/>
      <w:bookmarkEnd w:id="12117"/>
      <w:bookmarkEnd w:id="12118"/>
      <w:bookmarkEnd w:id="12119"/>
      <w:bookmarkEnd w:id="12120"/>
      <w:bookmarkEnd w:id="12121"/>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122" w:name="_Toc20487512"/>
      <w:bookmarkStart w:id="12123" w:name="_Toc29342812"/>
      <w:bookmarkStart w:id="12124" w:name="_Toc29343951"/>
      <w:bookmarkStart w:id="12125" w:name="_Toc36567217"/>
      <w:bookmarkStart w:id="12126" w:name="_Toc36810664"/>
      <w:bookmarkStart w:id="12127" w:name="_Toc36847028"/>
      <w:bookmarkStart w:id="12128" w:name="_Toc36939681"/>
      <w:bookmarkStart w:id="12129" w:name="_Toc37082661"/>
      <w:r w:rsidRPr="000E4E7F">
        <w:t>–</w:t>
      </w:r>
      <w:r w:rsidRPr="000E4E7F">
        <w:tab/>
      </w:r>
      <w:r w:rsidRPr="000E4E7F">
        <w:rPr>
          <w:i/>
        </w:rPr>
        <w:t>SL-CP-Len</w:t>
      </w:r>
      <w:bookmarkEnd w:id="12122"/>
      <w:bookmarkEnd w:id="12123"/>
      <w:bookmarkEnd w:id="12124"/>
      <w:bookmarkEnd w:id="12125"/>
      <w:bookmarkEnd w:id="12126"/>
      <w:bookmarkEnd w:id="12127"/>
      <w:bookmarkEnd w:id="12128"/>
      <w:bookmarkEnd w:id="12129"/>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130" w:name="_Toc20487513"/>
      <w:bookmarkStart w:id="12131" w:name="_Toc29342813"/>
      <w:bookmarkStart w:id="12132" w:name="_Toc29343952"/>
      <w:bookmarkStart w:id="12133" w:name="_Toc36567218"/>
      <w:bookmarkStart w:id="12134" w:name="_Toc36810665"/>
      <w:bookmarkStart w:id="12135" w:name="_Toc36847029"/>
      <w:bookmarkStart w:id="12136" w:name="_Toc36939682"/>
      <w:bookmarkStart w:id="12137" w:name="_Toc37082662"/>
      <w:r w:rsidRPr="000E4E7F">
        <w:t>–</w:t>
      </w:r>
      <w:r w:rsidRPr="000E4E7F">
        <w:tab/>
      </w:r>
      <w:r w:rsidRPr="000E4E7F">
        <w:rPr>
          <w:i/>
        </w:rPr>
        <w:t>SL-DiscConfig</w:t>
      </w:r>
      <w:bookmarkEnd w:id="12130"/>
      <w:bookmarkEnd w:id="12131"/>
      <w:bookmarkEnd w:id="12132"/>
      <w:bookmarkEnd w:id="12133"/>
      <w:bookmarkEnd w:id="12134"/>
      <w:bookmarkEnd w:id="12135"/>
      <w:bookmarkEnd w:id="12136"/>
      <w:bookmarkEnd w:id="12137"/>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138" w:name="_Toc20487514"/>
      <w:bookmarkStart w:id="12139" w:name="_Toc29342814"/>
      <w:bookmarkStart w:id="12140" w:name="_Toc29343953"/>
      <w:bookmarkStart w:id="12141" w:name="_Toc36567219"/>
      <w:bookmarkStart w:id="12142" w:name="_Toc36810666"/>
      <w:bookmarkStart w:id="12143" w:name="_Toc36847030"/>
      <w:bookmarkStart w:id="12144" w:name="_Toc36939683"/>
      <w:bookmarkStart w:id="12145" w:name="_Toc37082663"/>
      <w:r w:rsidRPr="000E4E7F">
        <w:lastRenderedPageBreak/>
        <w:t>–</w:t>
      </w:r>
      <w:r w:rsidRPr="000E4E7F">
        <w:tab/>
      </w:r>
      <w:r w:rsidRPr="000E4E7F">
        <w:rPr>
          <w:i/>
        </w:rPr>
        <w:t>SL-DiscResourcePool</w:t>
      </w:r>
      <w:bookmarkEnd w:id="12138"/>
      <w:bookmarkEnd w:id="12139"/>
      <w:bookmarkEnd w:id="12140"/>
      <w:bookmarkEnd w:id="12141"/>
      <w:bookmarkEnd w:id="12142"/>
      <w:bookmarkEnd w:id="12143"/>
      <w:bookmarkEnd w:id="12144"/>
      <w:bookmarkEnd w:id="12145"/>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146" w:name="_Toc20487515"/>
      <w:bookmarkStart w:id="12147" w:name="_Toc29342815"/>
      <w:bookmarkStart w:id="12148" w:name="_Toc29343954"/>
      <w:bookmarkStart w:id="12149" w:name="_Toc36567220"/>
      <w:bookmarkStart w:id="12150" w:name="_Toc36810667"/>
      <w:bookmarkStart w:id="12151" w:name="_Toc36847031"/>
      <w:bookmarkStart w:id="12152" w:name="_Toc36939684"/>
      <w:bookmarkStart w:id="12153" w:name="_Toc37082664"/>
      <w:r w:rsidRPr="000E4E7F">
        <w:t>–</w:t>
      </w:r>
      <w:r w:rsidRPr="000E4E7F">
        <w:tab/>
      </w:r>
      <w:r w:rsidRPr="000E4E7F">
        <w:rPr>
          <w:i/>
        </w:rPr>
        <w:t>SL-DiscSysInfoReport</w:t>
      </w:r>
      <w:bookmarkEnd w:id="12146"/>
      <w:bookmarkEnd w:id="12147"/>
      <w:bookmarkEnd w:id="12148"/>
      <w:bookmarkEnd w:id="12149"/>
      <w:bookmarkEnd w:id="12150"/>
      <w:bookmarkEnd w:id="12151"/>
      <w:bookmarkEnd w:id="12152"/>
      <w:bookmarkEnd w:id="12153"/>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154" w:name="_Toc20487516"/>
      <w:bookmarkStart w:id="12155" w:name="_Toc29342816"/>
      <w:bookmarkStart w:id="12156" w:name="_Toc29343955"/>
      <w:bookmarkStart w:id="12157" w:name="_Toc36567221"/>
      <w:bookmarkStart w:id="12158" w:name="_Toc36810668"/>
      <w:bookmarkStart w:id="12159" w:name="_Toc36847032"/>
      <w:bookmarkStart w:id="12160" w:name="_Toc36939685"/>
      <w:bookmarkStart w:id="12161" w:name="_Toc37082665"/>
      <w:r w:rsidRPr="000E4E7F">
        <w:t>–</w:t>
      </w:r>
      <w:r w:rsidRPr="000E4E7F">
        <w:tab/>
      </w:r>
      <w:r w:rsidRPr="000E4E7F">
        <w:rPr>
          <w:i/>
        </w:rPr>
        <w:t>SL-DiscTxPowerInfo</w:t>
      </w:r>
      <w:bookmarkEnd w:id="12154"/>
      <w:bookmarkEnd w:id="12155"/>
      <w:bookmarkEnd w:id="12156"/>
      <w:bookmarkEnd w:id="12157"/>
      <w:bookmarkEnd w:id="12158"/>
      <w:bookmarkEnd w:id="12159"/>
      <w:bookmarkEnd w:id="12160"/>
      <w:bookmarkEnd w:id="12161"/>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162" w:name="_Toc20487517"/>
      <w:bookmarkStart w:id="12163" w:name="_Toc29342817"/>
      <w:bookmarkStart w:id="12164" w:name="_Toc29343956"/>
      <w:bookmarkStart w:id="12165" w:name="_Toc36567222"/>
      <w:bookmarkStart w:id="12166" w:name="_Toc36810669"/>
      <w:bookmarkStart w:id="12167" w:name="_Toc36847033"/>
      <w:bookmarkStart w:id="12168" w:name="_Toc36939686"/>
      <w:bookmarkStart w:id="12169" w:name="_Toc37082666"/>
      <w:r w:rsidRPr="000E4E7F">
        <w:t>–</w:t>
      </w:r>
      <w:r w:rsidRPr="000E4E7F">
        <w:tab/>
      </w:r>
      <w:r w:rsidRPr="000E4E7F">
        <w:rPr>
          <w:i/>
        </w:rPr>
        <w:t>SL-GapConfig</w:t>
      </w:r>
      <w:bookmarkEnd w:id="12162"/>
      <w:bookmarkEnd w:id="12163"/>
      <w:bookmarkEnd w:id="12164"/>
      <w:bookmarkEnd w:id="12165"/>
      <w:bookmarkEnd w:id="12166"/>
      <w:bookmarkEnd w:id="12167"/>
      <w:bookmarkEnd w:id="12168"/>
      <w:bookmarkEnd w:id="12169"/>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170" w:name="_Toc20487518"/>
      <w:bookmarkStart w:id="12171" w:name="_Toc29342818"/>
      <w:bookmarkStart w:id="12172" w:name="_Toc29343957"/>
      <w:bookmarkStart w:id="12173" w:name="_Toc36567223"/>
      <w:bookmarkStart w:id="12174" w:name="_Toc36810670"/>
      <w:bookmarkStart w:id="12175" w:name="_Toc36847034"/>
      <w:bookmarkStart w:id="12176" w:name="_Toc36939687"/>
      <w:bookmarkStart w:id="12177" w:name="_Toc37082667"/>
      <w:r w:rsidRPr="000E4E7F">
        <w:t>–</w:t>
      </w:r>
      <w:r w:rsidRPr="000E4E7F">
        <w:tab/>
      </w:r>
      <w:r w:rsidRPr="000E4E7F">
        <w:rPr>
          <w:i/>
        </w:rPr>
        <w:t>SL-GapRequest</w:t>
      </w:r>
      <w:bookmarkEnd w:id="12170"/>
      <w:bookmarkEnd w:id="12171"/>
      <w:bookmarkEnd w:id="12172"/>
      <w:bookmarkEnd w:id="12173"/>
      <w:bookmarkEnd w:id="12174"/>
      <w:bookmarkEnd w:id="12175"/>
      <w:bookmarkEnd w:id="12176"/>
      <w:bookmarkEnd w:id="12177"/>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178" w:name="_Toc20487519"/>
      <w:bookmarkStart w:id="12179" w:name="_Toc29342819"/>
      <w:bookmarkStart w:id="12180" w:name="_Toc29343958"/>
      <w:bookmarkStart w:id="12181" w:name="_Toc36567224"/>
      <w:bookmarkStart w:id="12182" w:name="_Toc36810671"/>
      <w:bookmarkStart w:id="12183" w:name="_Toc36847035"/>
      <w:bookmarkStart w:id="12184" w:name="_Toc36939688"/>
      <w:bookmarkStart w:id="12185" w:name="_Toc37082668"/>
      <w:r w:rsidRPr="000E4E7F">
        <w:t>–</w:t>
      </w:r>
      <w:r w:rsidRPr="000E4E7F">
        <w:tab/>
      </w:r>
      <w:r w:rsidRPr="000E4E7F">
        <w:rPr>
          <w:i/>
        </w:rPr>
        <w:t>SL-HoppingConfig</w:t>
      </w:r>
      <w:bookmarkEnd w:id="12178"/>
      <w:bookmarkEnd w:id="12179"/>
      <w:bookmarkEnd w:id="12180"/>
      <w:bookmarkEnd w:id="12181"/>
      <w:bookmarkEnd w:id="12182"/>
      <w:bookmarkEnd w:id="12183"/>
      <w:bookmarkEnd w:id="12184"/>
      <w:bookmarkEnd w:id="12185"/>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8pt;height:19pt" o:ole="">
                  <v:imagedata r:id="rId429" o:title=""/>
                </v:shape>
                <o:OLEObject Type="Embed" ProgID="Equation.3" ShapeID="_x0000_i1244" DrawAspect="Content" ObjectID="_1650785944"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8pt;height:19pt" o:ole="">
                  <v:imagedata r:id="rId431" o:title=""/>
                </v:shape>
                <o:OLEObject Type="Embed" ProgID="Equation.3" ShapeID="_x0000_i1245" DrawAspect="Content" ObjectID="_1650785945" r:id="rId432"/>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8pt;height:19pt" o:ole="">
                  <v:imagedata r:id="rId433" o:title=""/>
                </v:shape>
                <o:OLEObject Type="Embed" ProgID="Equation.3" ShapeID="_x0000_i1246" DrawAspect="Content" ObjectID="_1650785946" r:id="rId43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6270F854">
                <v:shape id="_x0000_i1247" type="#_x0000_t75" style="width:23.05pt;height:16.15pt" o:ole="">
                  <v:imagedata r:id="rId332" o:title=""/>
                </v:shape>
                <o:OLEObject Type="Embed" ProgID="Equation.3" ShapeID="_x0000_i1247" DrawAspect="Content" ObjectID="_1650785947" r:id="rId435"/>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186" w:name="_Toc20487520"/>
      <w:bookmarkStart w:id="12187" w:name="_Toc29342820"/>
      <w:bookmarkStart w:id="12188" w:name="_Toc29343959"/>
      <w:bookmarkStart w:id="12189" w:name="_Toc36567225"/>
      <w:bookmarkStart w:id="12190" w:name="_Toc36810672"/>
      <w:bookmarkStart w:id="12191" w:name="_Toc36847036"/>
      <w:bookmarkStart w:id="12192" w:name="_Toc36939689"/>
      <w:bookmarkStart w:id="12193"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186"/>
      <w:bookmarkEnd w:id="12187"/>
      <w:bookmarkEnd w:id="12188"/>
      <w:bookmarkEnd w:id="12189"/>
      <w:bookmarkEnd w:id="12190"/>
      <w:bookmarkEnd w:id="12191"/>
      <w:bookmarkEnd w:id="12192"/>
      <w:bookmarkEnd w:id="12193"/>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194" w:name="_Toc12746075"/>
      <w:bookmarkStart w:id="12195" w:name="_Toc36810673"/>
      <w:bookmarkStart w:id="12196" w:name="_Toc36847037"/>
      <w:bookmarkStart w:id="12197" w:name="_Toc36939690"/>
      <w:bookmarkStart w:id="12198" w:name="_Toc37082670"/>
      <w:r w:rsidRPr="000E4E7F">
        <w:rPr>
          <w:lang w:eastAsia="zh-CN"/>
        </w:rPr>
        <w:t>–</w:t>
      </w:r>
      <w:r w:rsidRPr="000E4E7F">
        <w:rPr>
          <w:lang w:eastAsia="zh-CN"/>
        </w:rPr>
        <w:tab/>
      </w:r>
      <w:r w:rsidRPr="000E4E7F">
        <w:rPr>
          <w:i/>
          <w:iCs/>
          <w:lang w:eastAsia="zh-CN"/>
        </w:rPr>
        <w:t>SL-</w:t>
      </w:r>
      <w:bookmarkEnd w:id="12194"/>
      <w:r w:rsidRPr="000E4E7F">
        <w:rPr>
          <w:i/>
          <w:iCs/>
          <w:lang w:eastAsia="zh-CN"/>
        </w:rPr>
        <w:t>NR-AnchorCarrierFreqList</w:t>
      </w:r>
      <w:bookmarkEnd w:id="12195"/>
      <w:bookmarkEnd w:id="12196"/>
      <w:bookmarkEnd w:id="12197"/>
      <w:bookmarkEnd w:id="12198"/>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199" w:name="_Toc20487521"/>
      <w:bookmarkStart w:id="12200" w:name="_Toc29342821"/>
      <w:bookmarkStart w:id="12201" w:name="_Toc29343960"/>
      <w:bookmarkStart w:id="12202" w:name="_Toc36567226"/>
      <w:bookmarkStart w:id="12203" w:name="_Toc36810674"/>
      <w:bookmarkStart w:id="12204" w:name="_Toc36847038"/>
      <w:bookmarkStart w:id="12205" w:name="_Toc36939691"/>
      <w:bookmarkStart w:id="12206"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199"/>
      <w:bookmarkEnd w:id="12200"/>
      <w:bookmarkEnd w:id="12201"/>
      <w:bookmarkEnd w:id="12202"/>
      <w:bookmarkEnd w:id="12203"/>
      <w:bookmarkEnd w:id="12204"/>
      <w:bookmarkEnd w:id="12205"/>
      <w:bookmarkEnd w:id="12206"/>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207" w:name="_Toc20487522"/>
      <w:bookmarkStart w:id="12208" w:name="_Toc29342822"/>
      <w:bookmarkStart w:id="12209" w:name="_Toc29343961"/>
      <w:bookmarkStart w:id="12210" w:name="_Toc36567227"/>
      <w:bookmarkStart w:id="12211" w:name="_Toc36810675"/>
      <w:bookmarkStart w:id="12212" w:name="_Toc36847039"/>
      <w:bookmarkStart w:id="12213" w:name="_Toc36939692"/>
      <w:bookmarkStart w:id="12214" w:name="_Toc37082672"/>
      <w:r w:rsidRPr="000E4E7F">
        <w:t>–</w:t>
      </w:r>
      <w:r w:rsidRPr="000E4E7F">
        <w:tab/>
      </w:r>
      <w:r w:rsidRPr="000E4E7F">
        <w:rPr>
          <w:i/>
        </w:rPr>
        <w:t>SL-OffsetIndicator</w:t>
      </w:r>
      <w:bookmarkEnd w:id="12207"/>
      <w:bookmarkEnd w:id="12208"/>
      <w:bookmarkEnd w:id="12209"/>
      <w:bookmarkEnd w:id="12210"/>
      <w:bookmarkEnd w:id="12211"/>
      <w:bookmarkEnd w:id="12212"/>
      <w:bookmarkEnd w:id="12213"/>
      <w:bookmarkEnd w:id="12214"/>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215" w:name="_Toc20487523"/>
      <w:bookmarkStart w:id="12216" w:name="_Toc29342823"/>
      <w:bookmarkStart w:id="12217" w:name="_Toc29343962"/>
      <w:bookmarkStart w:id="12218" w:name="_Toc36567228"/>
      <w:bookmarkStart w:id="12219" w:name="_Toc36810676"/>
      <w:bookmarkStart w:id="12220" w:name="_Toc36847040"/>
      <w:bookmarkStart w:id="12221" w:name="_Toc36939693"/>
      <w:bookmarkStart w:id="12222" w:name="_Toc37082673"/>
      <w:r w:rsidRPr="000E4E7F">
        <w:lastRenderedPageBreak/>
        <w:t>–</w:t>
      </w:r>
      <w:r w:rsidRPr="000E4E7F">
        <w:tab/>
      </w:r>
      <w:r w:rsidRPr="000E4E7F">
        <w:rPr>
          <w:i/>
        </w:rPr>
        <w:t>SL-</w:t>
      </w:r>
      <w:r w:rsidRPr="000E4E7F">
        <w:rPr>
          <w:i/>
          <w:lang w:eastAsia="zh-CN"/>
        </w:rPr>
        <w:t>P2X-ResourceSelectionConfig</w:t>
      </w:r>
      <w:bookmarkEnd w:id="12215"/>
      <w:bookmarkEnd w:id="12216"/>
      <w:bookmarkEnd w:id="12217"/>
      <w:bookmarkEnd w:id="12218"/>
      <w:bookmarkEnd w:id="12219"/>
      <w:bookmarkEnd w:id="12220"/>
      <w:bookmarkEnd w:id="12221"/>
      <w:bookmarkEnd w:id="12222"/>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223" w:name="_Toc20487524"/>
      <w:bookmarkStart w:id="12224" w:name="_Toc29342824"/>
      <w:bookmarkStart w:id="12225" w:name="_Toc29343963"/>
      <w:bookmarkStart w:id="12226" w:name="_Toc36567229"/>
      <w:bookmarkStart w:id="12227" w:name="_Toc36810677"/>
      <w:bookmarkStart w:id="12228" w:name="_Toc36847041"/>
      <w:bookmarkStart w:id="12229" w:name="_Toc36939694"/>
      <w:bookmarkStart w:id="12230" w:name="_Toc37082674"/>
      <w:r w:rsidRPr="000E4E7F">
        <w:t>–</w:t>
      </w:r>
      <w:r w:rsidRPr="000E4E7F">
        <w:tab/>
      </w:r>
      <w:r w:rsidRPr="000E4E7F">
        <w:rPr>
          <w:i/>
        </w:rPr>
        <w:t>SL-PeriodComm</w:t>
      </w:r>
      <w:bookmarkEnd w:id="12223"/>
      <w:bookmarkEnd w:id="12224"/>
      <w:bookmarkEnd w:id="12225"/>
      <w:bookmarkEnd w:id="12226"/>
      <w:bookmarkEnd w:id="12227"/>
      <w:bookmarkEnd w:id="12228"/>
      <w:bookmarkEnd w:id="12229"/>
      <w:bookmarkEnd w:id="12230"/>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231" w:name="_Toc20487525"/>
      <w:bookmarkStart w:id="12232" w:name="_Toc29342825"/>
      <w:bookmarkStart w:id="12233" w:name="_Toc29343964"/>
      <w:bookmarkStart w:id="12234" w:name="_Toc36567230"/>
      <w:bookmarkStart w:id="12235" w:name="_Toc36810678"/>
      <w:bookmarkStart w:id="12236" w:name="_Toc36847042"/>
      <w:bookmarkStart w:id="12237" w:name="_Toc36939695"/>
      <w:bookmarkStart w:id="12238" w:name="_Toc37082675"/>
      <w:r w:rsidRPr="000E4E7F">
        <w:t>–</w:t>
      </w:r>
      <w:r w:rsidRPr="000E4E7F">
        <w:tab/>
      </w:r>
      <w:r w:rsidRPr="000E4E7F">
        <w:rPr>
          <w:i/>
        </w:rPr>
        <w:t>SL-Priority</w:t>
      </w:r>
      <w:bookmarkEnd w:id="12231"/>
      <w:bookmarkEnd w:id="12232"/>
      <w:bookmarkEnd w:id="12233"/>
      <w:bookmarkEnd w:id="12234"/>
      <w:bookmarkEnd w:id="12235"/>
      <w:bookmarkEnd w:id="12236"/>
      <w:bookmarkEnd w:id="12237"/>
      <w:bookmarkEnd w:id="12238"/>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239" w:name="_Toc20487526"/>
      <w:bookmarkStart w:id="12240" w:name="_Toc29342826"/>
      <w:bookmarkStart w:id="12241" w:name="_Toc29343965"/>
      <w:bookmarkStart w:id="12242" w:name="_Toc36567231"/>
      <w:bookmarkStart w:id="12243" w:name="_Toc36810679"/>
      <w:bookmarkStart w:id="12244" w:name="_Toc36847043"/>
      <w:bookmarkStart w:id="12245" w:name="_Toc36939696"/>
      <w:bookmarkStart w:id="12246" w:name="_Toc37082676"/>
      <w:r w:rsidRPr="000E4E7F">
        <w:t>–</w:t>
      </w:r>
      <w:r w:rsidRPr="000E4E7F">
        <w:tab/>
      </w:r>
      <w:r w:rsidRPr="000E4E7F">
        <w:rPr>
          <w:i/>
          <w:lang w:eastAsia="zh-CN"/>
        </w:rPr>
        <w:t>SL-P</w:t>
      </w:r>
      <w:r w:rsidRPr="000E4E7F">
        <w:rPr>
          <w:i/>
        </w:rPr>
        <w:t>SSCH-TxConfig</w:t>
      </w:r>
      <w:r w:rsidR="00A257CD" w:rsidRPr="000E4E7F">
        <w:rPr>
          <w:i/>
        </w:rPr>
        <w:t>List</w:t>
      </w:r>
      <w:bookmarkEnd w:id="12239"/>
      <w:bookmarkEnd w:id="12240"/>
      <w:bookmarkEnd w:id="12241"/>
      <w:bookmarkEnd w:id="12242"/>
      <w:bookmarkEnd w:id="12243"/>
      <w:bookmarkEnd w:id="12244"/>
      <w:bookmarkEnd w:id="12245"/>
      <w:bookmarkEnd w:id="12246"/>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247" w:name="_Toc29342827"/>
      <w:bookmarkStart w:id="12248" w:name="_Toc29343966"/>
      <w:bookmarkStart w:id="12249" w:name="_Toc36567232"/>
      <w:bookmarkStart w:id="12250" w:name="_Toc36810680"/>
      <w:bookmarkStart w:id="12251" w:name="_Toc36847044"/>
      <w:bookmarkStart w:id="12252" w:name="_Toc36939697"/>
      <w:bookmarkStart w:id="12253" w:name="_Toc37082677"/>
      <w:r w:rsidRPr="000E4E7F">
        <w:rPr>
          <w:i/>
        </w:rPr>
        <w:t>–</w:t>
      </w:r>
      <w:r w:rsidRPr="000E4E7F">
        <w:rPr>
          <w:i/>
        </w:rPr>
        <w:tab/>
        <w:t>SL-Reliability</w:t>
      </w:r>
      <w:bookmarkEnd w:id="12247"/>
      <w:bookmarkEnd w:id="12248"/>
      <w:bookmarkEnd w:id="12249"/>
      <w:bookmarkEnd w:id="12250"/>
      <w:bookmarkEnd w:id="12251"/>
      <w:bookmarkEnd w:id="12252"/>
      <w:bookmarkEnd w:id="12253"/>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254" w:name="_Toc20487527"/>
      <w:bookmarkStart w:id="12255" w:name="_Toc29342828"/>
      <w:bookmarkStart w:id="12256" w:name="_Toc29343967"/>
      <w:bookmarkStart w:id="12257" w:name="_Toc36567233"/>
      <w:bookmarkStart w:id="12258" w:name="_Toc36810681"/>
      <w:bookmarkStart w:id="12259" w:name="_Toc36847045"/>
      <w:bookmarkStart w:id="12260" w:name="_Toc36939698"/>
      <w:bookmarkStart w:id="12261" w:name="_Toc37082678"/>
      <w:r w:rsidRPr="000E4E7F">
        <w:t>–</w:t>
      </w:r>
      <w:r w:rsidRPr="000E4E7F">
        <w:tab/>
      </w:r>
      <w:r w:rsidRPr="000E4E7F">
        <w:rPr>
          <w:i/>
        </w:rPr>
        <w:t>SL-RestrictResourceReservationPeriod</w:t>
      </w:r>
      <w:r w:rsidR="00A257CD" w:rsidRPr="000E4E7F">
        <w:rPr>
          <w:i/>
        </w:rPr>
        <w:t>List</w:t>
      </w:r>
      <w:bookmarkEnd w:id="12254"/>
      <w:bookmarkEnd w:id="12255"/>
      <w:bookmarkEnd w:id="12256"/>
      <w:bookmarkEnd w:id="12257"/>
      <w:bookmarkEnd w:id="12258"/>
      <w:bookmarkEnd w:id="12259"/>
      <w:bookmarkEnd w:id="12260"/>
      <w:bookmarkEnd w:id="12261"/>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262" w:name="_Toc20487528"/>
      <w:bookmarkStart w:id="12263" w:name="_Toc29342829"/>
      <w:bookmarkStart w:id="12264" w:name="_Toc29343968"/>
      <w:bookmarkStart w:id="12265" w:name="_Toc36567234"/>
      <w:bookmarkStart w:id="12266" w:name="_Toc36810682"/>
      <w:bookmarkStart w:id="12267" w:name="_Toc36847046"/>
      <w:bookmarkStart w:id="12268" w:name="_Toc36939699"/>
      <w:bookmarkStart w:id="12269" w:name="_Toc37082679"/>
      <w:r w:rsidRPr="000E4E7F">
        <w:t>–</w:t>
      </w:r>
      <w:r w:rsidRPr="000E4E7F">
        <w:tab/>
      </w:r>
      <w:r w:rsidRPr="000E4E7F">
        <w:rPr>
          <w:i/>
        </w:rPr>
        <w:t>SLSSID</w:t>
      </w:r>
      <w:bookmarkEnd w:id="12262"/>
      <w:bookmarkEnd w:id="12263"/>
      <w:bookmarkEnd w:id="12264"/>
      <w:bookmarkEnd w:id="12265"/>
      <w:bookmarkEnd w:id="12266"/>
      <w:bookmarkEnd w:id="12267"/>
      <w:bookmarkEnd w:id="12268"/>
      <w:bookmarkEnd w:id="12269"/>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270" w:name="_Toc20487529"/>
      <w:bookmarkStart w:id="12271" w:name="_Toc29342830"/>
      <w:bookmarkStart w:id="12272" w:name="_Toc29343969"/>
      <w:bookmarkStart w:id="12273" w:name="_Toc36567235"/>
      <w:bookmarkStart w:id="12274" w:name="_Toc36810683"/>
      <w:bookmarkStart w:id="12275" w:name="_Toc36847047"/>
      <w:bookmarkStart w:id="12276" w:name="_Toc36939700"/>
      <w:bookmarkStart w:id="12277" w:name="_Toc37082680"/>
      <w:r w:rsidRPr="000E4E7F">
        <w:t>–</w:t>
      </w:r>
      <w:r w:rsidRPr="000E4E7F">
        <w:tab/>
      </w:r>
      <w:r w:rsidRPr="000E4E7F">
        <w:rPr>
          <w:i/>
          <w:lang w:eastAsia="zh-CN"/>
        </w:rPr>
        <w:t>SL-SyncAllowed</w:t>
      </w:r>
      <w:bookmarkEnd w:id="12270"/>
      <w:bookmarkEnd w:id="12271"/>
      <w:bookmarkEnd w:id="12272"/>
      <w:bookmarkEnd w:id="12273"/>
      <w:bookmarkEnd w:id="12274"/>
      <w:bookmarkEnd w:id="12275"/>
      <w:bookmarkEnd w:id="12276"/>
      <w:bookmarkEnd w:id="12277"/>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278" w:name="_Toc20487530"/>
      <w:bookmarkStart w:id="12279" w:name="_Toc29342831"/>
      <w:bookmarkStart w:id="12280" w:name="_Toc29343970"/>
      <w:bookmarkStart w:id="12281" w:name="_Toc36567236"/>
      <w:bookmarkStart w:id="12282" w:name="_Toc36810684"/>
      <w:bookmarkStart w:id="12283" w:name="_Toc36847048"/>
      <w:bookmarkStart w:id="12284" w:name="_Toc36939701"/>
      <w:bookmarkStart w:id="12285" w:name="_Toc37082681"/>
      <w:r w:rsidRPr="000E4E7F">
        <w:t>–</w:t>
      </w:r>
      <w:r w:rsidRPr="000E4E7F">
        <w:tab/>
      </w:r>
      <w:r w:rsidRPr="000E4E7F">
        <w:rPr>
          <w:i/>
        </w:rPr>
        <w:t>SL-SyncConfig</w:t>
      </w:r>
      <w:bookmarkEnd w:id="12278"/>
      <w:bookmarkEnd w:id="12279"/>
      <w:bookmarkEnd w:id="12280"/>
      <w:bookmarkEnd w:id="12281"/>
      <w:bookmarkEnd w:id="12282"/>
      <w:bookmarkEnd w:id="12283"/>
      <w:bookmarkEnd w:id="12284"/>
      <w:bookmarkEnd w:id="12285"/>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286" w:name="_Toc20487531"/>
      <w:bookmarkStart w:id="12287" w:name="_Toc29342832"/>
      <w:bookmarkStart w:id="12288" w:name="_Toc29343971"/>
      <w:bookmarkStart w:id="12289" w:name="_Toc36567237"/>
      <w:bookmarkStart w:id="12290" w:name="_Toc36810685"/>
      <w:bookmarkStart w:id="12291" w:name="_Toc36847049"/>
      <w:bookmarkStart w:id="12292" w:name="_Toc36939702"/>
      <w:bookmarkStart w:id="12293" w:name="_Toc37082682"/>
      <w:r w:rsidRPr="000E4E7F">
        <w:t>–</w:t>
      </w:r>
      <w:r w:rsidRPr="000E4E7F">
        <w:tab/>
      </w:r>
      <w:r w:rsidRPr="000E4E7F">
        <w:rPr>
          <w:i/>
        </w:rPr>
        <w:t>SL-TF-ResourceConfig</w:t>
      </w:r>
      <w:bookmarkEnd w:id="12286"/>
      <w:bookmarkEnd w:id="12287"/>
      <w:bookmarkEnd w:id="12288"/>
      <w:bookmarkEnd w:id="12289"/>
      <w:bookmarkEnd w:id="12290"/>
      <w:bookmarkEnd w:id="12291"/>
      <w:bookmarkEnd w:id="12292"/>
      <w:bookmarkEnd w:id="12293"/>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294" w:name="_Toc20487532"/>
      <w:bookmarkStart w:id="12295" w:name="_Toc29342833"/>
      <w:bookmarkStart w:id="12296" w:name="_Toc29343972"/>
      <w:bookmarkStart w:id="12297" w:name="_Toc36567238"/>
      <w:bookmarkStart w:id="12298" w:name="_Toc36810686"/>
      <w:bookmarkStart w:id="12299" w:name="_Toc36847050"/>
      <w:bookmarkStart w:id="12300" w:name="_Toc36939703"/>
      <w:bookmarkStart w:id="12301" w:name="_Toc37082683"/>
      <w:r w:rsidRPr="000E4E7F">
        <w:t>–</w:t>
      </w:r>
      <w:r w:rsidRPr="000E4E7F">
        <w:tab/>
      </w:r>
      <w:r w:rsidRPr="000E4E7F">
        <w:rPr>
          <w:i/>
          <w:lang w:eastAsia="zh-CN"/>
        </w:rPr>
        <w:t>SL</w:t>
      </w:r>
      <w:r w:rsidRPr="000E4E7F">
        <w:rPr>
          <w:i/>
        </w:rPr>
        <w:t>-</w:t>
      </w:r>
      <w:r w:rsidRPr="000E4E7F">
        <w:rPr>
          <w:i/>
          <w:lang w:eastAsia="zh-CN"/>
        </w:rPr>
        <w:t>TxPower</w:t>
      </w:r>
      <w:bookmarkEnd w:id="12294"/>
      <w:bookmarkEnd w:id="12295"/>
      <w:bookmarkEnd w:id="12296"/>
      <w:bookmarkEnd w:id="12297"/>
      <w:bookmarkEnd w:id="12298"/>
      <w:bookmarkEnd w:id="12299"/>
      <w:bookmarkEnd w:id="12300"/>
      <w:bookmarkEnd w:id="12301"/>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302" w:name="_Toc20487533"/>
      <w:bookmarkStart w:id="12303" w:name="_Toc29342834"/>
      <w:bookmarkStart w:id="12304" w:name="_Toc29343973"/>
      <w:bookmarkStart w:id="12305" w:name="_Toc36567239"/>
      <w:bookmarkStart w:id="12306" w:name="_Toc36810687"/>
      <w:bookmarkStart w:id="12307" w:name="_Toc36847051"/>
      <w:bookmarkStart w:id="12308" w:name="_Toc36939704"/>
      <w:bookmarkStart w:id="12309" w:name="_Toc37082684"/>
      <w:r w:rsidRPr="000E4E7F">
        <w:t>–</w:t>
      </w:r>
      <w:r w:rsidRPr="000E4E7F">
        <w:tab/>
      </w:r>
      <w:r w:rsidRPr="000E4E7F">
        <w:rPr>
          <w:i/>
          <w:lang w:eastAsia="zh-CN"/>
        </w:rPr>
        <w:t>SL-TypeTxSync</w:t>
      </w:r>
      <w:bookmarkEnd w:id="12302"/>
      <w:bookmarkEnd w:id="12303"/>
      <w:bookmarkEnd w:id="12304"/>
      <w:bookmarkEnd w:id="12305"/>
      <w:bookmarkEnd w:id="12306"/>
      <w:bookmarkEnd w:id="12307"/>
      <w:bookmarkEnd w:id="12308"/>
      <w:bookmarkEnd w:id="12309"/>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310" w:name="_Toc20487534"/>
      <w:bookmarkStart w:id="12311" w:name="_Toc29342835"/>
      <w:bookmarkStart w:id="12312" w:name="_Toc29343974"/>
      <w:bookmarkStart w:id="12313" w:name="_Toc36567240"/>
      <w:bookmarkStart w:id="12314" w:name="_Toc36810688"/>
      <w:bookmarkStart w:id="12315" w:name="_Toc36847052"/>
      <w:bookmarkStart w:id="12316" w:name="_Toc36939705"/>
      <w:bookmarkStart w:id="12317" w:name="_Toc37082685"/>
      <w:r w:rsidRPr="000E4E7F">
        <w:t>–</w:t>
      </w:r>
      <w:r w:rsidRPr="000E4E7F">
        <w:tab/>
      </w:r>
      <w:r w:rsidRPr="000E4E7F">
        <w:rPr>
          <w:i/>
        </w:rPr>
        <w:t>SL-ThresPSSCH-RSRP</w:t>
      </w:r>
      <w:r w:rsidR="00F72017" w:rsidRPr="000E4E7F">
        <w:rPr>
          <w:i/>
        </w:rPr>
        <w:t>-List</w:t>
      </w:r>
      <w:bookmarkEnd w:id="12310"/>
      <w:bookmarkEnd w:id="12311"/>
      <w:bookmarkEnd w:id="12312"/>
      <w:bookmarkEnd w:id="12313"/>
      <w:bookmarkEnd w:id="12314"/>
      <w:bookmarkEnd w:id="12315"/>
      <w:bookmarkEnd w:id="12316"/>
      <w:bookmarkEnd w:id="12317"/>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318" w:name="_Toc20487535"/>
      <w:bookmarkStart w:id="12319" w:name="_Toc29342836"/>
      <w:bookmarkStart w:id="12320" w:name="_Toc29343975"/>
      <w:bookmarkStart w:id="12321" w:name="_Toc36567241"/>
      <w:bookmarkStart w:id="12322" w:name="_Toc36810689"/>
      <w:bookmarkStart w:id="12323" w:name="_Toc36847053"/>
      <w:bookmarkStart w:id="12324" w:name="_Toc36939706"/>
      <w:bookmarkStart w:id="12325" w:name="_Toc37082686"/>
      <w:r w:rsidRPr="000E4E7F">
        <w:t>–</w:t>
      </w:r>
      <w:r w:rsidRPr="000E4E7F">
        <w:tab/>
      </w:r>
      <w:r w:rsidRPr="000E4E7F">
        <w:rPr>
          <w:i/>
        </w:rPr>
        <w:t>SL-TxParameters</w:t>
      </w:r>
      <w:bookmarkEnd w:id="12318"/>
      <w:bookmarkEnd w:id="12319"/>
      <w:bookmarkEnd w:id="12320"/>
      <w:bookmarkEnd w:id="12321"/>
      <w:bookmarkEnd w:id="12322"/>
      <w:bookmarkEnd w:id="12323"/>
      <w:bookmarkEnd w:id="12324"/>
      <w:bookmarkEnd w:id="12325"/>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8.6pt;height:19pt" o:ole="">
                  <v:imagedata r:id="rId436" o:title=""/>
                </v:shape>
                <o:OLEObject Type="Embed" ProgID="Equation.3" ShapeID="_x0000_i1248" DrawAspect="Content" ObjectID="_1650785948" r:id="rId437"/>
              </w:object>
            </w:r>
            <w:r w:rsidRPr="000E4E7F">
              <w:rPr>
                <w:lang w:eastAsia="en-GB"/>
              </w:rPr>
              <w:t>,</w:t>
            </w:r>
            <w:r w:rsidRPr="000E4E7F">
              <w:rPr>
                <w:position w:val="-14"/>
                <w:lang w:eastAsia="en-GB"/>
              </w:rPr>
              <w:object w:dxaOrig="800" w:dyaOrig="380" w14:anchorId="75AE669D">
                <v:shape id="_x0000_i1249" type="#_x0000_t75" style="width:41.45pt;height:19pt" o:ole="">
                  <v:imagedata r:id="rId438" o:title=""/>
                </v:shape>
                <o:OLEObject Type="Embed" ProgID="Equation.3" ShapeID="_x0000_i1249" DrawAspect="Content" ObjectID="_1650785949" r:id="rId439"/>
              </w:object>
            </w:r>
            <w:r w:rsidRPr="000E4E7F">
              <w:rPr>
                <w:lang w:eastAsia="en-GB"/>
              </w:rPr>
              <w:t>,</w:t>
            </w:r>
            <w:r w:rsidR="0088173F" w:rsidRPr="000E4E7F">
              <w:rPr>
                <w:position w:val="-14"/>
              </w:rPr>
              <w:object w:dxaOrig="780" w:dyaOrig="380" w14:anchorId="3EA386A0">
                <v:shape id="_x0000_i1250" type="#_x0000_t75" style="width:38.6pt;height:19pt" o:ole="">
                  <v:imagedata r:id="rId440" o:title=""/>
                </v:shape>
                <o:OLEObject Type="Embed" ProgID="Equation.3" ShapeID="_x0000_i1250" DrawAspect="Content" ObjectID="_1650785950" r:id="rId441"/>
              </w:object>
            </w:r>
            <w:r w:rsidR="0088173F" w:rsidRPr="000E4E7F">
              <w:rPr>
                <w:lang w:eastAsia="en-GB"/>
              </w:rPr>
              <w:t>,</w:t>
            </w:r>
            <w:r w:rsidR="0088173F" w:rsidRPr="000E4E7F">
              <w:rPr>
                <w:position w:val="-14"/>
              </w:rPr>
              <w:object w:dxaOrig="800" w:dyaOrig="380" w14:anchorId="2270900D">
                <v:shape id="_x0000_i1251" type="#_x0000_t75" style="width:41.45pt;height:19pt" o:ole="">
                  <v:imagedata r:id="rId442" o:title=""/>
                </v:shape>
                <o:OLEObject Type="Embed" ProgID="Equation.3" ShapeID="_x0000_i1251" DrawAspect="Content" ObjectID="_1650785951" r:id="rId443"/>
              </w:object>
            </w:r>
            <w:r w:rsidR="0088173F" w:rsidRPr="000E4E7F">
              <w:rPr>
                <w:lang w:eastAsia="en-GB"/>
              </w:rPr>
              <w:t>,</w:t>
            </w:r>
            <w:r w:rsidRPr="000E4E7F">
              <w:rPr>
                <w:position w:val="-14"/>
                <w:lang w:eastAsia="en-GB"/>
              </w:rPr>
              <w:object w:dxaOrig="800" w:dyaOrig="380" w14:anchorId="53531A17">
                <v:shape id="_x0000_i1252" type="#_x0000_t75" style="width:41.45pt;height:19pt" o:ole="">
                  <v:imagedata r:id="rId444" o:title=""/>
                </v:shape>
                <o:OLEObject Type="Embed" ProgID="Equation.3" ShapeID="_x0000_i1252" DrawAspect="Content" ObjectID="_1650785952" r:id="rId445"/>
              </w:object>
            </w:r>
            <w:r w:rsidRPr="000E4E7F">
              <w:rPr>
                <w:lang w:eastAsia="en-GB"/>
              </w:rPr>
              <w:t>,</w:t>
            </w:r>
            <w:r w:rsidRPr="000E4E7F">
              <w:rPr>
                <w:position w:val="-14"/>
                <w:lang w:eastAsia="en-GB"/>
              </w:rPr>
              <w:object w:dxaOrig="820" w:dyaOrig="380" w14:anchorId="361CB641">
                <v:shape id="_x0000_i1253" type="#_x0000_t75" style="width:41.45pt;height:19pt" o:ole="">
                  <v:imagedata r:id="rId446" o:title=""/>
                </v:shape>
                <o:OLEObject Type="Embed" ProgID="Equation.3" ShapeID="_x0000_i1253" DrawAspect="Content" ObjectID="_1650785953" r:id="rId447"/>
              </w:object>
            </w:r>
            <w:r w:rsidRPr="000E4E7F">
              <w:rPr>
                <w:lang w:eastAsia="en-GB"/>
              </w:rPr>
              <w:t>,</w:t>
            </w:r>
            <w:r w:rsidRPr="000E4E7F">
              <w:rPr>
                <w:position w:val="-14"/>
                <w:lang w:eastAsia="en-GB"/>
              </w:rPr>
              <w:object w:dxaOrig="800" w:dyaOrig="380" w14:anchorId="0688A38C">
                <v:shape id="_x0000_i1254" type="#_x0000_t75" style="width:41.45pt;height:19pt" o:ole="">
                  <v:imagedata r:id="rId448" o:title=""/>
                </v:shape>
                <o:OLEObject Type="Embed" ProgID="Equation.3" ShapeID="_x0000_i1254" DrawAspect="Content" ObjectID="_1650785954" r:id="rId449"/>
              </w:object>
            </w:r>
            <w:r w:rsidRPr="000E4E7F">
              <w:rPr>
                <w:lang w:eastAsia="en-GB"/>
              </w:rPr>
              <w:t>,</w:t>
            </w:r>
            <w:r w:rsidRPr="000E4E7F">
              <w:rPr>
                <w:position w:val="-12"/>
                <w:lang w:eastAsia="en-GB"/>
              </w:rPr>
              <w:object w:dxaOrig="540" w:dyaOrig="360" w14:anchorId="42F6F3B9">
                <v:shape id="_x0000_i1255" type="#_x0000_t75" style="width:27.05pt;height:16.15pt" o:ole="">
                  <v:imagedata r:id="rId450" o:title=""/>
                </v:shape>
                <o:OLEObject Type="Embed" ProgID="Equation.3" ShapeID="_x0000_i1255" DrawAspect="Content" ObjectID="_1650785955" r:id="rId45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w14:anchorId="16F0CD16">
                <v:shape id="_x0000_i1256" type="#_x0000_t75" style="width:44.95pt;height:19pt" o:ole="">
                  <v:imagedata r:id="rId452" o:title=""/>
                </v:shape>
                <o:OLEObject Type="Embed" ProgID="Equation.3" ShapeID="_x0000_i1256" DrawAspect="Content" ObjectID="_1650785956" r:id="rId453"/>
              </w:object>
            </w:r>
            <w:r w:rsidRPr="000E4E7F">
              <w:rPr>
                <w:lang w:eastAsia="en-GB"/>
              </w:rPr>
              <w:t>,</w:t>
            </w:r>
            <w:r w:rsidRPr="000E4E7F">
              <w:rPr>
                <w:position w:val="-14"/>
                <w:lang w:eastAsia="en-GB"/>
              </w:rPr>
              <w:object w:dxaOrig="920" w:dyaOrig="380" w14:anchorId="2EF88668">
                <v:shape id="_x0000_i1257" type="#_x0000_t75" style="width:44.95pt;height:19pt" o:ole="">
                  <v:imagedata r:id="rId454" o:title=""/>
                </v:shape>
                <o:OLEObject Type="Embed" ProgID="Equation.3" ShapeID="_x0000_i1257" DrawAspect="Content" ObjectID="_1650785957" r:id="rId455"/>
              </w:object>
            </w:r>
            <w:r w:rsidR="0088173F" w:rsidRPr="000E4E7F">
              <w:rPr>
                <w:lang w:eastAsia="en-GB"/>
              </w:rPr>
              <w:t>,</w:t>
            </w:r>
            <w:r w:rsidR="0088173F" w:rsidRPr="000E4E7F">
              <w:rPr>
                <w:position w:val="-14"/>
                <w:lang w:eastAsia="en-GB"/>
              </w:rPr>
              <w:object w:dxaOrig="900" w:dyaOrig="380" w14:anchorId="0F490D37">
                <v:shape id="_x0000_i1258" type="#_x0000_t75" style="width:43.2pt;height:19pt" o:ole="">
                  <v:imagedata r:id="rId456" o:title=""/>
                </v:shape>
                <o:OLEObject Type="Embed" ProgID="Equation.3" ShapeID="_x0000_i1258" DrawAspect="Content" ObjectID="_1650785958" r:id="rId457"/>
              </w:object>
            </w:r>
            <w:r w:rsidR="0088173F" w:rsidRPr="000E4E7F">
              <w:rPr>
                <w:lang w:eastAsia="en-GB"/>
              </w:rPr>
              <w:t>,</w:t>
            </w:r>
            <w:r w:rsidR="0088173F" w:rsidRPr="000E4E7F">
              <w:rPr>
                <w:position w:val="-14"/>
                <w:lang w:eastAsia="en-GB"/>
              </w:rPr>
              <w:object w:dxaOrig="920" w:dyaOrig="380" w14:anchorId="008CAAC3">
                <v:shape id="_x0000_i1259" type="#_x0000_t75" style="width:44.95pt;height:19pt" o:ole="">
                  <v:imagedata r:id="rId458" o:title=""/>
                </v:shape>
                <o:OLEObject Type="Embed" ProgID="Equation.3" ShapeID="_x0000_i1259" DrawAspect="Content" ObjectID="_1650785959" r:id="rId459"/>
              </w:object>
            </w:r>
            <w:r w:rsidRPr="000E4E7F">
              <w:rPr>
                <w:lang w:eastAsia="en-GB"/>
              </w:rPr>
              <w:t>,</w:t>
            </w:r>
            <w:r w:rsidRPr="000E4E7F">
              <w:rPr>
                <w:position w:val="-14"/>
                <w:lang w:eastAsia="en-GB"/>
              </w:rPr>
              <w:object w:dxaOrig="920" w:dyaOrig="380" w14:anchorId="2F7F9BA9">
                <v:shape id="_x0000_i1260" type="#_x0000_t75" style="width:44.95pt;height:19pt" o:ole="">
                  <v:imagedata r:id="rId460" o:title=""/>
                </v:shape>
                <o:OLEObject Type="Embed" ProgID="Equation.3" ShapeID="_x0000_i1260" DrawAspect="Content" ObjectID="_1650785960" r:id="rId461"/>
              </w:object>
            </w:r>
            <w:r w:rsidRPr="000E4E7F">
              <w:rPr>
                <w:lang w:eastAsia="en-GB"/>
              </w:rPr>
              <w:t>,</w:t>
            </w:r>
            <w:r w:rsidRPr="000E4E7F">
              <w:rPr>
                <w:position w:val="-14"/>
                <w:lang w:eastAsia="en-GB"/>
              </w:rPr>
              <w:object w:dxaOrig="920" w:dyaOrig="380" w14:anchorId="4D836B4D">
                <v:shape id="_x0000_i1261" type="#_x0000_t75" style="width:44.95pt;height:19pt" o:ole="">
                  <v:imagedata r:id="rId462" o:title=""/>
                </v:shape>
                <o:OLEObject Type="Embed" ProgID="Equation.3" ShapeID="_x0000_i1261" DrawAspect="Content" ObjectID="_1650785961" r:id="rId463"/>
              </w:object>
            </w:r>
            <w:r w:rsidRPr="000E4E7F">
              <w:rPr>
                <w:lang w:eastAsia="en-GB"/>
              </w:rPr>
              <w:t>,</w:t>
            </w:r>
            <w:r w:rsidRPr="000E4E7F">
              <w:rPr>
                <w:position w:val="-14"/>
                <w:lang w:eastAsia="en-GB"/>
              </w:rPr>
              <w:object w:dxaOrig="920" w:dyaOrig="380" w14:anchorId="45B84433">
                <v:shape id="_x0000_i1262" type="#_x0000_t75" style="width:44.95pt;height:19pt" o:ole="">
                  <v:imagedata r:id="rId464" o:title=""/>
                </v:shape>
                <o:OLEObject Type="Embed" ProgID="Equation.3" ShapeID="_x0000_i1262" DrawAspect="Content" ObjectID="_1650785962" r:id="rId465"/>
              </w:object>
            </w:r>
            <w:r w:rsidRPr="000E4E7F">
              <w:rPr>
                <w:lang w:eastAsia="en-GB"/>
              </w:rPr>
              <w:t>,</w:t>
            </w:r>
            <w:r w:rsidRPr="000E4E7F">
              <w:rPr>
                <w:position w:val="-14"/>
                <w:lang w:eastAsia="en-GB"/>
              </w:rPr>
              <w:object w:dxaOrig="680" w:dyaOrig="380" w14:anchorId="491D24CE">
                <v:shape id="_x0000_i1263" type="#_x0000_t75" style="width:34.55pt;height:19pt" o:ole="">
                  <v:imagedata r:id="rId466" o:title=""/>
                </v:shape>
                <o:OLEObject Type="Embed" ProgID="Equation.3" ShapeID="_x0000_i1263" DrawAspect="Content" ObjectID="_1650785963" r:id="rId46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326" w:name="_Toc20487536"/>
      <w:bookmarkStart w:id="12327" w:name="_Toc29342837"/>
      <w:bookmarkStart w:id="12328" w:name="_Toc29343976"/>
      <w:bookmarkStart w:id="12329" w:name="_Toc36567242"/>
      <w:bookmarkStart w:id="12330" w:name="_Toc36810690"/>
      <w:bookmarkStart w:id="12331" w:name="_Toc36847054"/>
      <w:bookmarkStart w:id="12332" w:name="_Toc36939707"/>
      <w:bookmarkStart w:id="12333" w:name="_Toc37082687"/>
      <w:r w:rsidRPr="000E4E7F">
        <w:t>–</w:t>
      </w:r>
      <w:r w:rsidRPr="000E4E7F">
        <w:tab/>
      </w:r>
      <w:r w:rsidRPr="000E4E7F">
        <w:rPr>
          <w:i/>
        </w:rPr>
        <w:t>SL-TxPoolIdentity</w:t>
      </w:r>
      <w:bookmarkEnd w:id="12326"/>
      <w:bookmarkEnd w:id="12327"/>
      <w:bookmarkEnd w:id="12328"/>
      <w:bookmarkEnd w:id="12329"/>
      <w:bookmarkEnd w:id="12330"/>
      <w:bookmarkEnd w:id="12331"/>
      <w:bookmarkEnd w:id="12332"/>
      <w:bookmarkEnd w:id="12333"/>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334" w:name="_Toc20487537"/>
      <w:bookmarkStart w:id="12335" w:name="_Toc29342838"/>
      <w:bookmarkStart w:id="12336" w:name="_Toc29343977"/>
      <w:bookmarkStart w:id="12337" w:name="_Toc36567243"/>
      <w:bookmarkStart w:id="12338" w:name="_Toc36810691"/>
      <w:bookmarkStart w:id="12339" w:name="_Toc36847055"/>
      <w:bookmarkStart w:id="12340" w:name="_Toc36939708"/>
      <w:bookmarkStart w:id="12341" w:name="_Toc37082688"/>
      <w:r w:rsidRPr="000E4E7F">
        <w:lastRenderedPageBreak/>
        <w:t>–</w:t>
      </w:r>
      <w:r w:rsidRPr="000E4E7F">
        <w:tab/>
      </w:r>
      <w:r w:rsidRPr="000E4E7F">
        <w:rPr>
          <w:i/>
        </w:rPr>
        <w:t>SL-TxPoolToReleaseList</w:t>
      </w:r>
      <w:bookmarkEnd w:id="12334"/>
      <w:bookmarkEnd w:id="12335"/>
      <w:bookmarkEnd w:id="12336"/>
      <w:bookmarkEnd w:id="12337"/>
      <w:bookmarkEnd w:id="12338"/>
      <w:bookmarkEnd w:id="12339"/>
      <w:bookmarkEnd w:id="12340"/>
      <w:bookmarkEnd w:id="12341"/>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342" w:name="_Toc20487538"/>
      <w:bookmarkStart w:id="12343" w:name="_Toc29342839"/>
      <w:bookmarkStart w:id="12344" w:name="_Toc29343978"/>
      <w:bookmarkStart w:id="12345" w:name="_Toc36567244"/>
      <w:bookmarkStart w:id="12346" w:name="_Toc36810692"/>
      <w:bookmarkStart w:id="12347" w:name="_Toc36847056"/>
      <w:bookmarkStart w:id="12348" w:name="_Toc36939709"/>
      <w:bookmarkStart w:id="12349" w:name="_Toc37082689"/>
      <w:r w:rsidRPr="000E4E7F">
        <w:t>–</w:t>
      </w:r>
      <w:r w:rsidRPr="000E4E7F">
        <w:tab/>
      </w:r>
      <w:r w:rsidRPr="000E4E7F">
        <w:rPr>
          <w:i/>
        </w:rPr>
        <w:t>SL-V2X-ConfigDedicated</w:t>
      </w:r>
      <w:bookmarkEnd w:id="12342"/>
      <w:bookmarkEnd w:id="12343"/>
      <w:bookmarkEnd w:id="12344"/>
      <w:bookmarkEnd w:id="12345"/>
      <w:bookmarkEnd w:id="12346"/>
      <w:bookmarkEnd w:id="12347"/>
      <w:bookmarkEnd w:id="12348"/>
      <w:bookmarkEnd w:id="12349"/>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350" w:name="_Toc20487539"/>
      <w:bookmarkStart w:id="12351" w:name="_Toc29342840"/>
      <w:bookmarkStart w:id="12352" w:name="_Toc29343979"/>
      <w:bookmarkStart w:id="12353" w:name="_Toc36567245"/>
      <w:bookmarkStart w:id="12354" w:name="_Toc36810693"/>
      <w:bookmarkStart w:id="12355" w:name="_Toc36847057"/>
      <w:bookmarkStart w:id="12356" w:name="_Toc36939710"/>
      <w:bookmarkStart w:id="12357" w:name="_Toc37082690"/>
      <w:r w:rsidRPr="000E4E7F">
        <w:lastRenderedPageBreak/>
        <w:t>–</w:t>
      </w:r>
      <w:r w:rsidRPr="000E4E7F">
        <w:tab/>
      </w:r>
      <w:r w:rsidRPr="000E4E7F">
        <w:rPr>
          <w:i/>
        </w:rPr>
        <w:t>SL-V2X-FreqSelectionConfig</w:t>
      </w:r>
      <w:r w:rsidRPr="000E4E7F">
        <w:rPr>
          <w:i/>
          <w:lang w:eastAsia="zh-CN"/>
        </w:rPr>
        <w:t>List</w:t>
      </w:r>
      <w:bookmarkEnd w:id="12350"/>
      <w:bookmarkEnd w:id="12351"/>
      <w:bookmarkEnd w:id="12352"/>
      <w:bookmarkEnd w:id="12353"/>
      <w:bookmarkEnd w:id="12354"/>
      <w:bookmarkEnd w:id="12355"/>
      <w:bookmarkEnd w:id="12356"/>
      <w:bookmarkEnd w:id="12357"/>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358" w:name="_Toc20487540"/>
      <w:bookmarkStart w:id="12359" w:name="_Toc29342841"/>
      <w:bookmarkStart w:id="12360" w:name="_Toc29343980"/>
      <w:bookmarkStart w:id="12361" w:name="_Toc36567246"/>
      <w:bookmarkStart w:id="12362" w:name="_Toc36810694"/>
      <w:bookmarkStart w:id="12363" w:name="_Toc36847058"/>
      <w:bookmarkStart w:id="12364" w:name="_Toc36939711"/>
      <w:bookmarkStart w:id="12365" w:name="_Toc37082691"/>
      <w:r w:rsidRPr="000E4E7F">
        <w:t>–</w:t>
      </w:r>
      <w:r w:rsidRPr="000E4E7F">
        <w:tab/>
      </w:r>
      <w:r w:rsidRPr="000E4E7F">
        <w:rPr>
          <w:i/>
        </w:rPr>
        <w:t>SL-V2X-PacketDuplicationConfig</w:t>
      </w:r>
      <w:bookmarkEnd w:id="12358"/>
      <w:bookmarkEnd w:id="12359"/>
      <w:bookmarkEnd w:id="12360"/>
      <w:bookmarkEnd w:id="12361"/>
      <w:bookmarkEnd w:id="12362"/>
      <w:bookmarkEnd w:id="12363"/>
      <w:bookmarkEnd w:id="12364"/>
      <w:bookmarkEnd w:id="12365"/>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366" w:name="_Toc20487541"/>
      <w:bookmarkStart w:id="12367" w:name="_Toc29342842"/>
      <w:bookmarkStart w:id="12368" w:name="_Toc29343981"/>
      <w:bookmarkStart w:id="12369" w:name="_Toc36567247"/>
      <w:bookmarkStart w:id="12370" w:name="_Toc36810695"/>
      <w:bookmarkStart w:id="12371" w:name="_Toc36847059"/>
      <w:bookmarkStart w:id="12372" w:name="_Toc36939712"/>
      <w:bookmarkStart w:id="12373" w:name="_Toc37082692"/>
      <w:r w:rsidRPr="000E4E7F">
        <w:t>–</w:t>
      </w:r>
      <w:r w:rsidRPr="000E4E7F">
        <w:tab/>
      </w:r>
      <w:r w:rsidRPr="000E4E7F">
        <w:rPr>
          <w:i/>
        </w:rPr>
        <w:t>SL-V2X-SyncFreqList</w:t>
      </w:r>
      <w:bookmarkEnd w:id="12366"/>
      <w:bookmarkEnd w:id="12367"/>
      <w:bookmarkEnd w:id="12368"/>
      <w:bookmarkEnd w:id="12369"/>
      <w:bookmarkEnd w:id="12370"/>
      <w:bookmarkEnd w:id="12371"/>
      <w:bookmarkEnd w:id="12372"/>
      <w:bookmarkEnd w:id="12373"/>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374" w:name="_Toc20487542"/>
      <w:bookmarkStart w:id="12375" w:name="_Toc29342843"/>
      <w:bookmarkStart w:id="12376" w:name="_Toc29343982"/>
      <w:bookmarkStart w:id="12377" w:name="_Toc36567248"/>
      <w:bookmarkStart w:id="12378" w:name="_Toc36810696"/>
      <w:bookmarkStart w:id="12379" w:name="_Toc36847060"/>
      <w:bookmarkStart w:id="12380" w:name="_Toc36939713"/>
      <w:bookmarkStart w:id="12381" w:name="_Toc37082693"/>
      <w:r w:rsidRPr="000E4E7F">
        <w:t>–</w:t>
      </w:r>
      <w:r w:rsidRPr="000E4E7F">
        <w:tab/>
      </w:r>
      <w:r w:rsidRPr="000E4E7F">
        <w:rPr>
          <w:i/>
        </w:rPr>
        <w:t>SL-ZoneConfig</w:t>
      </w:r>
      <w:bookmarkEnd w:id="12374"/>
      <w:bookmarkEnd w:id="12375"/>
      <w:bookmarkEnd w:id="12376"/>
      <w:bookmarkEnd w:id="12377"/>
      <w:bookmarkEnd w:id="12378"/>
      <w:bookmarkEnd w:id="12379"/>
      <w:bookmarkEnd w:id="12380"/>
      <w:bookmarkEnd w:id="12381"/>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382" w:name="_Toc20487543"/>
      <w:bookmarkStart w:id="12383" w:name="_Toc29342844"/>
      <w:bookmarkStart w:id="12384" w:name="_Toc29343983"/>
      <w:bookmarkStart w:id="12385" w:name="_Toc36567249"/>
      <w:bookmarkStart w:id="12386" w:name="_Toc36810697"/>
      <w:bookmarkStart w:id="12387" w:name="_Toc36847061"/>
      <w:bookmarkStart w:id="12388" w:name="_Toc36939714"/>
      <w:bookmarkStart w:id="12389" w:name="_Toc37082694"/>
      <w:r w:rsidRPr="000E4E7F">
        <w:t>6.4</w:t>
      </w:r>
      <w:r w:rsidRPr="000E4E7F">
        <w:tab/>
        <w:t>RRC multiplicity and type constraint values</w:t>
      </w:r>
      <w:bookmarkEnd w:id="12382"/>
      <w:bookmarkEnd w:id="12383"/>
      <w:bookmarkEnd w:id="12384"/>
      <w:bookmarkEnd w:id="12385"/>
      <w:bookmarkEnd w:id="12386"/>
      <w:bookmarkEnd w:id="12387"/>
      <w:bookmarkEnd w:id="12388"/>
      <w:bookmarkEnd w:id="12389"/>
    </w:p>
    <w:p w14:paraId="5906C27E" w14:textId="77777777" w:rsidR="009722D5" w:rsidRPr="000E4E7F" w:rsidRDefault="009722D5" w:rsidP="009722D5">
      <w:pPr>
        <w:pStyle w:val="Heading3"/>
      </w:pPr>
      <w:bookmarkStart w:id="12390" w:name="_Toc20487544"/>
      <w:bookmarkStart w:id="12391" w:name="_Toc29342845"/>
      <w:bookmarkStart w:id="12392" w:name="_Toc29343984"/>
      <w:bookmarkStart w:id="12393" w:name="_Toc36567250"/>
      <w:bookmarkStart w:id="12394" w:name="_Toc36810698"/>
      <w:bookmarkStart w:id="12395" w:name="_Toc36847062"/>
      <w:bookmarkStart w:id="12396" w:name="_Toc36939715"/>
      <w:bookmarkStart w:id="12397" w:name="_Toc37082695"/>
      <w:r w:rsidRPr="000E4E7F">
        <w:t>–</w:t>
      </w:r>
      <w:r w:rsidRPr="000E4E7F">
        <w:tab/>
        <w:t>Multiplicity and type constraint definitions</w:t>
      </w:r>
      <w:bookmarkEnd w:id="12390"/>
      <w:bookmarkEnd w:id="12391"/>
      <w:bookmarkEnd w:id="12392"/>
      <w:bookmarkEnd w:id="12393"/>
      <w:bookmarkEnd w:id="12394"/>
      <w:bookmarkEnd w:id="12395"/>
      <w:bookmarkEnd w:id="12396"/>
      <w:bookmarkEnd w:id="12397"/>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98" w:author="cr4239r1 (R2-2003923)" w:date="2020-05-11T15:38:00Z"/>
          <w:rFonts w:ascii="Courier New" w:hAnsi="Courier New"/>
          <w:noProof/>
          <w:sz w:val="16"/>
        </w:rPr>
      </w:pPr>
      <w:ins w:id="12399"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400" w:author="cr4260r1 (R2-2003881)" w:date="2020-05-10T21:51:00Z"/>
        </w:rPr>
      </w:pPr>
      <w:commentRangeStart w:id="12401"/>
      <w:del w:id="12402"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401"/>
        <w:r w:rsidR="00714F05" w:rsidDel="00013D3C">
          <w:rPr>
            <w:rStyle w:val="CommentReference"/>
            <w:rFonts w:ascii="Times New Roman" w:hAnsi="Times New Roman"/>
            <w:noProof w:val="0"/>
          </w:rPr>
          <w:commentReference w:id="12401"/>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03" w:author="cr4263r1 (R2-2004279)" w:date="2020-05-10T15:39:00Z"/>
          <w:rFonts w:ascii="Courier New" w:hAnsi="Courier New"/>
          <w:noProof/>
          <w:sz w:val="16"/>
          <w:lang w:eastAsia="en-GB"/>
        </w:rPr>
      </w:pPr>
      <w:ins w:id="12404"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lastRenderedPageBreak/>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405" w:author="cr4260r1 (R2-2003881)" w:date="2020-05-10T21:51:00Z"/>
        </w:rPr>
      </w:pPr>
      <w:del w:id="12406"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407"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08" w:author="cr4260r1 (R2-2003881)" w:date="2020-05-10T21:52:00Z"/>
          <w:rFonts w:ascii="Courier New" w:hAnsi="Courier New"/>
          <w:noProof/>
          <w:sz w:val="16"/>
          <w:lang w:eastAsia="en-GB"/>
        </w:rPr>
      </w:pPr>
      <w:ins w:id="12409"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0" w:author="cr4260r1 (R2-2003881)" w:date="2020-05-10T21:52:00Z"/>
          <w:rFonts w:ascii="Courier New" w:hAnsi="Courier New"/>
          <w:noProof/>
          <w:sz w:val="16"/>
          <w:lang w:eastAsia="en-GB"/>
        </w:rPr>
      </w:pPr>
      <w:ins w:id="12411"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2"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3" w:author="cr4260r1 (R2-2003881)" w:date="2020-05-10T21:52:00Z"/>
          <w:rFonts w:ascii="Courier New" w:hAnsi="Courier New"/>
          <w:noProof/>
          <w:sz w:val="16"/>
          <w:lang w:eastAsia="en-GB"/>
        </w:rPr>
      </w:pPr>
      <w:ins w:id="12414"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5" w:author="cr4260r1 (R2-2003881)" w:date="2020-05-10T21:52:00Z"/>
          <w:rFonts w:ascii="Courier New" w:hAnsi="Courier New"/>
          <w:noProof/>
          <w:sz w:val="16"/>
          <w:lang w:eastAsia="en-GB"/>
        </w:rPr>
      </w:pPr>
      <w:ins w:id="12416"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lastRenderedPageBreak/>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5BEF6B78" w:rsidR="00C65613" w:rsidRPr="000E4E7F" w:rsidDel="000201CC" w:rsidRDefault="00C65613" w:rsidP="00C65613">
      <w:pPr>
        <w:pStyle w:val="EditorsNote"/>
        <w:rPr>
          <w:del w:id="12417" w:author="cr4287r1 (R2-2004040)" w:date="2020-05-11T17:38:00Z"/>
          <w:color w:val="auto"/>
        </w:rPr>
      </w:pPr>
      <w:bookmarkStart w:id="12418" w:name="_Toc20487545"/>
      <w:bookmarkStart w:id="12419" w:name="_Toc29342846"/>
      <w:bookmarkStart w:id="12420" w:name="_Toc29343985"/>
      <w:bookmarkStart w:id="12421" w:name="_Toc36567251"/>
      <w:del w:id="12422"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423"/>
        <w:r w:rsidRPr="000E4E7F" w:rsidDel="000201CC">
          <w:rPr>
            <w:color w:val="auto"/>
          </w:rPr>
          <w:delText>FFS</w:delText>
        </w:r>
      </w:del>
      <w:commentRangeEnd w:id="12423"/>
      <w:r w:rsidR="001A479F">
        <w:rPr>
          <w:rStyle w:val="CommentReference"/>
          <w:color w:val="auto"/>
        </w:rPr>
        <w:commentReference w:id="12423"/>
      </w:r>
      <w:del w:id="12424"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425" w:name="_Toc36810699"/>
      <w:bookmarkStart w:id="12426" w:name="_Toc36847063"/>
      <w:bookmarkStart w:id="12427" w:name="_Toc36939716"/>
      <w:bookmarkStart w:id="12428" w:name="_Toc37082696"/>
      <w:r w:rsidRPr="000E4E7F">
        <w:t>–</w:t>
      </w:r>
      <w:r w:rsidRPr="000E4E7F">
        <w:tab/>
        <w:t>End of EUTRA-RRC-Definitions</w:t>
      </w:r>
      <w:bookmarkEnd w:id="12418"/>
      <w:bookmarkEnd w:id="12419"/>
      <w:bookmarkEnd w:id="12420"/>
      <w:bookmarkEnd w:id="12421"/>
      <w:bookmarkEnd w:id="12425"/>
      <w:bookmarkEnd w:id="12426"/>
      <w:bookmarkEnd w:id="12427"/>
      <w:bookmarkEnd w:id="12428"/>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429" w:name="_Toc20487546"/>
      <w:bookmarkStart w:id="12430" w:name="_Toc29342847"/>
      <w:bookmarkStart w:id="12431" w:name="_Toc29343986"/>
      <w:bookmarkStart w:id="12432" w:name="_Toc36567252"/>
      <w:bookmarkStart w:id="12433" w:name="_Toc36810700"/>
      <w:bookmarkStart w:id="12434" w:name="_Toc36847064"/>
      <w:bookmarkStart w:id="12435" w:name="_Toc36939717"/>
      <w:bookmarkStart w:id="12436" w:name="_Toc37082697"/>
      <w:r w:rsidRPr="000E4E7F">
        <w:lastRenderedPageBreak/>
        <w:t>6.5</w:t>
      </w:r>
      <w:r w:rsidRPr="000E4E7F">
        <w:tab/>
        <w:t>PC5 RRC messages</w:t>
      </w:r>
      <w:bookmarkEnd w:id="12429"/>
      <w:bookmarkEnd w:id="12430"/>
      <w:bookmarkEnd w:id="12431"/>
      <w:bookmarkEnd w:id="12432"/>
      <w:bookmarkEnd w:id="12433"/>
      <w:bookmarkEnd w:id="12434"/>
      <w:bookmarkEnd w:id="12435"/>
      <w:bookmarkEnd w:id="12436"/>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437" w:name="_Toc20487547"/>
      <w:bookmarkStart w:id="12438" w:name="_Toc29342848"/>
      <w:bookmarkStart w:id="12439" w:name="_Toc29343987"/>
      <w:bookmarkStart w:id="12440" w:name="_Toc36567253"/>
      <w:bookmarkStart w:id="12441" w:name="_Toc36810701"/>
      <w:bookmarkStart w:id="12442" w:name="_Toc36847065"/>
      <w:bookmarkStart w:id="12443" w:name="_Toc36939718"/>
      <w:bookmarkStart w:id="12444" w:name="_Toc37082698"/>
      <w:r w:rsidRPr="000E4E7F">
        <w:t>6.5.1</w:t>
      </w:r>
      <w:r w:rsidRPr="000E4E7F">
        <w:tab/>
        <w:t>General message structure</w:t>
      </w:r>
      <w:bookmarkEnd w:id="12437"/>
      <w:bookmarkEnd w:id="12438"/>
      <w:bookmarkEnd w:id="12439"/>
      <w:bookmarkEnd w:id="12440"/>
      <w:bookmarkEnd w:id="12441"/>
      <w:bookmarkEnd w:id="12442"/>
      <w:bookmarkEnd w:id="12443"/>
      <w:bookmarkEnd w:id="12444"/>
    </w:p>
    <w:p w14:paraId="5802F521" w14:textId="77777777" w:rsidR="009722D5" w:rsidRPr="000E4E7F" w:rsidRDefault="009722D5" w:rsidP="009722D5">
      <w:pPr>
        <w:pStyle w:val="Heading4"/>
        <w:rPr>
          <w:i/>
          <w:noProof/>
        </w:rPr>
      </w:pPr>
      <w:bookmarkStart w:id="12445" w:name="_Toc20487548"/>
      <w:bookmarkStart w:id="12446" w:name="_Toc29342849"/>
      <w:bookmarkStart w:id="12447" w:name="_Toc29343988"/>
      <w:bookmarkStart w:id="12448" w:name="_Toc36567254"/>
      <w:bookmarkStart w:id="12449" w:name="_Toc36810702"/>
      <w:bookmarkStart w:id="12450" w:name="_Toc36847066"/>
      <w:bookmarkStart w:id="12451" w:name="_Toc36939719"/>
      <w:bookmarkStart w:id="12452" w:name="_Toc37082699"/>
      <w:r w:rsidRPr="000E4E7F">
        <w:t>–</w:t>
      </w:r>
      <w:r w:rsidRPr="000E4E7F">
        <w:tab/>
      </w:r>
      <w:r w:rsidRPr="000E4E7F">
        <w:rPr>
          <w:i/>
          <w:noProof/>
        </w:rPr>
        <w:t>PC5-RRC-Definitions</w:t>
      </w:r>
      <w:bookmarkEnd w:id="12445"/>
      <w:bookmarkEnd w:id="12446"/>
      <w:bookmarkEnd w:id="12447"/>
      <w:bookmarkEnd w:id="12448"/>
      <w:bookmarkEnd w:id="12449"/>
      <w:bookmarkEnd w:id="12450"/>
      <w:bookmarkEnd w:id="12451"/>
      <w:bookmarkEnd w:id="12452"/>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453" w:name="_Toc20487549"/>
      <w:bookmarkStart w:id="12454" w:name="_Toc29342850"/>
      <w:bookmarkStart w:id="12455" w:name="_Toc29343989"/>
      <w:bookmarkStart w:id="12456" w:name="_Toc36567255"/>
      <w:bookmarkStart w:id="12457" w:name="_Toc36810703"/>
      <w:bookmarkStart w:id="12458" w:name="_Toc36847067"/>
      <w:bookmarkStart w:id="12459" w:name="_Toc36939720"/>
      <w:bookmarkStart w:id="12460" w:name="_Toc37082700"/>
      <w:r w:rsidRPr="000E4E7F">
        <w:t>–</w:t>
      </w:r>
      <w:r w:rsidRPr="000E4E7F">
        <w:tab/>
      </w:r>
      <w:r w:rsidRPr="000E4E7F">
        <w:rPr>
          <w:i/>
          <w:noProof/>
        </w:rPr>
        <w:t>SBCCH-SL-BCH-Message</w:t>
      </w:r>
      <w:bookmarkEnd w:id="12453"/>
      <w:bookmarkEnd w:id="12454"/>
      <w:bookmarkEnd w:id="12455"/>
      <w:bookmarkEnd w:id="12456"/>
      <w:bookmarkEnd w:id="12457"/>
      <w:bookmarkEnd w:id="12458"/>
      <w:bookmarkEnd w:id="12459"/>
      <w:bookmarkEnd w:id="12460"/>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461" w:name="_Toc20487550"/>
      <w:bookmarkStart w:id="12462" w:name="_Toc29342851"/>
      <w:bookmarkStart w:id="12463" w:name="_Toc29343990"/>
      <w:bookmarkStart w:id="12464" w:name="_Toc36567256"/>
      <w:bookmarkStart w:id="12465" w:name="_Toc36810704"/>
      <w:bookmarkStart w:id="12466" w:name="_Toc36847068"/>
      <w:bookmarkStart w:id="12467" w:name="_Toc36939721"/>
      <w:bookmarkStart w:id="12468" w:name="_Toc37082701"/>
      <w:r w:rsidRPr="000E4E7F">
        <w:t>–</w:t>
      </w:r>
      <w:r w:rsidRPr="000E4E7F">
        <w:tab/>
      </w:r>
      <w:r w:rsidRPr="000E4E7F">
        <w:rPr>
          <w:i/>
          <w:noProof/>
        </w:rPr>
        <w:t>SBCCH-SL-BCH-Message</w:t>
      </w:r>
      <w:r w:rsidRPr="000E4E7F">
        <w:rPr>
          <w:i/>
          <w:noProof/>
          <w:lang w:eastAsia="zh-CN"/>
        </w:rPr>
        <w:t>-V2X</w:t>
      </w:r>
      <w:bookmarkEnd w:id="12461"/>
      <w:bookmarkEnd w:id="12462"/>
      <w:bookmarkEnd w:id="12463"/>
      <w:bookmarkEnd w:id="12464"/>
      <w:bookmarkEnd w:id="12465"/>
      <w:bookmarkEnd w:id="12466"/>
      <w:bookmarkEnd w:id="12467"/>
      <w:bookmarkEnd w:id="12468"/>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469" w:name="_Toc20487551"/>
      <w:bookmarkStart w:id="12470" w:name="_Toc29342852"/>
      <w:bookmarkStart w:id="12471" w:name="_Toc29343991"/>
      <w:bookmarkStart w:id="12472" w:name="_Toc36567257"/>
      <w:bookmarkStart w:id="12473" w:name="_Toc36810705"/>
      <w:bookmarkStart w:id="12474" w:name="_Toc36847069"/>
      <w:bookmarkStart w:id="12475" w:name="_Toc36939722"/>
      <w:bookmarkStart w:id="12476" w:name="_Toc37082702"/>
      <w:r w:rsidRPr="000E4E7F">
        <w:t>6.5.2</w:t>
      </w:r>
      <w:r w:rsidRPr="000E4E7F">
        <w:tab/>
        <w:t>Message definitions</w:t>
      </w:r>
      <w:bookmarkEnd w:id="12469"/>
      <w:bookmarkEnd w:id="12470"/>
      <w:bookmarkEnd w:id="12471"/>
      <w:bookmarkEnd w:id="12472"/>
      <w:bookmarkEnd w:id="12473"/>
      <w:bookmarkEnd w:id="12474"/>
      <w:bookmarkEnd w:id="12475"/>
      <w:bookmarkEnd w:id="12476"/>
    </w:p>
    <w:p w14:paraId="2CA56FCB" w14:textId="77777777" w:rsidR="009722D5" w:rsidRPr="000E4E7F" w:rsidRDefault="009722D5" w:rsidP="009722D5">
      <w:pPr>
        <w:pStyle w:val="Heading4"/>
      </w:pPr>
      <w:bookmarkStart w:id="12477" w:name="_Toc20487552"/>
      <w:bookmarkStart w:id="12478" w:name="_Toc29342853"/>
      <w:bookmarkStart w:id="12479" w:name="_Toc29343992"/>
      <w:bookmarkStart w:id="12480" w:name="_Toc36567258"/>
      <w:bookmarkStart w:id="12481" w:name="_Toc36810706"/>
      <w:bookmarkStart w:id="12482" w:name="_Toc36847070"/>
      <w:bookmarkStart w:id="12483" w:name="_Toc36939723"/>
      <w:bookmarkStart w:id="12484" w:name="_Toc37082703"/>
      <w:r w:rsidRPr="000E4E7F">
        <w:t>–</w:t>
      </w:r>
      <w:r w:rsidRPr="000E4E7F">
        <w:tab/>
      </w:r>
      <w:r w:rsidRPr="000E4E7F">
        <w:rPr>
          <w:i/>
          <w:noProof/>
        </w:rPr>
        <w:t>MasterInformationBlock-SL</w:t>
      </w:r>
      <w:bookmarkEnd w:id="12477"/>
      <w:bookmarkEnd w:id="12478"/>
      <w:bookmarkEnd w:id="12479"/>
      <w:bookmarkEnd w:id="12480"/>
      <w:bookmarkEnd w:id="12481"/>
      <w:bookmarkEnd w:id="12482"/>
      <w:bookmarkEnd w:id="12483"/>
      <w:bookmarkEnd w:id="12484"/>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lastRenderedPageBreak/>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485" w:name="_Toc20487553"/>
      <w:bookmarkStart w:id="12486" w:name="_Toc29342854"/>
      <w:bookmarkStart w:id="12487" w:name="_Toc29343993"/>
      <w:bookmarkStart w:id="12488" w:name="_Toc36567259"/>
      <w:bookmarkStart w:id="12489" w:name="_Toc36810707"/>
      <w:bookmarkStart w:id="12490" w:name="_Toc36847071"/>
      <w:bookmarkStart w:id="12491" w:name="_Toc36939724"/>
      <w:bookmarkStart w:id="12492" w:name="_Toc37082704"/>
      <w:r w:rsidRPr="000E4E7F">
        <w:t>–</w:t>
      </w:r>
      <w:r w:rsidRPr="000E4E7F">
        <w:tab/>
      </w:r>
      <w:r w:rsidRPr="000E4E7F">
        <w:rPr>
          <w:i/>
          <w:noProof/>
        </w:rPr>
        <w:t>MasterInformationBlock-SL</w:t>
      </w:r>
      <w:r w:rsidRPr="000E4E7F">
        <w:rPr>
          <w:i/>
          <w:noProof/>
          <w:lang w:eastAsia="zh-CN"/>
        </w:rPr>
        <w:t>-V2X</w:t>
      </w:r>
      <w:bookmarkEnd w:id="12485"/>
      <w:bookmarkEnd w:id="12486"/>
      <w:bookmarkEnd w:id="12487"/>
      <w:bookmarkEnd w:id="12488"/>
      <w:bookmarkEnd w:id="12489"/>
      <w:bookmarkEnd w:id="12490"/>
      <w:bookmarkEnd w:id="12491"/>
      <w:bookmarkEnd w:id="12492"/>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493" w:name="_Toc20487554"/>
      <w:bookmarkStart w:id="12494" w:name="_Toc29342855"/>
      <w:bookmarkStart w:id="12495" w:name="_Toc29343994"/>
      <w:bookmarkStart w:id="12496" w:name="_Toc36567260"/>
      <w:bookmarkStart w:id="12497" w:name="_Toc36810708"/>
      <w:bookmarkStart w:id="12498" w:name="_Toc36847072"/>
      <w:bookmarkStart w:id="12499" w:name="_Toc36939725"/>
      <w:bookmarkStart w:id="12500" w:name="_Toc37082705"/>
      <w:r w:rsidRPr="000E4E7F">
        <w:t>–</w:t>
      </w:r>
      <w:r w:rsidRPr="000E4E7F">
        <w:tab/>
        <w:t xml:space="preserve">End of </w:t>
      </w:r>
      <w:r w:rsidRPr="000E4E7F">
        <w:rPr>
          <w:i/>
          <w:noProof/>
        </w:rPr>
        <w:t>PC5-RRC-Definitions</w:t>
      </w:r>
      <w:bookmarkEnd w:id="12493"/>
      <w:bookmarkEnd w:id="12494"/>
      <w:bookmarkEnd w:id="12495"/>
      <w:bookmarkEnd w:id="12496"/>
      <w:bookmarkEnd w:id="12497"/>
      <w:bookmarkEnd w:id="12498"/>
      <w:bookmarkEnd w:id="12499"/>
      <w:bookmarkEnd w:id="12500"/>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501" w:name="_Toc20487555"/>
      <w:bookmarkStart w:id="12502" w:name="_Toc29342856"/>
      <w:bookmarkStart w:id="12503" w:name="_Toc29343995"/>
      <w:bookmarkStart w:id="12504" w:name="_Toc36567261"/>
      <w:bookmarkStart w:id="12505" w:name="_Toc36810709"/>
      <w:bookmarkStart w:id="12506" w:name="_Toc36847073"/>
      <w:bookmarkStart w:id="12507" w:name="_Toc36939726"/>
      <w:bookmarkStart w:id="12508" w:name="_Toc37082706"/>
      <w:r w:rsidRPr="000E4E7F">
        <w:t>6.6</w:t>
      </w:r>
      <w:r w:rsidRPr="000E4E7F">
        <w:tab/>
        <w:t>Direct Indication Information</w:t>
      </w:r>
      <w:bookmarkEnd w:id="12501"/>
      <w:bookmarkEnd w:id="12502"/>
      <w:bookmarkEnd w:id="12503"/>
      <w:bookmarkEnd w:id="12504"/>
      <w:bookmarkEnd w:id="12505"/>
      <w:bookmarkEnd w:id="12506"/>
      <w:bookmarkEnd w:id="12507"/>
      <w:bookmarkEnd w:id="12508"/>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509" w:name="_Toc20487556"/>
      <w:bookmarkStart w:id="12510" w:name="_Toc29342857"/>
      <w:bookmarkStart w:id="12511" w:name="_Toc29343996"/>
      <w:bookmarkStart w:id="12512" w:name="_Toc36567262"/>
      <w:bookmarkStart w:id="12513" w:name="_Toc36810710"/>
      <w:bookmarkStart w:id="12514" w:name="_Toc36847074"/>
      <w:bookmarkStart w:id="12515" w:name="_Toc36939727"/>
      <w:bookmarkStart w:id="12516" w:name="_Toc37082707"/>
      <w:r w:rsidRPr="000E4E7F">
        <w:lastRenderedPageBreak/>
        <w:t>6.6a</w:t>
      </w:r>
      <w:r w:rsidRPr="000E4E7F">
        <w:tab/>
        <w:t>Direct Indication FeMBMS</w:t>
      </w:r>
      <w:bookmarkEnd w:id="12509"/>
      <w:bookmarkEnd w:id="12510"/>
      <w:bookmarkEnd w:id="12511"/>
      <w:bookmarkEnd w:id="12512"/>
      <w:bookmarkEnd w:id="12513"/>
      <w:bookmarkEnd w:id="12514"/>
      <w:bookmarkEnd w:id="12515"/>
      <w:bookmarkEnd w:id="12516"/>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517" w:name="_Toc20487557"/>
      <w:bookmarkStart w:id="12518" w:name="_Toc29342858"/>
      <w:bookmarkStart w:id="12519" w:name="_Toc29343997"/>
      <w:bookmarkStart w:id="12520" w:name="_Toc36567263"/>
      <w:bookmarkStart w:id="12521" w:name="_Toc36810711"/>
      <w:bookmarkStart w:id="12522" w:name="_Toc36847075"/>
      <w:bookmarkStart w:id="12523" w:name="_Toc36939728"/>
      <w:bookmarkStart w:id="12524" w:name="_Toc37082708"/>
      <w:r w:rsidRPr="000E4E7F">
        <w:t>6.7</w:t>
      </w:r>
      <w:r w:rsidRPr="000E4E7F">
        <w:tab/>
        <w:t>NB-IoT RRC messages</w:t>
      </w:r>
      <w:bookmarkEnd w:id="12517"/>
      <w:bookmarkEnd w:id="12518"/>
      <w:bookmarkEnd w:id="12519"/>
      <w:bookmarkEnd w:id="12520"/>
      <w:bookmarkEnd w:id="12521"/>
      <w:bookmarkEnd w:id="12522"/>
      <w:bookmarkEnd w:id="12523"/>
      <w:bookmarkEnd w:id="12524"/>
    </w:p>
    <w:p w14:paraId="1626953E" w14:textId="77777777" w:rsidR="009722D5" w:rsidRPr="000E4E7F" w:rsidRDefault="009722D5" w:rsidP="009722D5">
      <w:pPr>
        <w:pStyle w:val="Heading3"/>
      </w:pPr>
      <w:bookmarkStart w:id="12525" w:name="_Toc20487558"/>
      <w:bookmarkStart w:id="12526" w:name="_Toc29342859"/>
      <w:bookmarkStart w:id="12527" w:name="_Toc29343998"/>
      <w:bookmarkStart w:id="12528" w:name="_Toc36567264"/>
      <w:bookmarkStart w:id="12529" w:name="_Toc36810712"/>
      <w:bookmarkStart w:id="12530" w:name="_Toc36847076"/>
      <w:bookmarkStart w:id="12531" w:name="_Toc36939729"/>
      <w:bookmarkStart w:id="12532" w:name="_Toc37082709"/>
      <w:r w:rsidRPr="000E4E7F">
        <w:t>6.7.1</w:t>
      </w:r>
      <w:r w:rsidRPr="000E4E7F">
        <w:tab/>
        <w:t>General NB-IoT message structure</w:t>
      </w:r>
      <w:bookmarkEnd w:id="12525"/>
      <w:bookmarkEnd w:id="12526"/>
      <w:bookmarkEnd w:id="12527"/>
      <w:bookmarkEnd w:id="12528"/>
      <w:bookmarkEnd w:id="12529"/>
      <w:bookmarkEnd w:id="12530"/>
      <w:bookmarkEnd w:id="12531"/>
      <w:bookmarkEnd w:id="12532"/>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533" w:author="cr4287r1 (R2-2004040)" w:date="2020-05-11T17:39:00Z"/>
          <w:rFonts w:ascii="Courier New" w:eastAsia="SimSun" w:hAnsi="Courier New"/>
          <w:noProof/>
          <w:sz w:val="16"/>
          <w:lang w:eastAsia="en-US"/>
        </w:rPr>
      </w:pPr>
      <w:ins w:id="12534"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535" w:name="_Toc20487559"/>
      <w:bookmarkStart w:id="12536" w:name="_Toc29342860"/>
      <w:bookmarkStart w:id="12537" w:name="_Toc29343999"/>
      <w:bookmarkStart w:id="12538" w:name="_Toc36567265"/>
      <w:bookmarkStart w:id="12539" w:name="_Toc36810713"/>
      <w:bookmarkStart w:id="12540" w:name="_Toc36847077"/>
      <w:bookmarkStart w:id="12541" w:name="_Toc36939730"/>
      <w:bookmarkStart w:id="12542" w:name="_Toc37082710"/>
      <w:r w:rsidRPr="000E4E7F">
        <w:t>–</w:t>
      </w:r>
      <w:r w:rsidRPr="000E4E7F">
        <w:tab/>
      </w:r>
      <w:r w:rsidRPr="000E4E7F">
        <w:rPr>
          <w:i/>
          <w:noProof/>
        </w:rPr>
        <w:t>BCCH-BCH-Message-NB</w:t>
      </w:r>
      <w:bookmarkEnd w:id="12535"/>
      <w:bookmarkEnd w:id="12536"/>
      <w:bookmarkEnd w:id="12537"/>
      <w:bookmarkEnd w:id="12538"/>
      <w:bookmarkEnd w:id="12539"/>
      <w:bookmarkEnd w:id="12540"/>
      <w:bookmarkEnd w:id="12541"/>
      <w:bookmarkEnd w:id="12542"/>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543" w:name="_Toc20487560"/>
      <w:bookmarkStart w:id="12544" w:name="_Toc29342861"/>
      <w:bookmarkStart w:id="12545" w:name="_Toc29344000"/>
      <w:bookmarkStart w:id="12546" w:name="_Toc36567266"/>
      <w:bookmarkStart w:id="12547" w:name="_Toc36810714"/>
      <w:bookmarkStart w:id="12548" w:name="_Toc36847078"/>
      <w:bookmarkStart w:id="12549" w:name="_Toc36939731"/>
      <w:bookmarkStart w:id="12550" w:name="_Toc37082711"/>
      <w:r w:rsidRPr="000E4E7F">
        <w:t>–</w:t>
      </w:r>
      <w:r w:rsidRPr="000E4E7F">
        <w:tab/>
      </w:r>
      <w:r w:rsidRPr="000E4E7F">
        <w:rPr>
          <w:i/>
          <w:noProof/>
        </w:rPr>
        <w:t>BCCH-BCH-Message-TDD-NB</w:t>
      </w:r>
      <w:bookmarkEnd w:id="12543"/>
      <w:bookmarkEnd w:id="12544"/>
      <w:bookmarkEnd w:id="12545"/>
      <w:bookmarkEnd w:id="12546"/>
      <w:bookmarkEnd w:id="12547"/>
      <w:bookmarkEnd w:id="12548"/>
      <w:bookmarkEnd w:id="12549"/>
      <w:bookmarkEnd w:id="12550"/>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551" w:name="_Toc20487561"/>
      <w:bookmarkStart w:id="12552" w:name="_Toc29342862"/>
      <w:bookmarkStart w:id="12553" w:name="_Toc29344001"/>
      <w:bookmarkStart w:id="12554" w:name="_Toc36567267"/>
      <w:bookmarkStart w:id="12555" w:name="_Toc36810715"/>
      <w:bookmarkStart w:id="12556" w:name="_Toc36847079"/>
      <w:bookmarkStart w:id="12557" w:name="_Toc36939732"/>
      <w:bookmarkStart w:id="12558" w:name="_Toc37082712"/>
      <w:r w:rsidRPr="000E4E7F">
        <w:t>–</w:t>
      </w:r>
      <w:r w:rsidRPr="000E4E7F">
        <w:tab/>
      </w:r>
      <w:r w:rsidRPr="000E4E7F">
        <w:rPr>
          <w:i/>
          <w:noProof/>
        </w:rPr>
        <w:t>BCCH-DL-SCH-Message-NB</w:t>
      </w:r>
      <w:bookmarkEnd w:id="12551"/>
      <w:bookmarkEnd w:id="12552"/>
      <w:bookmarkEnd w:id="12553"/>
      <w:bookmarkEnd w:id="12554"/>
      <w:bookmarkEnd w:id="12555"/>
      <w:bookmarkEnd w:id="12556"/>
      <w:bookmarkEnd w:id="12557"/>
      <w:bookmarkEnd w:id="12558"/>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lastRenderedPageBreak/>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559" w:name="_Toc20487562"/>
      <w:bookmarkStart w:id="12560" w:name="_Toc29342863"/>
      <w:bookmarkStart w:id="12561" w:name="_Toc29344002"/>
      <w:bookmarkStart w:id="12562" w:name="_Toc36567268"/>
      <w:bookmarkStart w:id="12563" w:name="_Toc36810716"/>
      <w:bookmarkStart w:id="12564" w:name="_Toc36847080"/>
      <w:bookmarkStart w:id="12565" w:name="_Toc36939733"/>
      <w:bookmarkStart w:id="12566" w:name="_Toc37082713"/>
      <w:r w:rsidRPr="000E4E7F">
        <w:t>–</w:t>
      </w:r>
      <w:r w:rsidRPr="000E4E7F">
        <w:tab/>
      </w:r>
      <w:r w:rsidRPr="000E4E7F">
        <w:rPr>
          <w:i/>
          <w:noProof/>
        </w:rPr>
        <w:t>PCCH-Message-NB</w:t>
      </w:r>
      <w:bookmarkEnd w:id="12559"/>
      <w:bookmarkEnd w:id="12560"/>
      <w:bookmarkEnd w:id="12561"/>
      <w:bookmarkEnd w:id="12562"/>
      <w:bookmarkEnd w:id="12563"/>
      <w:bookmarkEnd w:id="12564"/>
      <w:bookmarkEnd w:id="12565"/>
      <w:bookmarkEnd w:id="12566"/>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567" w:name="_Toc20487563"/>
      <w:bookmarkStart w:id="12568" w:name="_Toc29342864"/>
      <w:bookmarkStart w:id="12569" w:name="_Toc29344003"/>
      <w:bookmarkStart w:id="12570" w:name="_Toc36567269"/>
      <w:bookmarkStart w:id="12571" w:name="_Toc36810717"/>
      <w:bookmarkStart w:id="12572" w:name="_Toc36847081"/>
      <w:bookmarkStart w:id="12573" w:name="_Toc36939734"/>
      <w:bookmarkStart w:id="12574" w:name="_Toc37082714"/>
      <w:r w:rsidRPr="000E4E7F">
        <w:t>–</w:t>
      </w:r>
      <w:r w:rsidRPr="000E4E7F">
        <w:tab/>
      </w:r>
      <w:r w:rsidRPr="000E4E7F">
        <w:rPr>
          <w:i/>
          <w:noProof/>
        </w:rPr>
        <w:t>DL-CCCH-Message-NB</w:t>
      </w:r>
      <w:bookmarkEnd w:id="12567"/>
      <w:bookmarkEnd w:id="12568"/>
      <w:bookmarkEnd w:id="12569"/>
      <w:bookmarkEnd w:id="12570"/>
      <w:bookmarkEnd w:id="12571"/>
      <w:bookmarkEnd w:id="12572"/>
      <w:bookmarkEnd w:id="12573"/>
      <w:bookmarkEnd w:id="12574"/>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575" w:name="_Toc20487564"/>
      <w:bookmarkStart w:id="12576" w:name="_Toc29342865"/>
      <w:bookmarkStart w:id="12577" w:name="_Toc29344004"/>
      <w:bookmarkStart w:id="12578" w:name="_Toc36567270"/>
      <w:bookmarkStart w:id="12579" w:name="_Toc36810718"/>
      <w:bookmarkStart w:id="12580" w:name="_Toc36847082"/>
      <w:bookmarkStart w:id="12581" w:name="_Toc36939735"/>
      <w:bookmarkStart w:id="12582" w:name="_Toc37082715"/>
      <w:r w:rsidRPr="000E4E7F">
        <w:t>–</w:t>
      </w:r>
      <w:r w:rsidRPr="000E4E7F">
        <w:tab/>
      </w:r>
      <w:r w:rsidRPr="000E4E7F">
        <w:rPr>
          <w:i/>
          <w:noProof/>
        </w:rPr>
        <w:t>DL-DCCH-Message-NB</w:t>
      </w:r>
      <w:bookmarkEnd w:id="12575"/>
      <w:bookmarkEnd w:id="12576"/>
      <w:bookmarkEnd w:id="12577"/>
      <w:bookmarkEnd w:id="12578"/>
      <w:bookmarkEnd w:id="12579"/>
      <w:bookmarkEnd w:id="12580"/>
      <w:bookmarkEnd w:id="12581"/>
      <w:bookmarkEnd w:id="12582"/>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583" w:name="_Toc20487565"/>
      <w:bookmarkStart w:id="12584" w:name="_Toc29342866"/>
      <w:bookmarkStart w:id="12585" w:name="_Toc29344005"/>
      <w:bookmarkStart w:id="12586" w:name="_Toc36567271"/>
      <w:bookmarkStart w:id="12587" w:name="_Toc36810719"/>
      <w:bookmarkStart w:id="12588" w:name="_Toc36847083"/>
      <w:bookmarkStart w:id="12589" w:name="_Toc36939736"/>
      <w:bookmarkStart w:id="12590" w:name="_Toc37082716"/>
      <w:r w:rsidRPr="000E4E7F">
        <w:t>–</w:t>
      </w:r>
      <w:r w:rsidRPr="000E4E7F">
        <w:tab/>
      </w:r>
      <w:r w:rsidRPr="000E4E7F">
        <w:rPr>
          <w:i/>
          <w:noProof/>
        </w:rPr>
        <w:t>UL-CCCH-Message-NB</w:t>
      </w:r>
      <w:bookmarkEnd w:id="12583"/>
      <w:bookmarkEnd w:id="12584"/>
      <w:bookmarkEnd w:id="12585"/>
      <w:bookmarkEnd w:id="12586"/>
      <w:bookmarkEnd w:id="12587"/>
      <w:bookmarkEnd w:id="12588"/>
      <w:bookmarkEnd w:id="12589"/>
      <w:bookmarkEnd w:id="12590"/>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591" w:name="_Toc20487566"/>
      <w:bookmarkStart w:id="12592" w:name="_Toc29342867"/>
      <w:bookmarkStart w:id="12593" w:name="_Toc29344006"/>
      <w:bookmarkStart w:id="12594" w:name="_Toc36567272"/>
      <w:bookmarkStart w:id="12595" w:name="_Toc36810720"/>
      <w:bookmarkStart w:id="12596" w:name="_Toc36847084"/>
      <w:bookmarkStart w:id="12597" w:name="_Toc36939737"/>
      <w:bookmarkStart w:id="12598" w:name="_Toc37082717"/>
      <w:r w:rsidRPr="000E4E7F">
        <w:t>–</w:t>
      </w:r>
      <w:r w:rsidRPr="000E4E7F">
        <w:tab/>
      </w:r>
      <w:r w:rsidRPr="000E4E7F">
        <w:rPr>
          <w:i/>
          <w:noProof/>
        </w:rPr>
        <w:t>SC-MCCH-Message-NB</w:t>
      </w:r>
      <w:bookmarkEnd w:id="12591"/>
      <w:bookmarkEnd w:id="12592"/>
      <w:bookmarkEnd w:id="12593"/>
      <w:bookmarkEnd w:id="12594"/>
      <w:bookmarkEnd w:id="12595"/>
      <w:bookmarkEnd w:id="12596"/>
      <w:bookmarkEnd w:id="12597"/>
      <w:bookmarkEnd w:id="12598"/>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599" w:name="_Toc20487567"/>
      <w:bookmarkStart w:id="12600" w:name="_Toc29342868"/>
      <w:bookmarkStart w:id="12601" w:name="_Toc29344007"/>
      <w:bookmarkStart w:id="12602" w:name="_Toc36567273"/>
      <w:bookmarkStart w:id="12603" w:name="_Toc36810721"/>
      <w:bookmarkStart w:id="12604" w:name="_Toc36847085"/>
      <w:bookmarkStart w:id="12605" w:name="_Toc36939738"/>
      <w:bookmarkStart w:id="12606" w:name="_Toc37082718"/>
      <w:r w:rsidRPr="000E4E7F">
        <w:t>–</w:t>
      </w:r>
      <w:r w:rsidRPr="000E4E7F">
        <w:tab/>
      </w:r>
      <w:r w:rsidRPr="000E4E7F">
        <w:rPr>
          <w:i/>
          <w:noProof/>
        </w:rPr>
        <w:t>UL-DCCH-Message-NB</w:t>
      </w:r>
      <w:bookmarkEnd w:id="12599"/>
      <w:bookmarkEnd w:id="12600"/>
      <w:bookmarkEnd w:id="12601"/>
      <w:bookmarkEnd w:id="12602"/>
      <w:bookmarkEnd w:id="12603"/>
      <w:bookmarkEnd w:id="12604"/>
      <w:bookmarkEnd w:id="12605"/>
      <w:bookmarkEnd w:id="12606"/>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607" w:name="_Toc20487568"/>
      <w:bookmarkStart w:id="12608" w:name="_Toc29342869"/>
      <w:bookmarkStart w:id="12609" w:name="_Toc29344008"/>
      <w:bookmarkStart w:id="12610" w:name="_Toc36567274"/>
      <w:bookmarkStart w:id="12611" w:name="_Toc36810722"/>
      <w:bookmarkStart w:id="12612" w:name="_Toc36847086"/>
      <w:bookmarkStart w:id="12613" w:name="_Toc36939739"/>
      <w:bookmarkStart w:id="12614" w:name="_Toc37082719"/>
      <w:r w:rsidRPr="000E4E7F">
        <w:t>6.7.2</w:t>
      </w:r>
      <w:r w:rsidRPr="000E4E7F">
        <w:tab/>
        <w:t>NB-IoT Message definitions</w:t>
      </w:r>
      <w:bookmarkEnd w:id="12607"/>
      <w:bookmarkEnd w:id="12608"/>
      <w:bookmarkEnd w:id="12609"/>
      <w:bookmarkEnd w:id="12610"/>
      <w:bookmarkEnd w:id="12611"/>
      <w:bookmarkEnd w:id="12612"/>
      <w:bookmarkEnd w:id="12613"/>
      <w:bookmarkEnd w:id="12614"/>
    </w:p>
    <w:p w14:paraId="27DC6321" w14:textId="77777777" w:rsidR="009722D5" w:rsidRPr="000E4E7F" w:rsidRDefault="009722D5" w:rsidP="009722D5"/>
    <w:p w14:paraId="4CD3B783" w14:textId="77777777" w:rsidR="009722D5" w:rsidRPr="000E4E7F" w:rsidRDefault="009722D5" w:rsidP="009722D5">
      <w:pPr>
        <w:pStyle w:val="Heading4"/>
      </w:pPr>
      <w:bookmarkStart w:id="12615" w:name="_Toc20487569"/>
      <w:bookmarkStart w:id="12616" w:name="_Toc29342870"/>
      <w:bookmarkStart w:id="12617" w:name="_Toc29344009"/>
      <w:bookmarkStart w:id="12618" w:name="_Toc36567275"/>
      <w:bookmarkStart w:id="12619" w:name="_Toc36810723"/>
      <w:bookmarkStart w:id="12620" w:name="_Toc36847087"/>
      <w:bookmarkStart w:id="12621" w:name="_Toc36939740"/>
      <w:bookmarkStart w:id="12622" w:name="_Toc37082720"/>
      <w:r w:rsidRPr="000E4E7F">
        <w:t>–</w:t>
      </w:r>
      <w:r w:rsidRPr="000E4E7F">
        <w:tab/>
      </w:r>
      <w:r w:rsidRPr="000E4E7F">
        <w:rPr>
          <w:i/>
          <w:noProof/>
        </w:rPr>
        <w:t>DLInformationTransfer-NB</w:t>
      </w:r>
      <w:bookmarkEnd w:id="12615"/>
      <w:bookmarkEnd w:id="12616"/>
      <w:bookmarkEnd w:id="12617"/>
      <w:bookmarkEnd w:id="12618"/>
      <w:bookmarkEnd w:id="12619"/>
      <w:bookmarkEnd w:id="12620"/>
      <w:bookmarkEnd w:id="12621"/>
      <w:bookmarkEnd w:id="12622"/>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623" w:name="_Toc20487570"/>
      <w:bookmarkStart w:id="12624" w:name="_Toc29342871"/>
      <w:bookmarkStart w:id="12625" w:name="_Toc29344010"/>
      <w:bookmarkStart w:id="12626" w:name="_Toc36567276"/>
      <w:bookmarkStart w:id="12627" w:name="_Toc36810724"/>
      <w:bookmarkStart w:id="12628" w:name="_Toc36847088"/>
      <w:bookmarkStart w:id="12629" w:name="_Toc36939741"/>
      <w:bookmarkStart w:id="12630" w:name="_Toc37082721"/>
      <w:r w:rsidRPr="000E4E7F">
        <w:t>–</w:t>
      </w:r>
      <w:r w:rsidRPr="000E4E7F">
        <w:tab/>
      </w:r>
      <w:r w:rsidRPr="000E4E7F">
        <w:rPr>
          <w:i/>
          <w:noProof/>
        </w:rPr>
        <w:t>MasterInformationBlock-NB</w:t>
      </w:r>
      <w:bookmarkEnd w:id="12623"/>
      <w:bookmarkEnd w:id="12624"/>
      <w:bookmarkEnd w:id="12625"/>
      <w:bookmarkEnd w:id="12626"/>
      <w:bookmarkEnd w:id="12627"/>
      <w:bookmarkEnd w:id="12628"/>
      <w:bookmarkEnd w:id="12629"/>
      <w:bookmarkEnd w:id="12630"/>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631" w:name="_Toc20487571"/>
      <w:bookmarkStart w:id="12632" w:name="_Toc29342872"/>
      <w:bookmarkStart w:id="12633" w:name="_Toc29344011"/>
      <w:bookmarkStart w:id="12634" w:name="_Toc36567277"/>
      <w:bookmarkStart w:id="12635" w:name="_Toc36810725"/>
      <w:bookmarkStart w:id="12636" w:name="_Toc36847089"/>
      <w:bookmarkStart w:id="12637" w:name="_Toc36939742"/>
      <w:bookmarkStart w:id="12638" w:name="_Toc37082722"/>
      <w:r w:rsidRPr="000E4E7F">
        <w:rPr>
          <w:i/>
          <w:iCs/>
        </w:rPr>
        <w:t>–</w:t>
      </w:r>
      <w:r w:rsidRPr="000E4E7F">
        <w:rPr>
          <w:i/>
          <w:iCs/>
        </w:rPr>
        <w:tab/>
      </w:r>
      <w:r w:rsidRPr="000E4E7F">
        <w:rPr>
          <w:i/>
          <w:iCs/>
          <w:noProof/>
        </w:rPr>
        <w:t>MasterInformationBlock-TDD-NB</w:t>
      </w:r>
      <w:bookmarkEnd w:id="12631"/>
      <w:bookmarkEnd w:id="12632"/>
      <w:bookmarkEnd w:id="12633"/>
      <w:bookmarkEnd w:id="12634"/>
      <w:bookmarkEnd w:id="12635"/>
      <w:bookmarkEnd w:id="12636"/>
      <w:bookmarkEnd w:id="12637"/>
      <w:bookmarkEnd w:id="12638"/>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639" w:name="_Toc20487572"/>
      <w:bookmarkStart w:id="12640" w:name="_Toc29342873"/>
      <w:bookmarkStart w:id="12641" w:name="_Toc29344012"/>
      <w:bookmarkStart w:id="12642" w:name="_Toc36567278"/>
      <w:bookmarkStart w:id="12643" w:name="_Toc36810726"/>
      <w:bookmarkStart w:id="12644" w:name="_Toc36847090"/>
      <w:bookmarkStart w:id="12645" w:name="_Toc36939743"/>
      <w:bookmarkStart w:id="12646" w:name="_Toc37082723"/>
      <w:r w:rsidRPr="000E4E7F">
        <w:t>–</w:t>
      </w:r>
      <w:r w:rsidRPr="000E4E7F">
        <w:tab/>
      </w:r>
      <w:r w:rsidRPr="000E4E7F">
        <w:rPr>
          <w:i/>
          <w:noProof/>
        </w:rPr>
        <w:t>Paging-NB</w:t>
      </w:r>
      <w:bookmarkEnd w:id="12639"/>
      <w:bookmarkEnd w:id="12640"/>
      <w:bookmarkEnd w:id="12641"/>
      <w:bookmarkEnd w:id="12642"/>
      <w:bookmarkEnd w:id="12643"/>
      <w:bookmarkEnd w:id="12644"/>
      <w:bookmarkEnd w:id="12645"/>
      <w:bookmarkEnd w:id="12646"/>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647" w:name="_Toc36810727"/>
      <w:bookmarkStart w:id="12648" w:name="_Toc36847091"/>
      <w:bookmarkStart w:id="12649" w:name="_Toc36939744"/>
      <w:bookmarkStart w:id="12650"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12647"/>
      <w:bookmarkEnd w:id="12648"/>
      <w:bookmarkEnd w:id="12649"/>
      <w:bookmarkEnd w:id="12650"/>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651" w:author="cr4287r1 (R2-2004040)" w:date="2020-05-11T17:40:00Z"/>
          <w:rFonts w:ascii="Courier New" w:eastAsia="SimSun" w:hAnsi="Courier New"/>
          <w:noProof/>
          <w:sz w:val="16"/>
          <w:lang w:eastAsia="en-US"/>
        </w:rPr>
      </w:pPr>
      <w:ins w:id="12652"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653"/>
      <w:r w:rsidRPr="000E4E7F">
        <w:t>CHOICE</w:t>
      </w:r>
      <w:commentRangeEnd w:id="12653"/>
      <w:r w:rsidR="006C2DF4">
        <w:rPr>
          <w:rStyle w:val="CommentReference"/>
          <w:rFonts w:ascii="Times New Roman" w:hAnsi="Times New Roman"/>
          <w:noProof w:val="0"/>
        </w:rPr>
        <w:commentReference w:id="12653"/>
      </w:r>
      <w:r w:rsidRPr="000E4E7F">
        <w:t>{</w:t>
      </w:r>
    </w:p>
    <w:p w14:paraId="3B4B2AD5" w14:textId="016BA5CA" w:rsidR="00C65613" w:rsidRPr="000E4E7F" w:rsidRDefault="00C65613" w:rsidP="00C65613">
      <w:pPr>
        <w:pStyle w:val="PL"/>
        <w:shd w:val="clear" w:color="auto" w:fill="E6E6E6"/>
      </w:pPr>
      <w:r w:rsidRPr="000E4E7F">
        <w:tab/>
        <w:t>pur-ReleaseReq</w:t>
      </w:r>
      <w:ins w:id="12654"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655"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656"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2AA1B3BA"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r>
      <w:ins w:id="12657" w:author="cr4287r1 (R2-2004040)" w:date="2020-05-11T17:44:00Z">
        <w:r w:rsidR="00393D04">
          <w:tab/>
        </w:r>
      </w:ins>
      <w:r w:rsidRPr="000E4E7F">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658" w:author="cr4287r1 (R2-2004040)" w:date="2020-05-11T17:40:00Z">
        <w:r w:rsidRPr="000E4E7F" w:rsidDel="000201CC">
          <w:delText>l1</w:delText>
        </w:r>
      </w:del>
      <w:ins w:id="12659" w:author="cr4287r1 (R2-2004040)" w:date="2020-05-11T17:40:00Z">
        <w:r w:rsidR="000201CC">
          <w:t>rrc</w:t>
        </w:r>
      </w:ins>
      <w:r w:rsidRPr="000E4E7F">
        <w:t>-A</w:t>
      </w:r>
      <w:ins w:id="12660" w:author="cr4287r1 (R2-2004040)" w:date="2020-05-11T17:42:00Z">
        <w:r w:rsidR="00393D04">
          <w:t>CK</w:t>
        </w:r>
      </w:ins>
      <w:del w:id="12661"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662"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663" w:author="cr4287r1 (R2-2004040)" w:date="2020-05-11T17:42:00Z"/>
        </w:rPr>
      </w:pPr>
      <w:del w:id="12664"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665"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666">
          <w:tblGrid>
            <w:gridCol w:w="9639"/>
          </w:tblGrid>
        </w:tblGridChange>
      </w:tblGrid>
      <w:tr w:rsidR="008E3BAD" w:rsidRPr="000E4E7F" w14:paraId="4DEAFB24" w14:textId="77777777" w:rsidTr="00393D04">
        <w:trPr>
          <w:cantSplit/>
          <w:tblHeader/>
          <w:trPrChange w:id="12667"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66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2669" w:author="cr4287r1 (R2-2004040)" w:date="2020-05-11T17:43:00Z"/>
          <w:trPrChange w:id="12670"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671"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2672" w:author="cr4287r1 (R2-2004040)" w:date="2020-05-11T17:43:00Z"/>
                <w:rFonts w:ascii="Arial" w:hAnsi="Arial"/>
                <w:b/>
                <w:i/>
                <w:noProof/>
                <w:sz w:val="18"/>
                <w:lang w:eastAsia="ko-KR"/>
              </w:rPr>
            </w:pPr>
            <w:del w:id="12673" w:author="cr4287r1 (R2-2004040)" w:date="2020-05-11T17:42:00Z">
              <w:r w:rsidRPr="000E4E7F" w:rsidDel="00393D04">
                <w:rPr>
                  <w:rFonts w:ascii="Arial" w:hAnsi="Arial"/>
                  <w:b/>
                  <w:i/>
                  <w:noProof/>
                  <w:sz w:val="18"/>
                  <w:lang w:eastAsia="ko-KR"/>
                </w:rPr>
                <w:delText>l1</w:delText>
              </w:r>
            </w:del>
            <w:del w:id="12674" w:author="cr4287r1 (R2-2004040)" w:date="2020-05-11T17:43:00Z">
              <w:r w:rsidRPr="000E4E7F" w:rsidDel="00393D04">
                <w:rPr>
                  <w:rFonts w:ascii="Arial" w:hAnsi="Arial"/>
                  <w:b/>
                  <w:i/>
                  <w:noProof/>
                  <w:sz w:val="18"/>
                  <w:lang w:eastAsia="ko-KR"/>
                </w:rPr>
                <w:delText>-A</w:delText>
              </w:r>
            </w:del>
            <w:del w:id="12675"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2676" w:author="cr4287r1 (R2-2004040)" w:date="2020-05-11T17:43:00Z"/>
                <w:rFonts w:ascii="Arial" w:hAnsi="Arial"/>
                <w:b/>
                <w:i/>
                <w:noProof/>
                <w:sz w:val="18"/>
                <w:lang w:eastAsia="ko-KR"/>
              </w:rPr>
            </w:pPr>
            <w:del w:id="12677"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2678"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679"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2680"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681"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2682"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683"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2684" w:author="cr4287r1 (R2-2004040)" w:date="2020-05-11T17:43:00Z">
              <w:r w:rsidR="00393D04">
                <w:rPr>
                  <w:i/>
                  <w:noProof/>
                  <w:lang w:eastAsia="ko-KR"/>
                </w:rPr>
                <w:t>b32</w:t>
              </w:r>
            </w:ins>
            <w:del w:id="12685" w:author="cr4287r1 (R2-2004040)" w:date="2020-05-11T17:43:00Z">
              <w:r w:rsidRPr="000E4E7F" w:rsidDel="00393D04">
                <w:rPr>
                  <w:i/>
                  <w:noProof/>
                  <w:lang w:eastAsia="ko-KR"/>
                </w:rPr>
                <w:delText>tbs1</w:delText>
              </w:r>
            </w:del>
            <w:r w:rsidRPr="000E4E7F">
              <w:rPr>
                <w:noProof/>
                <w:lang w:eastAsia="ko-KR"/>
              </w:rPr>
              <w:t xml:space="preserve"> corresponds to </w:t>
            </w:r>
            <w:ins w:id="12686" w:author="cr4287r1 (R2-2004040)" w:date="2020-05-11T17:43:00Z">
              <w:r w:rsidR="00393D04">
                <w:rPr>
                  <w:noProof/>
                  <w:lang w:eastAsia="ko-KR"/>
                </w:rPr>
                <w:t>328</w:t>
              </w:r>
            </w:ins>
            <w:del w:id="12687"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2688"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689"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2690"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2691" w:author="cr4287r1 (R2-2004040)" w:date="2020-05-11T17:43:00Z"/>
                <w:rFonts w:ascii="Arial" w:eastAsia="SimSun" w:hAnsi="Arial"/>
                <w:b/>
                <w:i/>
                <w:noProof/>
                <w:sz w:val="18"/>
                <w:lang w:eastAsia="ko-KR"/>
              </w:rPr>
            </w:pPr>
            <w:ins w:id="12692"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2693" w:author="cr4287r1 (R2-2004040)" w:date="2020-05-11T17:43:00Z"/>
                <w:rFonts w:ascii="Arial" w:eastAsia="SimSun" w:hAnsi="Arial"/>
                <w:b/>
                <w:i/>
                <w:noProof/>
                <w:sz w:val="18"/>
                <w:lang w:eastAsia="en-GB"/>
              </w:rPr>
            </w:pPr>
            <w:ins w:id="12694"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2695" w:name="_Toc20487573"/>
      <w:bookmarkStart w:id="12696" w:name="_Toc29342874"/>
      <w:bookmarkStart w:id="12697" w:name="_Toc29344013"/>
      <w:bookmarkStart w:id="12698" w:name="_Toc36567279"/>
      <w:bookmarkStart w:id="12699" w:name="_Toc36810728"/>
      <w:bookmarkStart w:id="12700" w:name="_Toc36847092"/>
      <w:bookmarkStart w:id="12701" w:name="_Toc36939745"/>
      <w:bookmarkStart w:id="12702" w:name="_Toc37082725"/>
      <w:r w:rsidRPr="000E4E7F">
        <w:lastRenderedPageBreak/>
        <w:t>–</w:t>
      </w:r>
      <w:r w:rsidRPr="000E4E7F">
        <w:tab/>
      </w:r>
      <w:r w:rsidRPr="000E4E7F">
        <w:rPr>
          <w:i/>
          <w:noProof/>
        </w:rPr>
        <w:t>RRCConnectionReconfiguration-NB</w:t>
      </w:r>
      <w:bookmarkEnd w:id="12695"/>
      <w:bookmarkEnd w:id="12696"/>
      <w:bookmarkEnd w:id="12697"/>
      <w:bookmarkEnd w:id="12698"/>
      <w:bookmarkEnd w:id="12699"/>
      <w:bookmarkEnd w:id="12700"/>
      <w:bookmarkEnd w:id="12701"/>
      <w:bookmarkEnd w:id="12702"/>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2703" w:name="_Toc20487574"/>
      <w:bookmarkStart w:id="12704" w:name="_Toc29342875"/>
      <w:bookmarkStart w:id="12705" w:name="_Toc29344014"/>
      <w:bookmarkStart w:id="12706" w:name="_Toc36567280"/>
      <w:bookmarkStart w:id="12707" w:name="_Toc36810729"/>
      <w:bookmarkStart w:id="12708" w:name="_Toc36847093"/>
      <w:bookmarkStart w:id="12709" w:name="_Toc36939746"/>
      <w:bookmarkStart w:id="12710" w:name="_Toc37082726"/>
      <w:r w:rsidRPr="000E4E7F">
        <w:t>–</w:t>
      </w:r>
      <w:r w:rsidRPr="000E4E7F">
        <w:tab/>
      </w:r>
      <w:r w:rsidRPr="000E4E7F">
        <w:rPr>
          <w:i/>
          <w:noProof/>
        </w:rPr>
        <w:t>RRCConnectionReconfigurationComplete-NB</w:t>
      </w:r>
      <w:bookmarkEnd w:id="12703"/>
      <w:bookmarkEnd w:id="12704"/>
      <w:bookmarkEnd w:id="12705"/>
      <w:bookmarkEnd w:id="12706"/>
      <w:bookmarkEnd w:id="12707"/>
      <w:bookmarkEnd w:id="12708"/>
      <w:bookmarkEnd w:id="12709"/>
      <w:bookmarkEnd w:id="12710"/>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lastRenderedPageBreak/>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2711" w:name="_Toc20487575"/>
      <w:bookmarkStart w:id="12712" w:name="_Toc29342876"/>
      <w:bookmarkStart w:id="12713" w:name="_Toc29344015"/>
      <w:bookmarkStart w:id="12714" w:name="_Toc36567281"/>
      <w:bookmarkStart w:id="12715" w:name="_Toc36810730"/>
      <w:bookmarkStart w:id="12716" w:name="_Toc36847094"/>
      <w:bookmarkStart w:id="12717" w:name="_Toc36939747"/>
      <w:bookmarkStart w:id="12718" w:name="_Toc37082727"/>
      <w:r w:rsidRPr="000E4E7F">
        <w:t>–</w:t>
      </w:r>
      <w:r w:rsidRPr="000E4E7F">
        <w:tab/>
      </w:r>
      <w:r w:rsidRPr="000E4E7F">
        <w:rPr>
          <w:i/>
          <w:noProof/>
        </w:rPr>
        <w:t>RRCConnectionReestablishment-NB</w:t>
      </w:r>
      <w:bookmarkEnd w:id="12711"/>
      <w:bookmarkEnd w:id="12712"/>
      <w:bookmarkEnd w:id="12713"/>
      <w:bookmarkEnd w:id="12714"/>
      <w:bookmarkEnd w:id="12715"/>
      <w:bookmarkEnd w:id="12716"/>
      <w:bookmarkEnd w:id="12717"/>
      <w:bookmarkEnd w:id="12718"/>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lastRenderedPageBreak/>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2719" w:author="cr4287r1 (R2-2004040)" w:date="2020-05-11T17:45:00Z">
              <w:r w:rsidR="00393D04">
                <w:t>/5GS</w:t>
              </w:r>
            </w:ins>
            <w:r w:rsidRPr="000E4E7F">
              <w:t xml:space="preserve"> </w:t>
            </w:r>
            <w:commentRangeStart w:id="12720"/>
            <w:r w:rsidRPr="000E4E7F">
              <w:t>optimisation</w:t>
            </w:r>
            <w:commentRangeEnd w:id="12720"/>
            <w:r w:rsidR="006C48FB">
              <w:rPr>
                <w:rStyle w:val="CommentReference"/>
                <w:rFonts w:ascii="Times New Roman" w:hAnsi="Times New Roman"/>
              </w:rPr>
              <w:commentReference w:id="12720"/>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2721" w:name="_Toc20487576"/>
      <w:bookmarkStart w:id="12722" w:name="_Toc29342877"/>
      <w:bookmarkStart w:id="12723" w:name="_Toc29344016"/>
      <w:bookmarkStart w:id="12724" w:name="_Toc36567282"/>
      <w:bookmarkStart w:id="12725" w:name="_Toc36810731"/>
      <w:bookmarkStart w:id="12726" w:name="_Toc36847095"/>
      <w:bookmarkStart w:id="12727" w:name="_Toc36939748"/>
      <w:bookmarkStart w:id="12728" w:name="_Toc37082728"/>
      <w:r w:rsidRPr="000E4E7F">
        <w:t>–</w:t>
      </w:r>
      <w:r w:rsidRPr="000E4E7F">
        <w:tab/>
      </w:r>
      <w:r w:rsidRPr="000E4E7F">
        <w:rPr>
          <w:i/>
          <w:noProof/>
        </w:rPr>
        <w:t>RRCConnectionReestablishmentComplete-NB</w:t>
      </w:r>
      <w:bookmarkEnd w:id="12721"/>
      <w:bookmarkEnd w:id="12722"/>
      <w:bookmarkEnd w:id="12723"/>
      <w:bookmarkEnd w:id="12724"/>
      <w:bookmarkEnd w:id="12725"/>
      <w:bookmarkEnd w:id="12726"/>
      <w:bookmarkEnd w:id="12727"/>
      <w:bookmarkEnd w:id="12728"/>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2729" w:name="_Toc20487577"/>
      <w:bookmarkStart w:id="12730" w:name="_Toc29342878"/>
      <w:bookmarkStart w:id="12731" w:name="_Toc29344017"/>
      <w:bookmarkStart w:id="12732" w:name="_Toc36567283"/>
      <w:bookmarkStart w:id="12733" w:name="_Toc36810732"/>
      <w:bookmarkStart w:id="12734" w:name="_Toc36847096"/>
      <w:bookmarkStart w:id="12735" w:name="_Toc36939749"/>
      <w:bookmarkStart w:id="12736" w:name="_Toc37082729"/>
      <w:r w:rsidRPr="000E4E7F">
        <w:t>–</w:t>
      </w:r>
      <w:r w:rsidRPr="000E4E7F">
        <w:tab/>
      </w:r>
      <w:r w:rsidRPr="000E4E7F">
        <w:rPr>
          <w:i/>
          <w:noProof/>
        </w:rPr>
        <w:t>RRCConnectionReestablishmentRequest-NB</w:t>
      </w:r>
      <w:bookmarkEnd w:id="12729"/>
      <w:bookmarkEnd w:id="12730"/>
      <w:bookmarkEnd w:id="12731"/>
      <w:bookmarkEnd w:id="12732"/>
      <w:bookmarkEnd w:id="12733"/>
      <w:bookmarkEnd w:id="12734"/>
      <w:bookmarkEnd w:id="12735"/>
      <w:bookmarkEnd w:id="12736"/>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lastRenderedPageBreak/>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lastRenderedPageBreak/>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2737" w:name="_Toc20487578"/>
      <w:bookmarkStart w:id="12738" w:name="_Toc29342879"/>
      <w:bookmarkStart w:id="12739" w:name="_Toc29344018"/>
      <w:bookmarkStart w:id="12740" w:name="_Toc36567284"/>
      <w:bookmarkStart w:id="12741" w:name="_Toc36810733"/>
      <w:bookmarkStart w:id="12742" w:name="_Toc36847097"/>
      <w:bookmarkStart w:id="12743" w:name="_Toc36939750"/>
      <w:bookmarkStart w:id="12744" w:name="_Toc37082730"/>
      <w:r w:rsidRPr="000E4E7F">
        <w:t>–</w:t>
      </w:r>
      <w:r w:rsidRPr="000E4E7F">
        <w:tab/>
      </w:r>
      <w:r w:rsidRPr="000E4E7F">
        <w:rPr>
          <w:i/>
          <w:noProof/>
        </w:rPr>
        <w:t>RRCConnectionReject-NB</w:t>
      </w:r>
      <w:bookmarkEnd w:id="12737"/>
      <w:bookmarkEnd w:id="12738"/>
      <w:bookmarkEnd w:id="12739"/>
      <w:bookmarkEnd w:id="12740"/>
      <w:bookmarkEnd w:id="12741"/>
      <w:bookmarkEnd w:id="12742"/>
      <w:bookmarkEnd w:id="12743"/>
      <w:bookmarkEnd w:id="12744"/>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2745" w:name="_Toc20487579"/>
      <w:bookmarkStart w:id="12746" w:name="_Toc29342880"/>
      <w:bookmarkStart w:id="12747" w:name="_Toc29344019"/>
      <w:bookmarkStart w:id="12748" w:name="_Toc36567285"/>
      <w:bookmarkStart w:id="12749" w:name="_Toc36810734"/>
      <w:bookmarkStart w:id="12750" w:name="_Toc36847098"/>
      <w:bookmarkStart w:id="12751" w:name="_Toc36939751"/>
      <w:bookmarkStart w:id="12752" w:name="_Toc37082731"/>
      <w:r w:rsidRPr="000E4E7F">
        <w:t>–</w:t>
      </w:r>
      <w:r w:rsidRPr="000E4E7F">
        <w:tab/>
      </w:r>
      <w:r w:rsidRPr="000E4E7F">
        <w:rPr>
          <w:i/>
          <w:noProof/>
        </w:rPr>
        <w:t>RRCConnectionRelease-NB</w:t>
      </w:r>
      <w:bookmarkEnd w:id="12745"/>
      <w:bookmarkEnd w:id="12746"/>
      <w:bookmarkEnd w:id="12747"/>
      <w:bookmarkEnd w:id="12748"/>
      <w:bookmarkEnd w:id="12749"/>
      <w:bookmarkEnd w:id="12750"/>
      <w:bookmarkEnd w:id="12751"/>
      <w:bookmarkEnd w:id="12752"/>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lastRenderedPageBreak/>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2753"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2754" w:author="cr4287r1 (R2-2004040)" w:date="2020-05-11T17:46:00Z">
        <w:r w:rsidR="003C0A8B" w:rsidRPr="000E4E7F" w:rsidDel="00393D04">
          <w:delText>CHOICE</w:delText>
        </w:r>
      </w:del>
      <w:ins w:id="12755"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2756" w:author="cr4287r1 (R2-2004040)" w:date="2020-05-11T17:46:00Z"/>
        </w:rPr>
      </w:pPr>
      <w:del w:id="12757"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2758" w:author="cr4287r1 (R2-2004040)" w:date="2020-05-11T17:46:00Z"/>
        </w:rPr>
      </w:pPr>
      <w:del w:id="12759"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2760" w:author="cr4287r1 (R2-2004040)" w:date="2020-05-11T17:46:00Z">
        <w:r w:rsidRPr="000E4E7F" w:rsidDel="00393D04">
          <w:tab/>
        </w:r>
      </w:del>
      <w:r w:rsidRPr="000E4E7F">
        <w:t>}</w:t>
      </w:r>
      <w:r w:rsidRPr="000E4E7F">
        <w:tab/>
      </w:r>
      <w:del w:id="12761"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2762" w:name="_Toc20487580"/>
      <w:bookmarkStart w:id="12763" w:name="_Toc29342881"/>
      <w:bookmarkStart w:id="12764" w:name="_Toc29344020"/>
      <w:bookmarkStart w:id="12765" w:name="_Toc36567286"/>
      <w:bookmarkStart w:id="12766" w:name="_Toc36810735"/>
      <w:bookmarkStart w:id="12767" w:name="_Toc36847099"/>
      <w:bookmarkStart w:id="12768" w:name="_Toc36939752"/>
      <w:bookmarkStart w:id="12769" w:name="_Toc37082732"/>
      <w:r w:rsidRPr="000E4E7F">
        <w:t>–</w:t>
      </w:r>
      <w:r w:rsidRPr="000E4E7F">
        <w:tab/>
      </w:r>
      <w:r w:rsidRPr="000E4E7F">
        <w:rPr>
          <w:i/>
          <w:noProof/>
        </w:rPr>
        <w:t>RRCConnectionRequest-NB</w:t>
      </w:r>
      <w:bookmarkEnd w:id="12762"/>
      <w:bookmarkEnd w:id="12763"/>
      <w:bookmarkEnd w:id="12764"/>
      <w:bookmarkEnd w:id="12765"/>
      <w:bookmarkEnd w:id="12766"/>
      <w:bookmarkEnd w:id="12767"/>
      <w:bookmarkEnd w:id="12768"/>
      <w:bookmarkEnd w:id="12769"/>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lastRenderedPageBreak/>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2770" w:name="_Toc20487581"/>
      <w:bookmarkStart w:id="12771" w:name="_Toc29342882"/>
      <w:bookmarkStart w:id="12772" w:name="_Toc29344021"/>
      <w:bookmarkStart w:id="12773" w:name="_Toc36567287"/>
      <w:bookmarkStart w:id="12774" w:name="_Toc36810736"/>
      <w:bookmarkStart w:id="12775" w:name="_Toc36847100"/>
      <w:bookmarkStart w:id="12776" w:name="_Toc36939753"/>
      <w:bookmarkStart w:id="12777" w:name="_Toc37082733"/>
      <w:r w:rsidRPr="000E4E7F">
        <w:t>–</w:t>
      </w:r>
      <w:r w:rsidRPr="000E4E7F">
        <w:tab/>
      </w:r>
      <w:r w:rsidRPr="000E4E7F">
        <w:rPr>
          <w:i/>
          <w:noProof/>
        </w:rPr>
        <w:t>RRCConnectionResume-NB</w:t>
      </w:r>
      <w:bookmarkEnd w:id="12770"/>
      <w:bookmarkEnd w:id="12771"/>
      <w:bookmarkEnd w:id="12772"/>
      <w:bookmarkEnd w:id="12773"/>
      <w:bookmarkEnd w:id="12774"/>
      <w:bookmarkEnd w:id="12775"/>
      <w:bookmarkEnd w:id="12776"/>
      <w:bookmarkEnd w:id="12777"/>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lastRenderedPageBreak/>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2778" w:author="cr4287r1 (R2-2004040)" w:date="2020-05-11T17:47:00Z"/>
          <w:color w:val="auto"/>
        </w:rPr>
      </w:pPr>
      <w:del w:id="12779"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2780"/>
        <w:r w:rsidRPr="000E4E7F" w:rsidDel="00393D04">
          <w:rPr>
            <w:color w:val="auto"/>
          </w:rPr>
          <w:delText>r16</w:delText>
        </w:r>
      </w:del>
      <w:commentRangeEnd w:id="12780"/>
      <w:r w:rsidR="009877BD">
        <w:rPr>
          <w:rStyle w:val="CommentReference"/>
          <w:color w:val="auto"/>
        </w:rPr>
        <w:commentReference w:id="12780"/>
      </w:r>
      <w:del w:id="12781"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2782" w:author="cr4287r1 (R2-2004040)" w:date="2020-05-11T17:47:00Z">
              <w:r w:rsidR="00393D04">
                <w:rPr>
                  <w:iCs/>
                </w:rPr>
                <w:t xml:space="preserve">after moving to RRC_CONNECTED in response to </w:t>
              </w:r>
              <w:r w:rsidR="00393D04" w:rsidRPr="00C93026">
                <w:rPr>
                  <w:iCs/>
                </w:rPr>
                <w:t>transmission using PUR</w:t>
              </w:r>
            </w:ins>
            <w:del w:id="12783"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2784" w:name="_Toc20487582"/>
      <w:bookmarkStart w:id="12785" w:name="_Toc29342883"/>
      <w:bookmarkStart w:id="12786" w:name="_Toc29344022"/>
      <w:bookmarkStart w:id="12787" w:name="_Toc36567288"/>
      <w:bookmarkStart w:id="12788" w:name="_Toc36810737"/>
      <w:bookmarkStart w:id="12789" w:name="_Toc36847101"/>
      <w:bookmarkStart w:id="12790" w:name="_Toc36939754"/>
      <w:bookmarkStart w:id="12791" w:name="_Toc37082734"/>
      <w:r w:rsidRPr="000E4E7F">
        <w:t>–</w:t>
      </w:r>
      <w:r w:rsidRPr="000E4E7F">
        <w:tab/>
      </w:r>
      <w:r w:rsidRPr="000E4E7F">
        <w:rPr>
          <w:i/>
          <w:noProof/>
        </w:rPr>
        <w:t>RRCConnectionResumeComplete-NB</w:t>
      </w:r>
      <w:bookmarkEnd w:id="12784"/>
      <w:bookmarkEnd w:id="12785"/>
      <w:bookmarkEnd w:id="12786"/>
      <w:bookmarkEnd w:id="12787"/>
      <w:bookmarkEnd w:id="12788"/>
      <w:bookmarkEnd w:id="12789"/>
      <w:bookmarkEnd w:id="12790"/>
      <w:bookmarkEnd w:id="12791"/>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2792" w:name="_Toc20487583"/>
      <w:bookmarkStart w:id="12793" w:name="_Toc29342884"/>
      <w:bookmarkStart w:id="12794" w:name="_Toc29344023"/>
      <w:bookmarkStart w:id="12795" w:name="_Toc36567289"/>
      <w:bookmarkStart w:id="12796" w:name="_Toc36810738"/>
      <w:bookmarkStart w:id="12797" w:name="_Toc36847102"/>
      <w:bookmarkStart w:id="12798" w:name="_Toc36939755"/>
      <w:bookmarkStart w:id="12799" w:name="_Toc37082735"/>
      <w:r w:rsidRPr="000E4E7F">
        <w:t>–</w:t>
      </w:r>
      <w:r w:rsidRPr="000E4E7F">
        <w:tab/>
      </w:r>
      <w:r w:rsidRPr="000E4E7F">
        <w:rPr>
          <w:i/>
          <w:noProof/>
        </w:rPr>
        <w:t>RRCConnectionResumeRequest-NB</w:t>
      </w:r>
      <w:bookmarkEnd w:id="12792"/>
      <w:bookmarkEnd w:id="12793"/>
      <w:bookmarkEnd w:id="12794"/>
      <w:bookmarkEnd w:id="12795"/>
      <w:bookmarkEnd w:id="12796"/>
      <w:bookmarkEnd w:id="12797"/>
      <w:bookmarkEnd w:id="12798"/>
      <w:bookmarkEnd w:id="12799"/>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lastRenderedPageBreak/>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2800" w:name="_Toc20487584"/>
      <w:bookmarkStart w:id="12801" w:name="_Toc29342885"/>
      <w:bookmarkStart w:id="12802" w:name="_Toc29344024"/>
      <w:bookmarkStart w:id="12803" w:name="_Toc36567290"/>
      <w:bookmarkStart w:id="12804" w:name="_Toc36810739"/>
      <w:bookmarkStart w:id="12805" w:name="_Toc36847103"/>
      <w:bookmarkStart w:id="12806" w:name="_Toc36939756"/>
      <w:bookmarkStart w:id="12807" w:name="_Toc37082736"/>
      <w:r w:rsidRPr="000E4E7F">
        <w:t>–</w:t>
      </w:r>
      <w:r w:rsidRPr="000E4E7F">
        <w:tab/>
      </w:r>
      <w:r w:rsidRPr="000E4E7F">
        <w:rPr>
          <w:i/>
          <w:noProof/>
        </w:rPr>
        <w:t>RRCConnectionSetup-NB</w:t>
      </w:r>
      <w:bookmarkEnd w:id="12800"/>
      <w:bookmarkEnd w:id="12801"/>
      <w:bookmarkEnd w:id="12802"/>
      <w:bookmarkEnd w:id="12803"/>
      <w:bookmarkEnd w:id="12804"/>
      <w:bookmarkEnd w:id="12805"/>
      <w:bookmarkEnd w:id="12806"/>
      <w:bookmarkEnd w:id="12807"/>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2808" w:author="cr4287r1 (R2-2004040)" w:date="2020-05-11T17:48:00Z"/>
          <w:color w:val="auto"/>
        </w:rPr>
      </w:pPr>
      <w:del w:id="12809"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2810"/>
        <w:r w:rsidRPr="000E4E7F" w:rsidDel="00BC1D34">
          <w:rPr>
            <w:color w:val="auto"/>
          </w:rPr>
          <w:delText>r16</w:delText>
        </w:r>
      </w:del>
      <w:commentRangeEnd w:id="12810"/>
      <w:r w:rsidR="00FC51CE">
        <w:rPr>
          <w:rStyle w:val="CommentReference"/>
          <w:color w:val="auto"/>
        </w:rPr>
        <w:commentReference w:id="12810"/>
      </w:r>
      <w:del w:id="12811"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2812"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lastRenderedPageBreak/>
              <w:t>RRCConnectionSetup-NB</w:t>
            </w:r>
            <w:r w:rsidRPr="000E4E7F">
              <w:rPr>
                <w:iCs/>
                <w:noProof/>
                <w:lang w:eastAsia="en-GB"/>
              </w:rPr>
              <w:t xml:space="preserve"> field descriptions</w:t>
            </w:r>
          </w:p>
        </w:tc>
      </w:tr>
      <w:tr w:rsidR="00BC1D34" w:rsidRPr="00BC1D34" w14:paraId="2680FFB4" w14:textId="77777777" w:rsidTr="00BC1D34">
        <w:trPr>
          <w:cantSplit/>
          <w:ins w:id="12813"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2814" w:author="cr4287r1 (R2-2004040)" w:date="2020-05-11T17:48:00Z"/>
                <w:rFonts w:ascii="Arial" w:eastAsia="SimSun" w:hAnsi="Arial"/>
                <w:b/>
                <w:i/>
                <w:noProof/>
                <w:sz w:val="18"/>
                <w:lang w:eastAsia="en-US"/>
              </w:rPr>
            </w:pPr>
            <w:ins w:id="12815"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2816" w:author="cr4287r1 (R2-2004040)" w:date="2020-05-11T17:48:00Z"/>
                <w:rFonts w:ascii="Arial" w:eastAsia="SimSun" w:hAnsi="Arial"/>
                <w:b/>
                <w:i/>
                <w:noProof/>
                <w:sz w:val="18"/>
                <w:lang w:eastAsia="en-US"/>
              </w:rPr>
            </w:pPr>
            <w:ins w:id="12817"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2818" w:author="cr4287r1 (R2-2004040)" w:date="2020-05-11T17:49:00Z">
              <w:r w:rsidR="00BC1D34">
                <w:rPr>
                  <w:iCs/>
                </w:rPr>
                <w:t xml:space="preserve">after moving to RRC_CONNECTED in response to </w:t>
              </w:r>
              <w:r w:rsidR="00BC1D34" w:rsidRPr="00C93026">
                <w:rPr>
                  <w:iCs/>
                </w:rPr>
                <w:t>transmission using PUR</w:t>
              </w:r>
            </w:ins>
            <w:del w:id="12819"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2820" w:name="_Toc20487585"/>
      <w:bookmarkStart w:id="12821" w:name="_Toc29342886"/>
      <w:bookmarkStart w:id="12822" w:name="_Toc29344025"/>
      <w:bookmarkStart w:id="12823" w:name="_Toc36567291"/>
      <w:bookmarkStart w:id="12824" w:name="_Toc36810740"/>
      <w:bookmarkStart w:id="12825" w:name="_Toc36847104"/>
      <w:bookmarkStart w:id="12826" w:name="_Toc36939757"/>
      <w:bookmarkStart w:id="12827" w:name="_Toc37082737"/>
      <w:r w:rsidRPr="000E4E7F">
        <w:t>–</w:t>
      </w:r>
      <w:r w:rsidRPr="000E4E7F">
        <w:tab/>
      </w:r>
      <w:r w:rsidRPr="000E4E7F">
        <w:rPr>
          <w:i/>
          <w:noProof/>
        </w:rPr>
        <w:t>RRCConnectionSetupComplete-NB</w:t>
      </w:r>
      <w:bookmarkEnd w:id="12820"/>
      <w:bookmarkEnd w:id="12821"/>
      <w:bookmarkEnd w:id="12822"/>
      <w:bookmarkEnd w:id="12823"/>
      <w:bookmarkEnd w:id="12824"/>
      <w:bookmarkEnd w:id="12825"/>
      <w:bookmarkEnd w:id="12826"/>
      <w:bookmarkEnd w:id="12827"/>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2828" w:name="_Toc20487586"/>
      <w:bookmarkStart w:id="12829" w:name="_Toc29342887"/>
      <w:bookmarkStart w:id="12830" w:name="_Toc29344026"/>
      <w:bookmarkStart w:id="12831" w:name="_Toc36567292"/>
      <w:bookmarkStart w:id="12832" w:name="_Toc36810741"/>
      <w:bookmarkStart w:id="12833" w:name="_Toc36847105"/>
      <w:bookmarkStart w:id="12834" w:name="_Toc36939758"/>
      <w:bookmarkStart w:id="12835" w:name="_Toc37082738"/>
      <w:r w:rsidRPr="000E4E7F">
        <w:t>–</w:t>
      </w:r>
      <w:r w:rsidRPr="000E4E7F">
        <w:tab/>
      </w:r>
      <w:r w:rsidRPr="000E4E7F">
        <w:rPr>
          <w:i/>
          <w:noProof/>
        </w:rPr>
        <w:t>RRCEarlyDataComplete-NB</w:t>
      </w:r>
      <w:bookmarkEnd w:id="12828"/>
      <w:bookmarkEnd w:id="12829"/>
      <w:bookmarkEnd w:id="12830"/>
      <w:bookmarkEnd w:id="12831"/>
      <w:bookmarkEnd w:id="12832"/>
      <w:bookmarkEnd w:id="12833"/>
      <w:bookmarkEnd w:id="12834"/>
      <w:bookmarkEnd w:id="12835"/>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2836" w:name="_Toc20487587"/>
      <w:bookmarkStart w:id="12837" w:name="_Toc29342888"/>
      <w:bookmarkStart w:id="12838" w:name="_Toc29344027"/>
      <w:bookmarkStart w:id="12839" w:name="_Toc36567293"/>
      <w:bookmarkStart w:id="12840" w:name="_Toc36810742"/>
      <w:bookmarkStart w:id="12841" w:name="_Toc36847106"/>
      <w:bookmarkStart w:id="12842" w:name="_Toc36939759"/>
      <w:bookmarkStart w:id="12843" w:name="_Toc37082739"/>
      <w:r w:rsidRPr="000E4E7F">
        <w:t>–</w:t>
      </w:r>
      <w:r w:rsidRPr="000E4E7F">
        <w:tab/>
      </w:r>
      <w:r w:rsidRPr="000E4E7F">
        <w:rPr>
          <w:i/>
          <w:noProof/>
        </w:rPr>
        <w:t>RRCEarlyDataRequest-NB</w:t>
      </w:r>
      <w:bookmarkEnd w:id="12836"/>
      <w:bookmarkEnd w:id="12837"/>
      <w:bookmarkEnd w:id="12838"/>
      <w:bookmarkEnd w:id="12839"/>
      <w:bookmarkEnd w:id="12840"/>
      <w:bookmarkEnd w:id="12841"/>
      <w:bookmarkEnd w:id="12842"/>
      <w:bookmarkEnd w:id="12843"/>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2844" w:name="_Toc20487588"/>
      <w:bookmarkStart w:id="12845" w:name="_Toc29342889"/>
      <w:bookmarkStart w:id="12846" w:name="_Toc29344028"/>
      <w:bookmarkStart w:id="12847" w:name="_Toc36567294"/>
      <w:bookmarkStart w:id="12848" w:name="_Toc36810743"/>
      <w:bookmarkStart w:id="12849" w:name="_Toc36847107"/>
      <w:bookmarkStart w:id="12850" w:name="_Toc36939760"/>
      <w:bookmarkStart w:id="12851" w:name="_Toc37082740"/>
      <w:r w:rsidRPr="000E4E7F">
        <w:t>–</w:t>
      </w:r>
      <w:r w:rsidRPr="000E4E7F">
        <w:tab/>
      </w:r>
      <w:r w:rsidRPr="000E4E7F">
        <w:rPr>
          <w:i/>
        </w:rPr>
        <w:t>SCPTMConfiguration-NB</w:t>
      </w:r>
      <w:bookmarkEnd w:id="12844"/>
      <w:bookmarkEnd w:id="12845"/>
      <w:bookmarkEnd w:id="12846"/>
      <w:bookmarkEnd w:id="12847"/>
      <w:bookmarkEnd w:id="12848"/>
      <w:bookmarkEnd w:id="12849"/>
      <w:bookmarkEnd w:id="12850"/>
      <w:bookmarkEnd w:id="12851"/>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2852" w:name="_Toc20487589"/>
      <w:bookmarkStart w:id="12853" w:name="_Toc29342890"/>
      <w:bookmarkStart w:id="12854" w:name="_Toc29344029"/>
      <w:bookmarkStart w:id="12855" w:name="_Toc36567295"/>
      <w:bookmarkStart w:id="12856" w:name="_Toc36810744"/>
      <w:bookmarkStart w:id="12857" w:name="_Toc36847108"/>
      <w:bookmarkStart w:id="12858" w:name="_Toc36939761"/>
      <w:bookmarkStart w:id="12859" w:name="_Toc37082741"/>
      <w:r w:rsidRPr="000E4E7F">
        <w:t>–</w:t>
      </w:r>
      <w:r w:rsidRPr="000E4E7F">
        <w:tab/>
      </w:r>
      <w:r w:rsidRPr="000E4E7F">
        <w:rPr>
          <w:i/>
          <w:noProof/>
        </w:rPr>
        <w:t>SystemInformation-NB</w:t>
      </w:r>
      <w:bookmarkEnd w:id="12852"/>
      <w:bookmarkEnd w:id="12853"/>
      <w:bookmarkEnd w:id="12854"/>
      <w:bookmarkEnd w:id="12855"/>
      <w:bookmarkEnd w:id="12856"/>
      <w:bookmarkEnd w:id="12857"/>
      <w:bookmarkEnd w:id="12858"/>
      <w:bookmarkEnd w:id="12859"/>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2860" w:name="_Toc20487590"/>
      <w:bookmarkStart w:id="12861" w:name="_Toc29342891"/>
      <w:bookmarkStart w:id="12862" w:name="_Toc29344030"/>
      <w:bookmarkStart w:id="12863" w:name="_Toc36567296"/>
      <w:bookmarkStart w:id="12864" w:name="_Toc36810745"/>
      <w:bookmarkStart w:id="12865" w:name="_Toc36847109"/>
      <w:bookmarkStart w:id="12866" w:name="_Toc36939762"/>
      <w:bookmarkStart w:id="12867" w:name="_Toc37082742"/>
      <w:r w:rsidRPr="000E4E7F">
        <w:t>–</w:t>
      </w:r>
      <w:r w:rsidRPr="000E4E7F">
        <w:tab/>
      </w:r>
      <w:r w:rsidRPr="000E4E7F">
        <w:rPr>
          <w:i/>
          <w:noProof/>
        </w:rPr>
        <w:t>SystemInformationBlockType1-NB</w:t>
      </w:r>
      <w:bookmarkEnd w:id="12860"/>
      <w:bookmarkEnd w:id="12861"/>
      <w:bookmarkEnd w:id="12862"/>
      <w:bookmarkEnd w:id="12863"/>
      <w:bookmarkEnd w:id="12864"/>
      <w:bookmarkEnd w:id="12865"/>
      <w:bookmarkEnd w:id="12866"/>
      <w:bookmarkEnd w:id="12867"/>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2868" w:name="_Toc20487591"/>
      <w:bookmarkStart w:id="12869" w:name="_Toc29342892"/>
      <w:bookmarkStart w:id="12870" w:name="_Toc29344031"/>
      <w:bookmarkStart w:id="12871" w:name="_Toc36567297"/>
      <w:bookmarkStart w:id="12872" w:name="_Toc36810746"/>
      <w:bookmarkStart w:id="12873" w:name="_Toc36847110"/>
      <w:bookmarkStart w:id="12874" w:name="_Toc36939763"/>
      <w:bookmarkStart w:id="12875" w:name="_Toc37082743"/>
      <w:r w:rsidRPr="000E4E7F">
        <w:lastRenderedPageBreak/>
        <w:t>–</w:t>
      </w:r>
      <w:r w:rsidRPr="000E4E7F">
        <w:tab/>
      </w:r>
      <w:r w:rsidRPr="000E4E7F">
        <w:rPr>
          <w:i/>
          <w:noProof/>
        </w:rPr>
        <w:t>UECapabilityEnquiry-NB</w:t>
      </w:r>
      <w:bookmarkEnd w:id="12868"/>
      <w:bookmarkEnd w:id="12869"/>
      <w:bookmarkEnd w:id="12870"/>
      <w:bookmarkEnd w:id="12871"/>
      <w:bookmarkEnd w:id="12872"/>
      <w:bookmarkEnd w:id="12873"/>
      <w:bookmarkEnd w:id="12874"/>
      <w:bookmarkEnd w:id="12875"/>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2876" w:name="_Toc20487592"/>
      <w:bookmarkStart w:id="12877" w:name="_Toc29342893"/>
      <w:bookmarkStart w:id="12878" w:name="_Toc29344032"/>
      <w:bookmarkStart w:id="12879" w:name="_Toc36567298"/>
      <w:bookmarkStart w:id="12880" w:name="_Toc36810747"/>
      <w:bookmarkStart w:id="12881" w:name="_Toc36847111"/>
      <w:bookmarkStart w:id="12882" w:name="_Toc36939764"/>
      <w:bookmarkStart w:id="12883" w:name="_Toc37082744"/>
      <w:r w:rsidRPr="000E4E7F">
        <w:t>–</w:t>
      </w:r>
      <w:r w:rsidRPr="000E4E7F">
        <w:tab/>
      </w:r>
      <w:r w:rsidRPr="000E4E7F">
        <w:rPr>
          <w:i/>
          <w:noProof/>
        </w:rPr>
        <w:t>UECapabilityInformation-NB</w:t>
      </w:r>
      <w:bookmarkEnd w:id="12876"/>
      <w:bookmarkEnd w:id="12877"/>
      <w:bookmarkEnd w:id="12878"/>
      <w:bookmarkEnd w:id="12879"/>
      <w:bookmarkEnd w:id="12880"/>
      <w:bookmarkEnd w:id="12881"/>
      <w:bookmarkEnd w:id="12882"/>
      <w:bookmarkEnd w:id="12883"/>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2884" w:name="_Toc5272436"/>
      <w:bookmarkStart w:id="12885" w:name="_Toc36810748"/>
      <w:bookmarkStart w:id="12886" w:name="_Toc36847112"/>
      <w:bookmarkStart w:id="12887" w:name="_Toc36939765"/>
      <w:bookmarkStart w:id="12888" w:name="_Toc37082745"/>
      <w:bookmarkStart w:id="12889"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2884"/>
      <w:r w:rsidRPr="000E4E7F">
        <w:rPr>
          <w:rFonts w:eastAsia="Malgun Gothic"/>
          <w:i/>
          <w:noProof/>
          <w:lang w:eastAsia="ko-KR"/>
        </w:rPr>
        <w:t>-NB</w:t>
      </w:r>
      <w:bookmarkEnd w:id="12885"/>
      <w:bookmarkEnd w:id="12886"/>
      <w:bookmarkEnd w:id="12887"/>
      <w:bookmarkEnd w:id="12888"/>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2890" w:author="cr4287r1 (R2-2004040)" w:date="2020-05-11T17:50:00Z">
        <w:r w:rsidRPr="000E4E7F" w:rsidDel="00BC1D34">
          <w:rPr>
            <w:rFonts w:eastAsia="Malgun Gothic"/>
          </w:rPr>
          <w:delText xml:space="preserve"> or </w:delText>
        </w:r>
        <w:commentRangeStart w:id="12891"/>
        <w:r w:rsidRPr="000E4E7F" w:rsidDel="00BC1D34">
          <w:rPr>
            <w:rFonts w:eastAsia="Malgun Gothic"/>
          </w:rPr>
          <w:delText>SRB1bis</w:delText>
        </w:r>
      </w:del>
      <w:commentRangeEnd w:id="12891"/>
      <w:r w:rsidR="00CB4331">
        <w:rPr>
          <w:rStyle w:val="CommentReference"/>
        </w:rPr>
        <w:commentReference w:id="12891"/>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92" w:author="cr4287r1 (R2-2004040)" w:date="2020-05-11T17:50:00Z"/>
          <w:rFonts w:ascii="Courier New" w:eastAsia="SimSun" w:hAnsi="Courier New"/>
          <w:noProof/>
          <w:sz w:val="16"/>
          <w:lang w:eastAsia="en-US"/>
        </w:rPr>
      </w:pPr>
      <w:ins w:id="12893"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2894"/>
      <w:r w:rsidRPr="000E4E7F">
        <w:t>OPTIONAL</w:t>
      </w:r>
      <w:commentRangeEnd w:id="12894"/>
      <w:r w:rsidR="00FE5C4E">
        <w:rPr>
          <w:rStyle w:val="CommentReference"/>
          <w:rFonts w:ascii="Times New Roman" w:hAnsi="Times New Roman"/>
          <w:noProof w:val="0"/>
        </w:rPr>
        <w:commentReference w:id="12894"/>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0A4C5649" w:rsidR="00C65613" w:rsidRPr="000E4E7F" w:rsidRDefault="00C65613" w:rsidP="003C0A8B">
            <w:pPr>
              <w:pStyle w:val="TAL"/>
              <w:rPr>
                <w:b/>
                <w:i/>
                <w:noProof/>
                <w:lang w:eastAsia="ko-KR"/>
              </w:rPr>
            </w:pPr>
            <w:r w:rsidRPr="000E4E7F">
              <w:rPr>
                <w:lang w:eastAsia="ko-KR"/>
              </w:rPr>
              <w:t xml:space="preserve">This field is used to indicate whether the UE shall report, if available, ANR measurement </w:t>
            </w:r>
            <w:ins w:id="12895" w:author="cr4287r1 (R2-2004040)" w:date="2020-05-11T17:51:00Z">
              <w:r w:rsidR="00BC1D34">
                <w:rPr>
                  <w:lang w:eastAsia="ko-KR"/>
                </w:rPr>
                <w:t>information</w:t>
              </w:r>
            </w:ins>
            <w:del w:id="12896"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2897" w:name="_Toc36810749"/>
      <w:bookmarkStart w:id="12898" w:name="_Toc36847113"/>
      <w:bookmarkStart w:id="12899" w:name="_Toc36939766"/>
      <w:bookmarkStart w:id="12900" w:name="_Toc37082746"/>
      <w:bookmarkEnd w:id="12889"/>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2897"/>
      <w:bookmarkEnd w:id="12898"/>
      <w:bookmarkEnd w:id="12899"/>
      <w:bookmarkEnd w:id="12900"/>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2901" w:author="cr4287r1 (R2-2004040)" w:date="2020-05-11T17:51:00Z">
        <w:r w:rsidRPr="000E4E7F" w:rsidDel="00BC1D34">
          <w:rPr>
            <w:rFonts w:eastAsia="Malgun Gothic"/>
          </w:rPr>
          <w:delText xml:space="preserve"> or </w:delText>
        </w:r>
        <w:commentRangeStart w:id="12902"/>
        <w:r w:rsidRPr="000E4E7F" w:rsidDel="00BC1D34">
          <w:rPr>
            <w:rFonts w:eastAsia="Malgun Gothic"/>
          </w:rPr>
          <w:delText>SRB1bis</w:delText>
        </w:r>
      </w:del>
      <w:commentRangeEnd w:id="12902"/>
      <w:r w:rsidR="009F3145">
        <w:rPr>
          <w:rStyle w:val="CommentReference"/>
        </w:rPr>
        <w:commentReference w:id="12902"/>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2903" w:name="OLE_LINK82"/>
      <w:r w:rsidRPr="000E4E7F">
        <w:rPr>
          <w:rFonts w:eastAsia="Malgun Gothic"/>
          <w:bCs/>
          <w:i/>
          <w:iCs/>
          <w:noProof/>
          <w:lang w:eastAsia="ko-KR"/>
        </w:rPr>
        <w:t>UEInformationResponse-NB</w:t>
      </w:r>
      <w:bookmarkEnd w:id="12903"/>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lastRenderedPageBreak/>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04" w:author="cr4287r1 (R2-2004040)" w:date="2020-05-11T17:51:00Z"/>
          <w:rFonts w:ascii="Courier New" w:eastAsia="SimSun" w:hAnsi="Courier New"/>
          <w:noProof/>
          <w:sz w:val="16"/>
          <w:lang w:eastAsia="en-US"/>
        </w:rPr>
      </w:pPr>
      <w:ins w:id="12905"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2906"/>
      <w:r w:rsidRPr="000E4E7F">
        <w:t>OPTIONAL</w:t>
      </w:r>
      <w:commentRangeEnd w:id="12906"/>
      <w:r w:rsidR="001C3765">
        <w:rPr>
          <w:rStyle w:val="CommentReference"/>
          <w:rFonts w:ascii="Times New Roman" w:hAnsi="Times New Roman"/>
          <w:noProof w:val="0"/>
        </w:rPr>
        <w:commentReference w:id="12906"/>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2907" w:author="cr4287r1 (R2-2004040)" w:date="2020-05-11T17:51:00Z"/>
          <w:color w:val="auto"/>
          <w:lang w:eastAsia="zh-CN"/>
        </w:rPr>
      </w:pPr>
      <w:del w:id="12908"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2909"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2910" w:name="_Toc20487593"/>
      <w:bookmarkStart w:id="12911" w:name="_Toc29342894"/>
      <w:bookmarkStart w:id="12912" w:name="_Toc29344033"/>
      <w:bookmarkStart w:id="12913" w:name="_Toc36567299"/>
      <w:bookmarkStart w:id="12914" w:name="_Toc36810750"/>
      <w:bookmarkStart w:id="12915" w:name="_Toc36847114"/>
      <w:bookmarkStart w:id="12916" w:name="_Toc36939767"/>
      <w:bookmarkStart w:id="12917" w:name="_Toc37082747"/>
      <w:r w:rsidRPr="000E4E7F">
        <w:t>–</w:t>
      </w:r>
      <w:r w:rsidRPr="000E4E7F">
        <w:tab/>
      </w:r>
      <w:r w:rsidRPr="000E4E7F">
        <w:rPr>
          <w:i/>
          <w:noProof/>
        </w:rPr>
        <w:t>ULInformationTransfer-NB</w:t>
      </w:r>
      <w:bookmarkEnd w:id="12910"/>
      <w:bookmarkEnd w:id="12911"/>
      <w:bookmarkEnd w:id="12912"/>
      <w:bookmarkEnd w:id="12913"/>
      <w:bookmarkEnd w:id="12914"/>
      <w:bookmarkEnd w:id="12915"/>
      <w:bookmarkEnd w:id="12916"/>
      <w:bookmarkEnd w:id="12917"/>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lastRenderedPageBreak/>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2918" w:name="_Toc20487594"/>
      <w:bookmarkStart w:id="12919" w:name="_Toc29342895"/>
      <w:bookmarkStart w:id="12920" w:name="_Toc29344034"/>
      <w:bookmarkStart w:id="12921" w:name="_Toc36567300"/>
      <w:bookmarkStart w:id="12922" w:name="_Toc36810751"/>
      <w:bookmarkStart w:id="12923" w:name="_Toc36847115"/>
      <w:bookmarkStart w:id="12924" w:name="_Toc36939768"/>
      <w:bookmarkStart w:id="12925" w:name="_Toc37082748"/>
      <w:r w:rsidRPr="000E4E7F">
        <w:t>6.7.3</w:t>
      </w:r>
      <w:r w:rsidRPr="000E4E7F">
        <w:tab/>
        <w:t>NB-IoT information elements</w:t>
      </w:r>
      <w:bookmarkEnd w:id="12918"/>
      <w:bookmarkEnd w:id="12919"/>
      <w:bookmarkEnd w:id="12920"/>
      <w:bookmarkEnd w:id="12921"/>
      <w:bookmarkEnd w:id="12922"/>
      <w:bookmarkEnd w:id="12923"/>
      <w:bookmarkEnd w:id="12924"/>
      <w:bookmarkEnd w:id="12925"/>
    </w:p>
    <w:p w14:paraId="0F4F1518" w14:textId="77777777" w:rsidR="009722D5" w:rsidRPr="000E4E7F" w:rsidRDefault="009722D5" w:rsidP="009722D5">
      <w:pPr>
        <w:pStyle w:val="Heading4"/>
      </w:pPr>
      <w:bookmarkStart w:id="12926" w:name="_Toc20487595"/>
      <w:bookmarkStart w:id="12927" w:name="_Toc29342896"/>
      <w:bookmarkStart w:id="12928" w:name="_Toc29344035"/>
      <w:bookmarkStart w:id="12929" w:name="_Toc36567301"/>
      <w:bookmarkStart w:id="12930" w:name="_Toc36810752"/>
      <w:bookmarkStart w:id="12931" w:name="_Toc36847116"/>
      <w:bookmarkStart w:id="12932" w:name="_Toc36939769"/>
      <w:bookmarkStart w:id="12933" w:name="_Toc37082749"/>
      <w:r w:rsidRPr="000E4E7F">
        <w:t>6.7.3.1</w:t>
      </w:r>
      <w:r w:rsidRPr="000E4E7F">
        <w:tab/>
        <w:t>NB-IoT System information blocks</w:t>
      </w:r>
      <w:bookmarkEnd w:id="12926"/>
      <w:bookmarkEnd w:id="12927"/>
      <w:bookmarkEnd w:id="12928"/>
      <w:bookmarkEnd w:id="12929"/>
      <w:bookmarkEnd w:id="12930"/>
      <w:bookmarkEnd w:id="12931"/>
      <w:bookmarkEnd w:id="12932"/>
      <w:bookmarkEnd w:id="12933"/>
    </w:p>
    <w:p w14:paraId="67E9004D" w14:textId="77777777" w:rsidR="009722D5" w:rsidRPr="000E4E7F" w:rsidRDefault="009722D5" w:rsidP="009722D5">
      <w:pPr>
        <w:pStyle w:val="Heading4"/>
        <w:rPr>
          <w:i/>
          <w:noProof/>
        </w:rPr>
      </w:pPr>
      <w:bookmarkStart w:id="12934" w:name="_Toc20487596"/>
      <w:bookmarkStart w:id="12935" w:name="_Toc29342897"/>
      <w:bookmarkStart w:id="12936" w:name="_Toc29344036"/>
      <w:bookmarkStart w:id="12937" w:name="_Toc36567302"/>
      <w:bookmarkStart w:id="12938" w:name="_Toc36810753"/>
      <w:bookmarkStart w:id="12939" w:name="_Toc36847117"/>
      <w:bookmarkStart w:id="12940" w:name="_Toc36939770"/>
      <w:bookmarkStart w:id="12941" w:name="_Toc37082750"/>
      <w:r w:rsidRPr="000E4E7F">
        <w:t>–</w:t>
      </w:r>
      <w:r w:rsidRPr="000E4E7F">
        <w:tab/>
      </w:r>
      <w:r w:rsidRPr="000E4E7F">
        <w:rPr>
          <w:i/>
          <w:noProof/>
        </w:rPr>
        <w:t>SystemInformationBlockType2-NB</w:t>
      </w:r>
      <w:bookmarkEnd w:id="12934"/>
      <w:bookmarkEnd w:id="12935"/>
      <w:bookmarkEnd w:id="12936"/>
      <w:bookmarkEnd w:id="12937"/>
      <w:bookmarkEnd w:id="12938"/>
      <w:bookmarkEnd w:id="12939"/>
      <w:bookmarkEnd w:id="12940"/>
      <w:bookmarkEnd w:id="12941"/>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lastRenderedPageBreak/>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2942" w:author="cr4287r1 (R2-2004040)" w:date="2020-05-11T17:52:00Z">
        <w:r w:rsidR="00351E2E" w:rsidRPr="001E7581">
          <w:t>Activation</w:t>
        </w:r>
      </w:ins>
      <w:del w:id="12943"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2944" w:author="cr4287r1 (R2-2004040)" w:date="2020-05-11T20:40:00Z">
              <w:r>
                <w:rPr>
                  <w:iCs/>
                </w:rPr>
                <w:t xml:space="preserve">For FDD: </w:t>
              </w:r>
            </w:ins>
            <w:r w:rsidR="00C65613" w:rsidRPr="000E4E7F">
              <w:rPr>
                <w:iCs/>
              </w:rPr>
              <w:t xml:space="preserve">This field indicates whether </w:t>
            </w:r>
            <w:ins w:id="12945" w:author="cr4287r1 (R2-2004040)" w:date="2020-05-11T20:40:00Z">
              <w:r>
                <w:rPr>
                  <w:iCs/>
                </w:rPr>
                <w:t xml:space="preserve">CP </w:t>
              </w:r>
            </w:ins>
            <w:r w:rsidR="00C65613" w:rsidRPr="000E4E7F">
              <w:rPr>
                <w:iCs/>
              </w:rPr>
              <w:t xml:space="preserve">transmission using PUR is </w:t>
            </w:r>
            <w:ins w:id="12946" w:author="cr4287r1 (R2-2004040)" w:date="2020-05-11T20:40:00Z">
              <w:r>
                <w:rPr>
                  <w:iCs/>
                </w:rPr>
                <w:t>allowed</w:t>
              </w:r>
            </w:ins>
            <w:del w:id="12947" w:author="cr4287r1 (R2-2004040)" w:date="2020-05-11T20:40:00Z">
              <w:r w:rsidR="00C65613" w:rsidRPr="000E4E7F" w:rsidDel="00EE789D">
                <w:rPr>
                  <w:iCs/>
                </w:rPr>
                <w:delText>enabled</w:delText>
              </w:r>
            </w:del>
            <w:r w:rsidR="00C65613" w:rsidRPr="000E4E7F">
              <w:rPr>
                <w:iCs/>
              </w:rPr>
              <w:t xml:space="preserve"> in the cell </w:t>
            </w:r>
            <w:ins w:id="12948"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2949" w:author="cr4287r1 (R2-2004040)" w:date="2020-05-11T20:40:00Z">
              <w:r w:rsidR="00C65613" w:rsidRPr="000E4E7F" w:rsidDel="00EE789D">
                <w:rPr>
                  <w:iCs/>
                </w:rPr>
                <w:delText xml:space="preserve">for the Control Plane CIoT EPS/5GS optimisations </w:delText>
              </w:r>
              <w:commentRangeStart w:id="12950"/>
              <w:r w:rsidR="00C65613" w:rsidRPr="000E4E7F" w:rsidDel="00EE789D">
                <w:rPr>
                  <w:iCs/>
                </w:rPr>
                <w:delText>respectively</w:delText>
              </w:r>
            </w:del>
            <w:commentRangeEnd w:id="12950"/>
            <w:r w:rsidR="009D4D02">
              <w:rPr>
                <w:rStyle w:val="CommentReference"/>
                <w:rFonts w:ascii="Times New Roman" w:hAnsi="Times New Roman"/>
              </w:rPr>
              <w:commentReference w:id="12950"/>
            </w:r>
            <w:r w:rsidR="00C65613" w:rsidRPr="000E4E7F">
              <w:rPr>
                <w:iCs/>
              </w:rPr>
              <w:t>.</w:t>
            </w:r>
          </w:p>
        </w:tc>
      </w:tr>
      <w:tr w:rsidR="00EE789D" w:rsidRPr="00EE789D" w14:paraId="79AA7BC9" w14:textId="77777777" w:rsidTr="00173E2D">
        <w:trPr>
          <w:cantSplit/>
          <w:ins w:id="12951"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2952" w:author="cr4287r1 (R2-2004040)" w:date="2020-05-11T20:39:00Z"/>
                <w:rFonts w:ascii="Arial" w:eastAsia="SimSun" w:hAnsi="Arial"/>
                <w:b/>
                <w:i/>
                <w:sz w:val="18"/>
                <w:lang w:eastAsia="en-US"/>
              </w:rPr>
            </w:pPr>
            <w:ins w:id="12953"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2954" w:author="cr4287r1 (R2-2004040)" w:date="2020-05-11T20:39:00Z"/>
                <w:rFonts w:ascii="Arial" w:eastAsia="SimSun" w:hAnsi="Arial"/>
                <w:b/>
                <w:i/>
                <w:sz w:val="18"/>
                <w:lang w:eastAsia="en-US"/>
              </w:rPr>
            </w:pPr>
            <w:ins w:id="12955"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ins w:id="12956" w:author="cr4287r1 (R2-2004040)" w:date="2020-05-11T20:41:00Z">
              <w:r w:rsidR="00EE789D" w:rsidRPr="001E7581">
                <w:rPr>
                  <w:b/>
                  <w:i/>
                </w:rPr>
                <w:t>Activation</w:t>
              </w:r>
            </w:ins>
            <w:commentRangeStart w:id="12957"/>
            <w:del w:id="12958" w:author="cr4287r1 (R2-2004040)" w:date="2020-05-11T20:41:00Z">
              <w:r w:rsidRPr="000E4E7F" w:rsidDel="00EE789D">
                <w:rPr>
                  <w:b/>
                  <w:i/>
                </w:rPr>
                <w:delText>Support</w:delText>
              </w:r>
            </w:del>
            <w:r w:rsidRPr="000E4E7F">
              <w:rPr>
                <w:b/>
                <w:i/>
              </w:rPr>
              <w:t>Enh</w:t>
            </w:r>
            <w:commentRangeEnd w:id="12957"/>
            <w:r w:rsidR="00B14417">
              <w:rPr>
                <w:rStyle w:val="CommentReference"/>
                <w:rFonts w:ascii="Times New Roman" w:hAnsi="Times New Roman"/>
              </w:rPr>
              <w:commentReference w:id="12957"/>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2959" w:author="cr4287r1 (R2-2004040)" w:date="2020-05-11T20:42:00Z">
              <w:r w:rsidR="00EE789D">
                <w:rPr>
                  <w:lang w:eastAsia="en-GB"/>
                </w:rPr>
                <w:t xml:space="preserve">AS </w:t>
              </w:r>
            </w:ins>
            <w:r w:rsidRPr="000E4E7F">
              <w:rPr>
                <w:lang w:eastAsia="en-GB"/>
              </w:rPr>
              <w:t xml:space="preserve">Release Assistance Indication (RAI) </w:t>
            </w:r>
            <w:ins w:id="12960"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2961"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2962"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2963" w:author="cr4287r1 (R2-2004040)" w:date="2020-05-11T20:45:00Z">
              <w:r>
                <w:t xml:space="preserve">UP </w:t>
              </w:r>
            </w:ins>
            <w:r w:rsidR="00C65613" w:rsidRPr="000E4E7F">
              <w:rPr>
                <w:iCs/>
              </w:rPr>
              <w:t xml:space="preserve">transmission using PUR is </w:t>
            </w:r>
            <w:ins w:id="12964" w:author="cr4287r1 (R2-2004040)" w:date="2020-05-11T20:45:00Z">
              <w:r w:rsidRPr="00EE789D">
                <w:rPr>
                  <w:rFonts w:eastAsia="SimSun" w:cs="Arial"/>
                  <w:bCs/>
                  <w:szCs w:val="18"/>
                  <w:lang w:eastAsia="en-US"/>
                </w:rPr>
                <w:t>allowed</w:t>
              </w:r>
            </w:ins>
            <w:del w:id="12965" w:author="cr4287r1 (R2-2004040)" w:date="2020-05-11T20:45:00Z">
              <w:r w:rsidR="00C65613" w:rsidRPr="000E4E7F" w:rsidDel="00EE789D">
                <w:rPr>
                  <w:iCs/>
                </w:rPr>
                <w:delText>enabled</w:delText>
              </w:r>
            </w:del>
            <w:r w:rsidR="00C65613" w:rsidRPr="000E4E7F">
              <w:rPr>
                <w:iCs/>
              </w:rPr>
              <w:t xml:space="preserve"> in the cell </w:t>
            </w:r>
            <w:ins w:id="12966" w:author="cr4287r1 (R2-2004040)" w:date="2020-05-11T20:46:00Z">
              <w:r>
                <w:rPr>
                  <w:iCs/>
                </w:rPr>
                <w:t>when connected to 5GC, see 5.3.3.1c</w:t>
              </w:r>
            </w:ins>
            <w:del w:id="12967"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2968"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2969" w:author="cr4287r1 (R2-2004040)" w:date="2020-05-11T20:45:00Z"/>
                <w:rFonts w:ascii="Arial" w:eastAsia="SimSun" w:hAnsi="Arial" w:cs="Arial"/>
                <w:b/>
                <w:bCs/>
                <w:i/>
                <w:sz w:val="18"/>
                <w:szCs w:val="18"/>
                <w:lang w:eastAsia="en-US"/>
              </w:rPr>
            </w:pPr>
            <w:ins w:id="12970"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2971" w:author="cr4287r1 (R2-2004040)" w:date="2020-05-11T20:45:00Z"/>
                <w:rFonts w:ascii="Arial" w:eastAsia="SimSun" w:hAnsi="Arial"/>
                <w:b/>
                <w:i/>
                <w:sz w:val="18"/>
                <w:lang w:eastAsia="en-US"/>
              </w:rPr>
            </w:pPr>
            <w:ins w:id="12972"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lastRenderedPageBreak/>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2973" w:name="_Toc20487597"/>
      <w:bookmarkStart w:id="12974" w:name="_Toc29342898"/>
      <w:bookmarkStart w:id="12975" w:name="_Toc29344037"/>
      <w:bookmarkStart w:id="12976" w:name="_Toc36567303"/>
      <w:bookmarkStart w:id="12977" w:name="_Toc36810754"/>
      <w:bookmarkStart w:id="12978" w:name="_Toc36847118"/>
      <w:bookmarkStart w:id="12979" w:name="_Toc36939771"/>
      <w:bookmarkStart w:id="12980" w:name="_Toc37082751"/>
      <w:r w:rsidRPr="000E4E7F">
        <w:t>–</w:t>
      </w:r>
      <w:r w:rsidRPr="000E4E7F">
        <w:tab/>
      </w:r>
      <w:r w:rsidRPr="000E4E7F">
        <w:rPr>
          <w:i/>
          <w:noProof/>
        </w:rPr>
        <w:t>SystemInformationBlockType3-NB</w:t>
      </w:r>
      <w:bookmarkEnd w:id="12973"/>
      <w:bookmarkEnd w:id="12974"/>
      <w:bookmarkEnd w:id="12975"/>
      <w:bookmarkEnd w:id="12976"/>
      <w:bookmarkEnd w:id="12977"/>
      <w:bookmarkEnd w:id="12978"/>
      <w:bookmarkEnd w:id="12979"/>
      <w:bookmarkEnd w:id="12980"/>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2981" w:name="_Toc20487598"/>
      <w:bookmarkStart w:id="12982" w:name="_Toc29342899"/>
      <w:bookmarkStart w:id="12983" w:name="_Toc29344038"/>
      <w:bookmarkStart w:id="12984" w:name="_Toc36567304"/>
      <w:bookmarkStart w:id="12985" w:name="_Toc36810755"/>
      <w:bookmarkStart w:id="12986" w:name="_Toc36847119"/>
      <w:bookmarkStart w:id="12987" w:name="_Toc36939772"/>
      <w:bookmarkStart w:id="12988" w:name="_Toc37082752"/>
      <w:r w:rsidRPr="000E4E7F">
        <w:t>–</w:t>
      </w:r>
      <w:r w:rsidRPr="000E4E7F">
        <w:tab/>
      </w:r>
      <w:r w:rsidRPr="000E4E7F">
        <w:rPr>
          <w:i/>
          <w:noProof/>
        </w:rPr>
        <w:t>SystemInformationBlockType4-NB</w:t>
      </w:r>
      <w:bookmarkEnd w:id="12981"/>
      <w:bookmarkEnd w:id="12982"/>
      <w:bookmarkEnd w:id="12983"/>
      <w:bookmarkEnd w:id="12984"/>
      <w:bookmarkEnd w:id="12985"/>
      <w:bookmarkEnd w:id="12986"/>
      <w:bookmarkEnd w:id="12987"/>
      <w:bookmarkEnd w:id="12988"/>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2989" w:name="_Toc20487599"/>
      <w:bookmarkStart w:id="12990" w:name="_Toc29342900"/>
      <w:bookmarkStart w:id="12991" w:name="_Toc29344039"/>
      <w:bookmarkStart w:id="12992" w:name="_Toc36567305"/>
      <w:bookmarkStart w:id="12993" w:name="_Toc36810756"/>
      <w:bookmarkStart w:id="12994" w:name="_Toc36847120"/>
      <w:bookmarkStart w:id="12995" w:name="_Toc36939773"/>
      <w:bookmarkStart w:id="12996" w:name="_Toc37082753"/>
      <w:r w:rsidRPr="000E4E7F">
        <w:t>–</w:t>
      </w:r>
      <w:r w:rsidRPr="000E4E7F">
        <w:tab/>
      </w:r>
      <w:r w:rsidRPr="000E4E7F">
        <w:rPr>
          <w:i/>
          <w:noProof/>
        </w:rPr>
        <w:t>SystemInformationBlockType5-NB</w:t>
      </w:r>
      <w:bookmarkEnd w:id="12989"/>
      <w:bookmarkEnd w:id="12990"/>
      <w:bookmarkEnd w:id="12991"/>
      <w:bookmarkEnd w:id="12992"/>
      <w:bookmarkEnd w:id="12993"/>
      <w:bookmarkEnd w:id="12994"/>
      <w:bookmarkEnd w:id="12995"/>
      <w:bookmarkEnd w:id="12996"/>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2997" w:name="_Toc20487600"/>
      <w:bookmarkStart w:id="12998" w:name="_Toc29342901"/>
      <w:bookmarkStart w:id="12999" w:name="_Toc29344040"/>
      <w:bookmarkStart w:id="13000" w:name="_Toc36567306"/>
      <w:bookmarkStart w:id="13001" w:name="_Toc36810757"/>
      <w:bookmarkStart w:id="13002" w:name="_Toc36847121"/>
      <w:bookmarkStart w:id="13003" w:name="_Toc36939774"/>
      <w:bookmarkStart w:id="13004" w:name="_Toc37082754"/>
      <w:r w:rsidRPr="000E4E7F">
        <w:rPr>
          <w:bCs/>
        </w:rPr>
        <w:lastRenderedPageBreak/>
        <w:t>–</w:t>
      </w:r>
      <w:r w:rsidRPr="000E4E7F">
        <w:rPr>
          <w:bCs/>
        </w:rPr>
        <w:tab/>
      </w:r>
      <w:r w:rsidRPr="000E4E7F">
        <w:rPr>
          <w:i/>
          <w:noProof/>
        </w:rPr>
        <w:t>SystemInformationBlockType14-NB</w:t>
      </w:r>
      <w:bookmarkEnd w:id="12997"/>
      <w:bookmarkEnd w:id="12998"/>
      <w:bookmarkEnd w:id="12999"/>
      <w:bookmarkEnd w:id="13000"/>
      <w:bookmarkEnd w:id="13001"/>
      <w:bookmarkEnd w:id="13002"/>
      <w:bookmarkEnd w:id="13003"/>
      <w:bookmarkEnd w:id="13004"/>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005" w:name="_Toc20487601"/>
      <w:bookmarkStart w:id="13006" w:name="_Toc29342902"/>
      <w:bookmarkStart w:id="13007" w:name="_Toc29344041"/>
      <w:bookmarkStart w:id="13008" w:name="_Toc36567307"/>
      <w:bookmarkStart w:id="13009" w:name="_Toc36810758"/>
      <w:bookmarkStart w:id="13010" w:name="_Toc36847122"/>
      <w:bookmarkStart w:id="13011" w:name="_Toc36939775"/>
      <w:bookmarkStart w:id="13012" w:name="_Toc37082755"/>
      <w:r w:rsidRPr="000E4E7F">
        <w:t>–</w:t>
      </w:r>
      <w:r w:rsidRPr="000E4E7F">
        <w:tab/>
      </w:r>
      <w:r w:rsidRPr="000E4E7F">
        <w:rPr>
          <w:i/>
          <w:noProof/>
        </w:rPr>
        <w:t>SystemInformationBlockType15-NB</w:t>
      </w:r>
      <w:bookmarkEnd w:id="13005"/>
      <w:bookmarkEnd w:id="13006"/>
      <w:bookmarkEnd w:id="13007"/>
      <w:bookmarkEnd w:id="13008"/>
      <w:bookmarkEnd w:id="13009"/>
      <w:bookmarkEnd w:id="13010"/>
      <w:bookmarkEnd w:id="13011"/>
      <w:bookmarkEnd w:id="13012"/>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013" w:name="_Toc20487602"/>
      <w:bookmarkStart w:id="13014" w:name="_Toc29342903"/>
      <w:bookmarkStart w:id="13015" w:name="_Toc29344042"/>
      <w:bookmarkStart w:id="13016" w:name="_Toc36567308"/>
      <w:bookmarkStart w:id="13017" w:name="_Toc36810759"/>
      <w:bookmarkStart w:id="13018" w:name="_Toc36847123"/>
      <w:bookmarkStart w:id="13019" w:name="_Toc36939776"/>
      <w:bookmarkStart w:id="13020" w:name="_Toc37082756"/>
      <w:r w:rsidRPr="000E4E7F">
        <w:t>–</w:t>
      </w:r>
      <w:r w:rsidRPr="000E4E7F">
        <w:tab/>
      </w:r>
      <w:r w:rsidRPr="000E4E7F">
        <w:rPr>
          <w:i/>
          <w:noProof/>
        </w:rPr>
        <w:t>SystemInformationBlockType16-NB</w:t>
      </w:r>
      <w:bookmarkEnd w:id="13013"/>
      <w:bookmarkEnd w:id="13014"/>
      <w:bookmarkEnd w:id="13015"/>
      <w:bookmarkEnd w:id="13016"/>
      <w:bookmarkEnd w:id="13017"/>
      <w:bookmarkEnd w:id="13018"/>
      <w:bookmarkEnd w:id="13019"/>
      <w:bookmarkEnd w:id="13020"/>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021" w:name="_Toc20487603"/>
      <w:bookmarkStart w:id="13022" w:name="_Toc29342904"/>
      <w:bookmarkStart w:id="13023" w:name="_Toc29344043"/>
      <w:bookmarkStart w:id="13024" w:name="_Toc36567309"/>
      <w:bookmarkStart w:id="13025" w:name="_Toc36810760"/>
      <w:bookmarkStart w:id="13026" w:name="_Toc36847124"/>
      <w:bookmarkStart w:id="13027" w:name="_Toc36939777"/>
      <w:bookmarkStart w:id="13028" w:name="_Toc37082757"/>
      <w:r w:rsidRPr="000E4E7F">
        <w:t>–</w:t>
      </w:r>
      <w:r w:rsidRPr="000E4E7F">
        <w:tab/>
      </w:r>
      <w:r w:rsidRPr="000E4E7F">
        <w:rPr>
          <w:i/>
          <w:noProof/>
        </w:rPr>
        <w:t>SystemInformationBlockType20-NB</w:t>
      </w:r>
      <w:bookmarkEnd w:id="13021"/>
      <w:bookmarkEnd w:id="13022"/>
      <w:bookmarkEnd w:id="13023"/>
      <w:bookmarkEnd w:id="13024"/>
      <w:bookmarkEnd w:id="13025"/>
      <w:bookmarkEnd w:id="13026"/>
      <w:bookmarkEnd w:id="13027"/>
      <w:bookmarkEnd w:id="13028"/>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029" w:name="_Toc20487604"/>
      <w:bookmarkStart w:id="13030" w:name="_Toc29342905"/>
      <w:bookmarkStart w:id="13031" w:name="_Toc29344044"/>
      <w:bookmarkStart w:id="13032" w:name="_Toc36567310"/>
      <w:bookmarkStart w:id="13033" w:name="_Toc36810761"/>
      <w:bookmarkStart w:id="13034" w:name="_Toc36847125"/>
      <w:bookmarkStart w:id="13035" w:name="_Toc36939778"/>
      <w:bookmarkStart w:id="13036" w:name="_Toc37082758"/>
      <w:r w:rsidRPr="000E4E7F">
        <w:lastRenderedPageBreak/>
        <w:t>–</w:t>
      </w:r>
      <w:r w:rsidRPr="000E4E7F">
        <w:tab/>
      </w:r>
      <w:r w:rsidRPr="000E4E7F">
        <w:rPr>
          <w:i/>
          <w:noProof/>
        </w:rPr>
        <w:t>SystemInformationBlockType22-NB</w:t>
      </w:r>
      <w:bookmarkEnd w:id="13029"/>
      <w:bookmarkEnd w:id="13030"/>
      <w:bookmarkEnd w:id="13031"/>
      <w:bookmarkEnd w:id="13032"/>
      <w:bookmarkEnd w:id="13033"/>
      <w:bookmarkEnd w:id="13034"/>
      <w:bookmarkEnd w:id="13035"/>
      <w:bookmarkEnd w:id="13036"/>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037" w:author="cr4287r1 (R2-2004040)" w:date="2020-05-11T20:51:00Z">
        <w:r w:rsidRPr="000E4E7F" w:rsidDel="00EE789D">
          <w:delText>-r16</w:delText>
        </w:r>
      </w:del>
      <w:r w:rsidRPr="000E4E7F">
        <w:tab/>
      </w:r>
      <w:r w:rsidRPr="000E4E7F">
        <w:tab/>
      </w:r>
      <w:r w:rsidRPr="000E4E7F">
        <w:tab/>
      </w:r>
      <w:commentRangeStart w:id="13038"/>
      <w:commentRangeEnd w:id="13038"/>
      <w:r w:rsidR="00990FC8">
        <w:rPr>
          <w:rStyle w:val="CommentReference"/>
          <w:rFonts w:ascii="Times New Roman" w:hAnsi="Times New Roman"/>
          <w:noProof w:val="0"/>
        </w:rPr>
        <w:commentReference w:id="13038"/>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039"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040"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041" w:author="cr4287r1 (R2-2004040)" w:date="2020-05-11T20:51:00Z"/>
                <w:rFonts w:ascii="Arial" w:eastAsia="SimSun" w:hAnsi="Arial"/>
                <w:b/>
                <w:i/>
                <w:sz w:val="18"/>
                <w:lang w:eastAsia="en-US"/>
              </w:rPr>
            </w:pPr>
            <w:ins w:id="13042" w:author="cr4287r1 (R2-2004040)" w:date="2020-05-11T20:51:00Z">
              <w:r w:rsidRPr="00EE789D">
                <w:rPr>
                  <w:rFonts w:ascii="Arial" w:eastAsia="SimSun" w:hAnsi="Arial"/>
                  <w:b/>
                  <w:i/>
                  <w:sz w:val="18"/>
                  <w:lang w:eastAsia="en-US"/>
                </w:rPr>
                <w:t>gwus-Config</w:t>
              </w:r>
            </w:ins>
          </w:p>
          <w:p w14:paraId="5EAA07B2" w14:textId="77777777" w:rsidR="00EE789D" w:rsidRPr="00EE789D" w:rsidRDefault="00EE789D" w:rsidP="00EE789D">
            <w:pPr>
              <w:keepLines/>
              <w:overflowPunct/>
              <w:autoSpaceDE/>
              <w:autoSpaceDN/>
              <w:adjustRightInd/>
              <w:spacing w:after="0"/>
              <w:textAlignment w:val="auto"/>
              <w:rPr>
                <w:ins w:id="13043" w:author="cr4287r1 (R2-2004040)" w:date="2020-05-11T20:51:00Z"/>
                <w:rFonts w:ascii="Arial" w:eastAsia="SimSun" w:hAnsi="Arial"/>
                <w:sz w:val="18"/>
                <w:lang w:eastAsia="en-US"/>
              </w:rPr>
            </w:pPr>
            <w:ins w:id="13044"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045" w:author="cr4287r1 (R2-2004040)" w:date="2020-05-11T20:51:00Z"/>
                <w:rFonts w:ascii="Arial" w:eastAsia="SimSun" w:hAnsi="Arial"/>
                <w:sz w:val="18"/>
                <w:lang w:eastAsia="en-US"/>
              </w:rPr>
            </w:pPr>
            <w:ins w:id="13046"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r w:rsidRPr="00EE789D">
                <w:rPr>
                  <w:rFonts w:ascii="Arial" w:eastAsia="SimSun" w:hAnsi="Arial"/>
                  <w:i/>
                  <w:sz w:val="18"/>
                  <w:lang w:eastAsia="en-US"/>
                </w:rPr>
                <w:t>wus-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lastRenderedPageBreak/>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r w:rsidRPr="000E4E7F">
              <w:rPr>
                <w:b/>
                <w:i/>
              </w:rPr>
              <w:t>wus-</w:t>
            </w:r>
            <w:commentRangeStart w:id="13047"/>
            <w:r w:rsidRPr="000E4E7F">
              <w:rPr>
                <w:b/>
                <w:i/>
              </w:rPr>
              <w:t>Config</w:t>
            </w:r>
            <w:del w:id="13048" w:author="cr4287r1 (R2-2004040)" w:date="2020-05-11T20:52:00Z">
              <w:r w:rsidRPr="000E4E7F" w:rsidDel="00407FF6">
                <w:rPr>
                  <w:b/>
                  <w:i/>
                </w:rPr>
                <w:delText>PerCarrier</w:delText>
              </w:r>
            </w:del>
            <w:commentRangeEnd w:id="13047"/>
            <w:r w:rsidR="00385279">
              <w:rPr>
                <w:rStyle w:val="CommentReference"/>
                <w:rFonts w:ascii="Times New Roman" w:hAnsi="Times New Roman"/>
              </w:rPr>
              <w:commentReference w:id="13047"/>
            </w:r>
          </w:p>
          <w:p w14:paraId="5D782E73" w14:textId="77777777" w:rsidR="00C65613" w:rsidRPr="000E4E7F" w:rsidDel="00407FF6" w:rsidRDefault="00ED650F" w:rsidP="00C65613">
            <w:pPr>
              <w:pStyle w:val="TAL"/>
              <w:keepNext w:val="0"/>
              <w:rPr>
                <w:del w:id="13049"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050" w:author="cr4287r1 (R2-2004040)" w:date="2020-05-11T20:52:00Z"/>
              </w:rPr>
              <w:pPrChange w:id="13051" w:author="cr4287r1 (R2-2004040)" w:date="2020-05-11T20:52:00Z">
                <w:pPr>
                  <w:pStyle w:val="TAL"/>
                </w:pPr>
              </w:pPrChange>
            </w:pPr>
            <w:del w:id="13052"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053"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054" w:name="_Toc20487605"/>
      <w:bookmarkStart w:id="13055" w:name="_Toc29342906"/>
      <w:bookmarkStart w:id="13056" w:name="_Toc29344045"/>
      <w:bookmarkStart w:id="13057" w:name="_Toc36567311"/>
      <w:bookmarkStart w:id="13058" w:name="_Toc36810762"/>
      <w:bookmarkStart w:id="13059" w:name="_Toc36847126"/>
      <w:bookmarkStart w:id="13060" w:name="_Toc36939779"/>
      <w:bookmarkStart w:id="13061" w:name="_Toc37082759"/>
      <w:r w:rsidRPr="000E4E7F">
        <w:t>–</w:t>
      </w:r>
      <w:r w:rsidRPr="000E4E7F">
        <w:tab/>
      </w:r>
      <w:r w:rsidRPr="000E4E7F">
        <w:rPr>
          <w:i/>
          <w:iCs/>
          <w:noProof/>
        </w:rPr>
        <w:t>SystemInformationBlockType23-NB</w:t>
      </w:r>
      <w:bookmarkEnd w:id="13054"/>
      <w:bookmarkEnd w:id="13055"/>
      <w:bookmarkEnd w:id="13056"/>
      <w:bookmarkEnd w:id="13057"/>
      <w:bookmarkEnd w:id="13058"/>
      <w:bookmarkEnd w:id="13059"/>
      <w:bookmarkEnd w:id="13060"/>
      <w:bookmarkEnd w:id="13061"/>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062" w:name="_Toc36810763"/>
      <w:bookmarkStart w:id="13063" w:name="_Toc36847127"/>
      <w:bookmarkStart w:id="13064" w:name="_Toc36939780"/>
      <w:bookmarkStart w:id="13065" w:name="_Toc37082760"/>
      <w:r w:rsidRPr="000E4E7F">
        <w:t>–</w:t>
      </w:r>
      <w:r w:rsidRPr="000E4E7F">
        <w:tab/>
      </w:r>
      <w:r w:rsidR="00A86A0E" w:rsidRPr="000E4E7F">
        <w:rPr>
          <w:i/>
          <w:iCs/>
          <w:noProof/>
        </w:rPr>
        <w:t>SystemInformationBlockType27-NB</w:t>
      </w:r>
      <w:bookmarkEnd w:id="13062"/>
      <w:bookmarkEnd w:id="13063"/>
      <w:bookmarkEnd w:id="13064"/>
      <w:bookmarkEnd w:id="13065"/>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066" w:name="_Toc20487606"/>
      <w:bookmarkStart w:id="13067" w:name="_Toc29342907"/>
      <w:bookmarkStart w:id="13068" w:name="_Toc29344046"/>
      <w:bookmarkStart w:id="13069" w:name="_Toc36567312"/>
      <w:bookmarkStart w:id="13070" w:name="_Toc36810764"/>
      <w:bookmarkStart w:id="13071" w:name="_Toc36847128"/>
      <w:bookmarkStart w:id="13072" w:name="_Toc36939781"/>
      <w:bookmarkStart w:id="13073" w:name="_Toc37082761"/>
      <w:r w:rsidRPr="000E4E7F">
        <w:t>6.7.3.2</w:t>
      </w:r>
      <w:r w:rsidRPr="000E4E7F">
        <w:tab/>
        <w:t>NB-IoT Radio resource control information elements</w:t>
      </w:r>
      <w:bookmarkEnd w:id="13066"/>
      <w:bookmarkEnd w:id="13067"/>
      <w:bookmarkEnd w:id="13068"/>
      <w:bookmarkEnd w:id="13069"/>
      <w:bookmarkEnd w:id="13070"/>
      <w:bookmarkEnd w:id="13071"/>
      <w:bookmarkEnd w:id="13072"/>
      <w:bookmarkEnd w:id="13073"/>
    </w:p>
    <w:p w14:paraId="604E5B40" w14:textId="77777777" w:rsidR="009722D5" w:rsidRPr="000E4E7F" w:rsidRDefault="009722D5" w:rsidP="009722D5">
      <w:pPr>
        <w:pStyle w:val="Heading4"/>
      </w:pPr>
      <w:bookmarkStart w:id="13074" w:name="_Toc20487607"/>
      <w:bookmarkStart w:id="13075" w:name="_Toc29342908"/>
      <w:bookmarkStart w:id="13076" w:name="_Toc29344047"/>
      <w:bookmarkStart w:id="13077" w:name="_Toc36567313"/>
      <w:bookmarkStart w:id="13078" w:name="_Toc36810765"/>
      <w:bookmarkStart w:id="13079" w:name="_Toc36847129"/>
      <w:bookmarkStart w:id="13080" w:name="_Toc36939782"/>
      <w:bookmarkStart w:id="13081" w:name="_Toc37082762"/>
      <w:r w:rsidRPr="000E4E7F">
        <w:t>–</w:t>
      </w:r>
      <w:r w:rsidRPr="000E4E7F">
        <w:tab/>
      </w:r>
      <w:r w:rsidRPr="000E4E7F">
        <w:rPr>
          <w:i/>
          <w:noProof/>
        </w:rPr>
        <w:t>CarrierConfigDedicated-NB</w:t>
      </w:r>
      <w:bookmarkEnd w:id="13074"/>
      <w:bookmarkEnd w:id="13075"/>
      <w:bookmarkEnd w:id="13076"/>
      <w:bookmarkEnd w:id="13077"/>
      <w:bookmarkEnd w:id="13078"/>
      <w:bookmarkEnd w:id="13079"/>
      <w:bookmarkEnd w:id="13080"/>
      <w:bookmarkEnd w:id="13081"/>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082" w:name="_Toc20487608"/>
      <w:bookmarkStart w:id="13083" w:name="_Toc29342909"/>
      <w:bookmarkStart w:id="13084" w:name="_Toc29344048"/>
      <w:bookmarkStart w:id="13085" w:name="_Toc36567314"/>
      <w:bookmarkStart w:id="13086" w:name="_Toc36810766"/>
      <w:bookmarkStart w:id="13087" w:name="_Toc36847130"/>
      <w:bookmarkStart w:id="13088" w:name="_Toc36939783"/>
      <w:bookmarkStart w:id="13089" w:name="_Toc37082763"/>
      <w:r w:rsidRPr="000E4E7F">
        <w:lastRenderedPageBreak/>
        <w:t>–</w:t>
      </w:r>
      <w:r w:rsidRPr="000E4E7F">
        <w:tab/>
      </w:r>
      <w:r w:rsidRPr="000E4E7F">
        <w:rPr>
          <w:i/>
          <w:noProof/>
        </w:rPr>
        <w:t>CarrierFreq-NB</w:t>
      </w:r>
      <w:bookmarkEnd w:id="13082"/>
      <w:bookmarkEnd w:id="13083"/>
      <w:bookmarkEnd w:id="13084"/>
      <w:bookmarkEnd w:id="13085"/>
      <w:bookmarkEnd w:id="13086"/>
      <w:bookmarkEnd w:id="13087"/>
      <w:bookmarkEnd w:id="13088"/>
      <w:bookmarkEnd w:id="13089"/>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090" w:name="_Toc29342910"/>
      <w:bookmarkStart w:id="13091" w:name="_Toc29344049"/>
      <w:bookmarkStart w:id="13092" w:name="_Toc36567315"/>
      <w:bookmarkStart w:id="13093" w:name="_Toc36810767"/>
      <w:bookmarkStart w:id="13094" w:name="_Toc36847131"/>
      <w:bookmarkStart w:id="13095" w:name="_Toc36939784"/>
      <w:bookmarkStart w:id="13096" w:name="_Toc37082764"/>
      <w:r w:rsidRPr="000E4E7F">
        <w:rPr>
          <w:i/>
        </w:rPr>
        <w:t>–</w:t>
      </w:r>
      <w:r w:rsidRPr="000E4E7F">
        <w:rPr>
          <w:i/>
        </w:rPr>
        <w:tab/>
        <w:t>ChannelRasterOffset-</w:t>
      </w:r>
      <w:r w:rsidRPr="000E4E7F">
        <w:rPr>
          <w:i/>
          <w:noProof/>
        </w:rPr>
        <w:t>NB</w:t>
      </w:r>
      <w:bookmarkEnd w:id="13090"/>
      <w:bookmarkEnd w:id="13091"/>
      <w:bookmarkEnd w:id="13092"/>
      <w:bookmarkEnd w:id="13093"/>
      <w:bookmarkEnd w:id="13094"/>
      <w:bookmarkEnd w:id="13095"/>
      <w:bookmarkEnd w:id="13096"/>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097" w:name="_Toc20487609"/>
      <w:bookmarkStart w:id="13098" w:name="_Toc29342911"/>
      <w:bookmarkStart w:id="13099" w:name="_Toc29344050"/>
      <w:bookmarkStart w:id="13100" w:name="_Toc36567316"/>
      <w:bookmarkStart w:id="13101" w:name="_Toc36810768"/>
      <w:bookmarkStart w:id="13102" w:name="_Toc36847132"/>
      <w:bookmarkStart w:id="13103" w:name="_Toc36939785"/>
      <w:bookmarkStart w:id="13104" w:name="_Toc37082765"/>
      <w:r w:rsidRPr="000E4E7F">
        <w:t>–</w:t>
      </w:r>
      <w:r w:rsidRPr="000E4E7F">
        <w:tab/>
      </w:r>
      <w:r w:rsidRPr="000E4E7F">
        <w:rPr>
          <w:i/>
        </w:rPr>
        <w:t>DL-Bitmap</w:t>
      </w:r>
      <w:r w:rsidRPr="000E4E7F">
        <w:rPr>
          <w:i/>
          <w:noProof/>
        </w:rPr>
        <w:t>-NB</w:t>
      </w:r>
      <w:bookmarkEnd w:id="13097"/>
      <w:bookmarkEnd w:id="13098"/>
      <w:bookmarkEnd w:id="13099"/>
      <w:bookmarkEnd w:id="13100"/>
      <w:bookmarkEnd w:id="13101"/>
      <w:bookmarkEnd w:id="13102"/>
      <w:bookmarkEnd w:id="13103"/>
      <w:bookmarkEnd w:id="13104"/>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105" w:name="_Toc20487610"/>
      <w:bookmarkStart w:id="13106" w:name="_Toc29342912"/>
      <w:bookmarkStart w:id="13107" w:name="_Toc29344051"/>
      <w:bookmarkStart w:id="13108" w:name="_Toc36567317"/>
      <w:bookmarkStart w:id="13109" w:name="_Toc36810769"/>
      <w:bookmarkStart w:id="13110" w:name="_Toc36847133"/>
      <w:bookmarkStart w:id="13111" w:name="_Toc36939786"/>
      <w:bookmarkStart w:id="13112" w:name="_Toc37082766"/>
      <w:r w:rsidRPr="000E4E7F">
        <w:t>–</w:t>
      </w:r>
      <w:r w:rsidRPr="000E4E7F">
        <w:tab/>
      </w:r>
      <w:r w:rsidRPr="000E4E7F">
        <w:rPr>
          <w:i/>
          <w:noProof/>
        </w:rPr>
        <w:t>DL-CarrierConfigCommon-NB</w:t>
      </w:r>
      <w:bookmarkEnd w:id="13105"/>
      <w:bookmarkEnd w:id="13106"/>
      <w:bookmarkEnd w:id="13107"/>
      <w:bookmarkEnd w:id="13108"/>
      <w:bookmarkEnd w:id="13109"/>
      <w:bookmarkEnd w:id="13110"/>
      <w:bookmarkEnd w:id="13111"/>
      <w:bookmarkEnd w:id="13112"/>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113" w:name="_Toc20487611"/>
      <w:bookmarkStart w:id="13114" w:name="_Toc29342913"/>
      <w:bookmarkStart w:id="13115" w:name="_Toc29344052"/>
      <w:bookmarkStart w:id="13116" w:name="_Toc36567318"/>
      <w:bookmarkStart w:id="13117" w:name="_Toc36810770"/>
      <w:bookmarkStart w:id="13118" w:name="_Toc36847134"/>
      <w:bookmarkStart w:id="13119" w:name="_Toc36939787"/>
      <w:bookmarkStart w:id="13120" w:name="_Toc37082767"/>
      <w:r w:rsidRPr="000E4E7F">
        <w:t>–</w:t>
      </w:r>
      <w:r w:rsidRPr="000E4E7F">
        <w:tab/>
      </w:r>
      <w:r w:rsidRPr="000E4E7F">
        <w:rPr>
          <w:i/>
        </w:rPr>
        <w:t>DL-Gap</w:t>
      </w:r>
      <w:r w:rsidRPr="000E4E7F">
        <w:rPr>
          <w:i/>
          <w:noProof/>
        </w:rPr>
        <w:t>Config-NB</w:t>
      </w:r>
      <w:bookmarkEnd w:id="13113"/>
      <w:bookmarkEnd w:id="13114"/>
      <w:bookmarkEnd w:id="13115"/>
      <w:bookmarkEnd w:id="13116"/>
      <w:bookmarkEnd w:id="13117"/>
      <w:bookmarkEnd w:id="13118"/>
      <w:bookmarkEnd w:id="13119"/>
      <w:bookmarkEnd w:id="13120"/>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121" w:name="_Toc36810771"/>
      <w:bookmarkStart w:id="13122" w:name="_Toc36847135"/>
      <w:bookmarkStart w:id="13123" w:name="_Toc36939788"/>
      <w:bookmarkStart w:id="13124" w:name="_Toc37082768"/>
      <w:r w:rsidRPr="000E4E7F">
        <w:rPr>
          <w:i/>
          <w:iCs/>
        </w:rPr>
        <w:t>–</w:t>
      </w:r>
      <w:r w:rsidRPr="000E4E7F">
        <w:rPr>
          <w:i/>
          <w:iCs/>
        </w:rPr>
        <w:tab/>
        <w:t>G</w:t>
      </w:r>
      <w:r w:rsidRPr="000E4E7F">
        <w:rPr>
          <w:i/>
          <w:iCs/>
          <w:noProof/>
        </w:rPr>
        <w:t>WUS-Config-NB</w:t>
      </w:r>
      <w:bookmarkEnd w:id="13121"/>
      <w:bookmarkEnd w:id="13122"/>
      <w:bookmarkEnd w:id="13123"/>
      <w:bookmarkEnd w:id="13124"/>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25" w:author="cr4287r1 (R2-2004040)" w:date="2020-05-11T20:57:00Z"/>
          <w:rFonts w:ascii="Courier New" w:eastAsia="SimSun" w:hAnsi="Courier New"/>
          <w:noProof/>
          <w:sz w:val="16"/>
          <w:lang w:eastAsia="en-US"/>
        </w:rPr>
      </w:pPr>
      <w:ins w:id="13126"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27" w:author="cr4287r1 (R2-2004040)" w:date="2020-05-11T20:57:00Z"/>
          <w:rFonts w:ascii="Courier New" w:eastAsia="SimSun" w:hAnsi="Courier New"/>
          <w:noProof/>
          <w:sz w:val="16"/>
          <w:lang w:eastAsia="en-US"/>
        </w:rPr>
      </w:pPr>
      <w:ins w:id="13128"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29" w:author="cr4287r1 (R2-2004040)" w:date="2020-05-11T20:57:00Z"/>
          <w:rFonts w:ascii="Courier New" w:eastAsia="SimSun" w:hAnsi="Courier New"/>
          <w:noProof/>
          <w:sz w:val="16"/>
          <w:lang w:eastAsia="en-US"/>
        </w:rPr>
      </w:pPr>
      <w:ins w:id="13130"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31" w:author="cr4287r1 (R2-2004040)" w:date="2020-05-11T20:57:00Z"/>
          <w:rFonts w:ascii="Courier New" w:eastAsia="SimSun" w:hAnsi="Courier New"/>
          <w:noProof/>
          <w:sz w:val="16"/>
          <w:lang w:eastAsia="en-US"/>
        </w:rPr>
      </w:pPr>
      <w:ins w:id="13132"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33" w:author="cr4287r1 (R2-2004040)" w:date="2020-05-11T20:57:00Z"/>
          <w:rFonts w:ascii="Courier New" w:eastAsia="SimSun" w:hAnsi="Courier New"/>
          <w:noProof/>
          <w:sz w:val="16"/>
          <w:lang w:eastAsia="en-US"/>
        </w:rPr>
      </w:pPr>
      <w:ins w:id="13134"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35" w:author="cr4287r1 (R2-2004040)" w:date="2020-05-11T20:57:00Z"/>
          <w:rFonts w:ascii="Courier New" w:eastAsia="SimSun" w:hAnsi="Courier New"/>
          <w:noProof/>
          <w:sz w:val="16"/>
          <w:lang w:eastAsia="en-US"/>
        </w:rPr>
      </w:pPr>
      <w:ins w:id="13136"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37" w:author="cr4287r1 (R2-2004040)" w:date="2020-05-11T20:57:00Z"/>
          <w:rFonts w:ascii="Courier New" w:eastAsia="SimSun" w:hAnsi="Courier New"/>
          <w:noProof/>
          <w:sz w:val="16"/>
          <w:lang w:eastAsia="en-US"/>
        </w:rPr>
      </w:pPr>
      <w:ins w:id="13138"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39" w:author="cr4287r1 (R2-2004040)" w:date="2020-05-11T20:57:00Z"/>
          <w:rFonts w:ascii="Courier New" w:eastAsia="SimSun" w:hAnsi="Courier New"/>
          <w:noProof/>
          <w:sz w:val="16"/>
          <w:lang w:eastAsia="en-US"/>
        </w:rPr>
      </w:pPr>
      <w:ins w:id="13140"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41" w:author="cr4287r1 (R2-2004040)" w:date="2020-05-11T20:57:00Z"/>
          <w:rFonts w:ascii="Courier New" w:eastAsia="SimSun" w:hAnsi="Courier New"/>
          <w:noProof/>
          <w:sz w:val="16"/>
          <w:lang w:eastAsia="en-US"/>
        </w:rPr>
      </w:pPr>
      <w:ins w:id="13142"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43" w:author="cr4287r1 (R2-2004040)" w:date="2020-05-11T20:57:00Z"/>
          <w:rFonts w:ascii="Courier New" w:eastAsia="SimSun" w:hAnsi="Courier New"/>
          <w:noProof/>
          <w:sz w:val="16"/>
          <w:lang w:eastAsia="en-US"/>
        </w:rPr>
      </w:pPr>
      <w:ins w:id="13144"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45" w:author="cr4287r1 (R2-2004040)" w:date="2020-05-11T20:57:00Z"/>
          <w:rFonts w:ascii="Courier New" w:eastAsia="SimSun" w:hAnsi="Courier New"/>
          <w:noProof/>
          <w:sz w:val="16"/>
          <w:lang w:eastAsia="en-US"/>
        </w:rPr>
      </w:pPr>
      <w:ins w:id="13146"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47"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48" w:author="cr4287r1 (R2-2004040)" w:date="2020-05-11T20:57:00Z"/>
          <w:rFonts w:ascii="Courier New" w:eastAsia="SimSun" w:hAnsi="Courier New"/>
          <w:noProof/>
          <w:sz w:val="16"/>
          <w:lang w:eastAsia="en-US"/>
        </w:rPr>
      </w:pPr>
      <w:ins w:id="13149" w:author="cr4287r1 (R2-2004040)" w:date="2020-05-11T20:57:00Z">
        <w:r w:rsidRPr="00407FF6">
          <w:rPr>
            <w:rFonts w:ascii="Courier New" w:eastAsia="SimSun" w:hAnsi="Courier New"/>
            <w:noProof/>
            <w:sz w:val="16"/>
            <w:lang w:eastAsia="en-US"/>
          </w:rPr>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50" w:author="cr4287r1 (R2-2004040)" w:date="2020-05-11T20:57:00Z"/>
          <w:rFonts w:ascii="Courier New" w:eastAsia="SimSun" w:hAnsi="Courier New"/>
          <w:noProof/>
          <w:sz w:val="16"/>
          <w:lang w:eastAsia="en-US"/>
        </w:rPr>
      </w:pPr>
      <w:ins w:id="13151"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52" w:author="cr4287r1 (R2-2004040)" w:date="2020-05-11T20:57:00Z"/>
          <w:rFonts w:ascii="Courier New" w:eastAsia="SimSun" w:hAnsi="Courier New"/>
          <w:noProof/>
          <w:sz w:val="16"/>
          <w:lang w:eastAsia="en-US"/>
        </w:rPr>
      </w:pPr>
      <w:ins w:id="13153"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54" w:author="cr4287r1 (R2-2004040)" w:date="2020-05-11T20:57:00Z"/>
          <w:rFonts w:ascii="Courier New" w:eastAsia="SimSun" w:hAnsi="Courier New"/>
          <w:noProof/>
          <w:sz w:val="16"/>
          <w:lang w:eastAsia="en-US"/>
        </w:rPr>
      </w:pPr>
      <w:ins w:id="13155"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56" w:author="cr4287r1 (R2-2004040)" w:date="2020-05-11T20:57:00Z"/>
          <w:rFonts w:ascii="Courier New" w:eastAsia="SimSun" w:hAnsi="Courier New"/>
          <w:noProof/>
          <w:sz w:val="16"/>
          <w:lang w:eastAsia="en-US"/>
        </w:rPr>
      </w:pPr>
      <w:ins w:id="13157"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58" w:author="cr4287r1 (R2-2004040)" w:date="2020-05-11T20:57:00Z"/>
          <w:rFonts w:ascii="Courier New" w:eastAsia="SimSun" w:hAnsi="Courier New"/>
          <w:noProof/>
          <w:sz w:val="16"/>
          <w:lang w:eastAsia="en-US"/>
        </w:rPr>
      </w:pPr>
      <w:ins w:id="13159"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60" w:author="cr4287r1 (R2-2004040)" w:date="2020-05-11T20:57:00Z"/>
          <w:rFonts w:ascii="Courier New" w:eastAsia="SimSun" w:hAnsi="Courier New"/>
          <w:noProof/>
          <w:sz w:val="16"/>
          <w:lang w:eastAsia="en-US"/>
        </w:rPr>
      </w:pPr>
      <w:ins w:id="13161"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62" w:author="cr4287r1 (R2-2004040)" w:date="2020-05-11T20:57:00Z"/>
          <w:rFonts w:ascii="Courier New" w:eastAsia="SimSun" w:hAnsi="Courier New"/>
          <w:noProof/>
          <w:sz w:val="16"/>
          <w:lang w:eastAsia="en-US"/>
        </w:rPr>
      </w:pPr>
      <w:ins w:id="13163"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64"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65" w:author="cr4287r1 (R2-2004040)" w:date="2020-05-11T20:57:00Z"/>
          <w:rFonts w:ascii="Courier New" w:eastAsia="SimSun" w:hAnsi="Courier New"/>
          <w:noProof/>
          <w:sz w:val="16"/>
          <w:lang w:eastAsia="en-US"/>
        </w:rPr>
      </w:pPr>
      <w:ins w:id="13166"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67"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68" w:author="cr4287r1 (R2-2004040)" w:date="2020-05-11T20:57:00Z"/>
          <w:rFonts w:ascii="Courier New" w:eastAsia="SimSun" w:hAnsi="Courier New"/>
          <w:noProof/>
          <w:sz w:val="16"/>
          <w:lang w:eastAsia="en-US"/>
        </w:rPr>
      </w:pPr>
      <w:ins w:id="13169"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70"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171" w:author="cr4287r1 (R2-2004040)" w:date="2020-05-11T20:57:00Z"/>
          <w:rFonts w:ascii="Courier New" w:eastAsia="SimSun" w:hAnsi="Courier New"/>
          <w:noProof/>
          <w:sz w:val="16"/>
          <w:lang w:eastAsia="en-US"/>
        </w:rPr>
      </w:pPr>
      <w:ins w:id="13172"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173" w:author="cr4287r1 (R2-2004040)" w:date="2020-05-11T20:57:00Z"/>
        </w:rPr>
      </w:pPr>
      <w:del w:id="13174"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175" w:author="cr4287r1 (R2-2004040)" w:date="2020-05-11T20:57:00Z"/>
        </w:rPr>
      </w:pPr>
      <w:del w:id="13176"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177" w:author="cr4287r1 (R2-2004040)" w:date="2020-05-11T20:57:00Z"/>
        </w:rPr>
      </w:pPr>
      <w:del w:id="13178"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179" w:author="cr4287r1 (R2-2004040)" w:date="2020-05-11T20:57:00Z"/>
        </w:rPr>
      </w:pPr>
      <w:del w:id="13180"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181" w:author="cr4287r1 (R2-2004040)" w:date="2020-05-11T20:57:00Z"/>
        </w:rPr>
      </w:pPr>
      <w:del w:id="13182"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183" w:author="cr4287r1 (R2-2004040)" w:date="2020-05-11T20:57:00Z"/>
        </w:rPr>
      </w:pPr>
      <w:del w:id="13184"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185" w:author="cr4287r1 (R2-2004040)" w:date="2020-05-11T20:57:00Z"/>
        </w:rPr>
      </w:pPr>
      <w:del w:id="13186"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187" w:author="cr4287r1 (R2-2004040)" w:date="2020-05-11T20:57:00Z"/>
        </w:rPr>
      </w:pPr>
      <w:del w:id="13188"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189" w:author="cr4287r1 (R2-2004040)" w:date="2020-05-11T20:57:00Z"/>
        </w:rPr>
      </w:pPr>
      <w:del w:id="13190"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191" w:author="cr4287r1 (R2-2004040)" w:date="2020-05-11T20:57:00Z"/>
        </w:rPr>
      </w:pPr>
      <w:del w:id="13192"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193" w:author="cr4287r1 (R2-2004040)" w:date="2020-05-11T20:57:00Z"/>
        </w:rPr>
      </w:pPr>
      <w:del w:id="13194"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195" w:author="cr4287r1 (R2-2004040)" w:date="2020-05-11T20:57:00Z"/>
        </w:rPr>
      </w:pPr>
      <w:del w:id="13196"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197" w:author="cr4287r1 (R2-2004040)" w:date="2020-05-11T20:57:00Z"/>
        </w:rPr>
      </w:pPr>
      <w:del w:id="13198"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199" w:author="cr4287r1 (R2-2004040)" w:date="2020-05-11T20:57:00Z"/>
        </w:rPr>
      </w:pPr>
      <w:del w:id="13200"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201" w:author="cr4287r1 (R2-2004040)" w:date="2020-05-11T20:57:00Z"/>
        </w:rPr>
      </w:pPr>
      <w:del w:id="13202"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203" w:author="cr4287r1 (R2-2004040)" w:date="2020-05-11T20:57:00Z"/>
        </w:rPr>
      </w:pPr>
      <w:del w:id="13204"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205" w:author="cr4287r1 (R2-2004040)" w:date="2020-05-11T20:57:00Z"/>
        </w:rPr>
      </w:pPr>
    </w:p>
    <w:p w14:paraId="0CDE32D9" w14:textId="384ED04E" w:rsidR="00C65613" w:rsidRPr="000E4E7F" w:rsidDel="00407FF6" w:rsidRDefault="00C65613" w:rsidP="00C65613">
      <w:pPr>
        <w:pStyle w:val="PL"/>
        <w:shd w:val="pct10" w:color="auto" w:fill="auto"/>
        <w:rPr>
          <w:del w:id="13206" w:author="cr4287r1 (R2-2004040)" w:date="2020-05-11T20:57:00Z"/>
        </w:rPr>
      </w:pPr>
      <w:del w:id="13207"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208" w:author="cr4287r1 (R2-2004040)" w:date="2020-05-11T20:57:00Z"/>
        </w:rPr>
      </w:pPr>
      <w:del w:id="13209"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210" w:author="cr4287r1 (R2-2004040)" w:date="2020-05-11T20:57:00Z"/>
        </w:rPr>
      </w:pPr>
      <w:del w:id="13211"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212" w:author="cr4287r1 (R2-2004040)" w:date="2020-05-11T20:57:00Z"/>
        </w:rPr>
      </w:pPr>
      <w:del w:id="13213"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214" w:author="cr4287r1 (R2-2004040)" w:date="2020-05-11T20:57:00Z"/>
        </w:rPr>
      </w:pPr>
      <w:del w:id="13215"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216" w:author="cr4287r1 (R2-2004040)" w:date="2020-05-11T20:57:00Z"/>
        </w:rPr>
      </w:pPr>
      <w:del w:id="13217" w:author="cr4287r1 (R2-2004040)" w:date="2020-05-11T20:57:00Z">
        <w:r w:rsidRPr="000E4E7F" w:rsidDel="00407FF6">
          <w:lastRenderedPageBreak/>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218" w:author="cr4287r1 (R2-2004040)" w:date="2020-05-11T20:57:00Z"/>
        </w:rPr>
      </w:pPr>
      <w:del w:id="13219"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220" w:author="cr4287r1 (R2-2004040)" w:date="2020-05-11T20:57:00Z"/>
        </w:rPr>
      </w:pPr>
    </w:p>
    <w:p w14:paraId="60B7CF82" w14:textId="4A3A04C4" w:rsidR="00C65613" w:rsidRPr="000E4E7F" w:rsidDel="00407FF6" w:rsidRDefault="00C65613" w:rsidP="00C65613">
      <w:pPr>
        <w:pStyle w:val="PL"/>
        <w:shd w:val="pct10" w:color="auto" w:fill="auto"/>
        <w:rPr>
          <w:del w:id="13221" w:author="cr4287r1 (R2-2004040)" w:date="2020-05-11T20:57:00Z"/>
        </w:rPr>
      </w:pPr>
      <w:del w:id="13222"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223" w:author="cr4287r1 (R2-2004040)" w:date="2020-05-11T20:57:00Z"/>
        </w:rPr>
      </w:pPr>
    </w:p>
    <w:p w14:paraId="573A89BA" w14:textId="55DDD65B" w:rsidR="00C65613" w:rsidRPr="000E4E7F" w:rsidDel="00407FF6" w:rsidRDefault="00C65613" w:rsidP="00C65613">
      <w:pPr>
        <w:pStyle w:val="PL"/>
        <w:shd w:val="pct10" w:color="auto" w:fill="auto"/>
        <w:rPr>
          <w:del w:id="13224" w:author="cr4287r1 (R2-2004040)" w:date="2020-05-11T20:57:00Z"/>
        </w:rPr>
      </w:pPr>
      <w:del w:id="13225"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226" w:author="cr4287r1 (R2-2004040)" w:date="2020-05-11T20:57:00Z"/>
        </w:rPr>
      </w:pPr>
    </w:p>
    <w:p w14:paraId="70AEC5D9" w14:textId="427D6BE5" w:rsidR="00C65613" w:rsidRPr="000E4E7F" w:rsidDel="00407FF6" w:rsidRDefault="00C65613" w:rsidP="00C65613">
      <w:pPr>
        <w:pStyle w:val="PL"/>
        <w:shd w:val="pct10" w:color="auto" w:fill="auto"/>
        <w:rPr>
          <w:del w:id="13227" w:author="cr4287r1 (R2-2004040)" w:date="2020-05-11T20:57:00Z"/>
        </w:rPr>
      </w:pPr>
      <w:del w:id="13228"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229" w:author="cr4287r1 (R2-2004040)" w:date="2020-05-11T20:58:00Z">
              <w:r w:rsidRPr="000E4E7F" w:rsidDel="00407FF6">
                <w:rPr>
                  <w:b/>
                  <w:bCs/>
                  <w:i/>
                  <w:iCs/>
                  <w:kern w:val="2"/>
                </w:rPr>
                <w:delText>gwus-C</w:delText>
              </w:r>
            </w:del>
            <w:ins w:id="13230" w:author="cr4287r1 (R2-2004040)" w:date="2020-05-11T20:58:00Z">
              <w:r w:rsidR="00407FF6">
                <w:rPr>
                  <w:b/>
                  <w:bCs/>
                  <w:i/>
                  <w:iCs/>
                  <w:kern w:val="2"/>
                </w:rPr>
                <w:t>c</w:t>
              </w:r>
            </w:ins>
            <w:r w:rsidRPr="000E4E7F">
              <w:rPr>
                <w:b/>
                <w:bCs/>
                <w:i/>
                <w:iCs/>
                <w:kern w:val="2"/>
              </w:rPr>
              <w:t>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231" w:author="cr4287r1 (R2-2004040)" w:date="2020-05-11T20:58:00Z">
              <w:r w:rsidR="00407FF6">
                <w:rPr>
                  <w:bCs/>
                  <w:i/>
                  <w:noProof/>
                  <w:lang w:eastAsia="en-GB"/>
                </w:rPr>
                <w:t>g0</w:t>
              </w:r>
            </w:ins>
            <w:del w:id="13232"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233" w:author="cr4287r1 (R2-2004040)" w:date="2020-05-11T21:01:00Z">
              <w:r w:rsidR="00407FF6">
                <w:rPr>
                  <w:bCs/>
                  <w:noProof/>
                  <w:lang w:eastAsia="en-GB"/>
                </w:rPr>
                <w:t>g=0</w:t>
              </w:r>
            </w:ins>
            <w:del w:id="13234"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235" w:author="cr4287r1 (R2-2004040)" w:date="2020-05-11T21:01:00Z">
              <w:r w:rsidR="00407FF6">
                <w:rPr>
                  <w:bCs/>
                  <w:i/>
                  <w:noProof/>
                  <w:lang w:eastAsia="en-GB"/>
                </w:rPr>
                <w:t>g126</w:t>
              </w:r>
            </w:ins>
            <w:del w:id="13236"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237" w:author="cr4287r1 (R2-2004040)" w:date="2020-05-11T21:02:00Z">
              <w:r w:rsidR="00407FF6">
                <w:rPr>
                  <w:bCs/>
                  <w:noProof/>
                  <w:lang w:eastAsia="en-GB"/>
                </w:rPr>
                <w:t>g=126</w:t>
              </w:r>
            </w:ins>
            <w:del w:id="13238"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239" w:author="cr4287r1 (R2-2004040)" w:date="2020-05-11T21:03:00Z">
              <w:r w:rsidRPr="000E4E7F" w:rsidDel="004B4623">
                <w:rPr>
                  <w:b/>
                  <w:bCs/>
                  <w:i/>
                  <w:iCs/>
                </w:rPr>
                <w:delText>gwus-G</w:delText>
              </w:r>
            </w:del>
            <w:ins w:id="13240" w:author="cr4287r1 (R2-2004040)" w:date="2020-05-11T21:03:00Z">
              <w:r w:rsidR="004B4623">
                <w:rPr>
                  <w:b/>
                  <w:bCs/>
                  <w:i/>
                  <w:iCs/>
                </w:rPr>
                <w:t>g</w:t>
              </w:r>
            </w:ins>
            <w:r w:rsidRPr="000E4E7F">
              <w:rPr>
                <w:b/>
                <w:bCs/>
                <w:i/>
                <w:iCs/>
              </w:rPr>
              <w:t>roupAlternation</w:t>
            </w:r>
          </w:p>
          <w:p w14:paraId="5F4D9831" w14:textId="551746F2" w:rsidR="00C65613" w:rsidRPr="000E4E7F" w:rsidRDefault="004B4623" w:rsidP="003C0A8B">
            <w:pPr>
              <w:pStyle w:val="TAL"/>
              <w:rPr>
                <w:b/>
                <w:bCs/>
                <w:i/>
                <w:iCs/>
                <w:kern w:val="2"/>
              </w:rPr>
            </w:pPr>
            <w:ins w:id="13241" w:author="cr4287r1 (R2-2004040)" w:date="2020-05-11T21:04:00Z">
              <w:r w:rsidRPr="00B958AE">
                <w:t>Presence of the field</w:t>
              </w:r>
              <w:r w:rsidRPr="000E4E7F">
                <w:t xml:space="preserve"> </w:t>
              </w:r>
              <w:r>
                <w:t>e</w:t>
              </w:r>
              <w:r w:rsidRPr="000E4E7F">
                <w:t>nables</w:t>
              </w:r>
              <w:r>
                <w:t xml:space="preserve"> WUS group alternation</w:t>
              </w:r>
            </w:ins>
            <w:del w:id="13242"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del w:id="13243" w:author="cr4287r1 (R2-2004040)" w:date="2020-05-11T21:04:00Z">
              <w:r w:rsidRPr="000E4E7F" w:rsidDel="004B4623">
                <w:rPr>
                  <w:b/>
                  <w:i/>
                </w:rPr>
                <w:delText>gWUS-G</w:delText>
              </w:r>
            </w:del>
            <w:ins w:id="13244" w:author="cr4287r1 (R2-2004040)" w:date="2020-05-11T21:04:00Z">
              <w:r w:rsidR="004B4623">
                <w:rPr>
                  <w:b/>
                  <w:i/>
                </w:rPr>
                <w:t>g</w:t>
              </w:r>
            </w:ins>
            <w:r w:rsidRPr="000E4E7F">
              <w:rPr>
                <w:b/>
                <w:i/>
              </w:rPr>
              <w:t>roupsForServiceList</w:t>
            </w:r>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245" w:author="cr4287r1 (R2-2004040)" w:date="2020-05-11T21:06:00Z">
              <w:r w:rsidR="004B4623">
                <w:t xml:space="preserve">paging </w:t>
              </w:r>
            </w:ins>
            <w:r w:rsidRPr="000E4E7F">
              <w:t>probability group, second entry corresponds to the second paging probability group, and so on.</w:t>
            </w:r>
          </w:p>
          <w:p w14:paraId="74E93DD9" w14:textId="7A03AEB4" w:rsidR="00C65613" w:rsidRPr="000E4E7F" w:rsidRDefault="00C65613" w:rsidP="003C0A8B">
            <w:pPr>
              <w:pStyle w:val="TAL"/>
            </w:pPr>
            <w:r w:rsidRPr="000E4E7F">
              <w:t xml:space="preserve">Any WUS group from the list </w:t>
            </w:r>
            <w:ins w:id="13246" w:author="cr4287r1 (R2-2004040)" w:date="2020-05-11T21:07:00Z">
              <w:r w:rsidR="004B4623" w:rsidRPr="004503EF">
                <w:rPr>
                  <w:i/>
                </w:rPr>
                <w:t>numGroupsList</w:t>
              </w:r>
            </w:ins>
            <w:del w:id="13247"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248" w:author="cr4287r1 (R2-2004040)" w:date="2020-05-11T21:08:00Z">
              <w:r w:rsidR="004B4623">
                <w:t>is</w:t>
              </w:r>
            </w:ins>
            <w:del w:id="13249" w:author="cr4287r1 (R2-2004040)" w:date="2020-05-11T21:08:00Z">
              <w:r w:rsidRPr="000E4E7F" w:rsidDel="004B4623">
                <w:delText>are</w:delText>
              </w:r>
            </w:del>
            <w:r w:rsidRPr="000E4E7F">
              <w:t xml:space="preserve"> not assigned to a </w:t>
            </w:r>
            <w:ins w:id="13250" w:author="cr4287r1 (R2-2004040)" w:date="2020-05-11T21:09:00Z">
              <w:r w:rsidR="004B4623">
                <w:t xml:space="preserve">paging </w:t>
              </w:r>
            </w:ins>
            <w:r w:rsidRPr="000E4E7F">
              <w:t xml:space="preserve">probability group is </w:t>
            </w:r>
            <w:ins w:id="13251" w:author="cr4287r1 (R2-2004040)" w:date="2020-05-11T21:09:00Z">
              <w:r w:rsidR="004B4623">
                <w:t>assigned to the WUS group list used</w:t>
              </w:r>
            </w:ins>
            <w:del w:id="13252" w:author="cr4287r1 (R2-2004040)" w:date="2020-05-11T21:09:00Z">
              <w:r w:rsidRPr="000E4E7F" w:rsidDel="004B4623">
                <w:delText>considered to be part of the list used</w:delText>
              </w:r>
            </w:del>
            <w:r w:rsidRPr="000E4E7F">
              <w:t xml:space="preserve"> for UE ID based group</w:t>
            </w:r>
            <w:ins w:id="13253" w:author="cr4287r1 (R2-2004040)" w:date="2020-05-11T21:12:00Z">
              <w:r w:rsidR="004B4623">
                <w:t>ing</w:t>
              </w:r>
            </w:ins>
            <w:del w:id="13254"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255" w:author="cr4287r1 (R2-2004040)" w:date="2020-05-11T21:11:00Z"/>
              </w:rPr>
            </w:pPr>
            <w:r w:rsidRPr="000E4E7F">
              <w:t xml:space="preserve">Total number of WUS groups in this list cannot be more than total number of WUS groups in </w:t>
            </w:r>
            <w:del w:id="13256" w:author="cr4287r1 (R2-2004040)" w:date="2020-05-11T21:11:00Z">
              <w:r w:rsidRPr="000E4E7F" w:rsidDel="004B4623">
                <w:rPr>
                  <w:i/>
                </w:rPr>
                <w:delText>gwus-N</w:delText>
              </w:r>
            </w:del>
            <w:ins w:id="13257" w:author="cr4287r1 (R2-2004040)" w:date="2020-05-11T21:11:00Z">
              <w:r w:rsidR="004B4623">
                <w:rPr>
                  <w:i/>
                </w:rPr>
                <w:t>n</w:t>
              </w:r>
            </w:ins>
            <w:r w:rsidRPr="000E4E7F">
              <w:rPr>
                <w:i/>
              </w:rPr>
              <w:t>umGroupsList</w:t>
            </w:r>
            <w:r w:rsidRPr="000E4E7F">
              <w:t>.</w:t>
            </w:r>
          </w:p>
          <w:p w14:paraId="3D6E01BF" w14:textId="7BBC19E8" w:rsidR="00C65613" w:rsidRPr="000E4E7F" w:rsidRDefault="00C65613" w:rsidP="003C0A8B">
            <w:pPr>
              <w:pStyle w:val="TAL"/>
              <w:rPr>
                <w:b/>
                <w:bCs/>
                <w:i/>
                <w:iCs/>
                <w:kern w:val="2"/>
              </w:rPr>
            </w:pPr>
            <w:del w:id="13258"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259" w:author="cr4287r1 (R2-2004040)" w:date="2020-05-11T21:12:00Z">
              <w:r w:rsidRPr="000E4E7F" w:rsidDel="004B4623">
                <w:rPr>
                  <w:b/>
                  <w:i/>
                </w:rPr>
                <w:delText>gwus-N</w:delText>
              </w:r>
            </w:del>
            <w:ins w:id="13260" w:author="cr4287r1 (R2-2004040)" w:date="2020-05-11T21:12:00Z">
              <w:r w:rsidR="004B4623">
                <w:rPr>
                  <w:b/>
                  <w:i/>
                </w:rPr>
                <w:t>n</w:t>
              </w:r>
            </w:ins>
            <w:r w:rsidRPr="000E4E7F">
              <w:rPr>
                <w:b/>
                <w:i/>
              </w:rPr>
              <w:t>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261" w:author="cr4287r1 (R2-2004040)" w:date="2020-05-11T21:12:00Z"/>
                <w:rFonts w:ascii="Arial" w:eastAsia="SimSun" w:hAnsi="Arial" w:cs="Arial"/>
                <w:sz w:val="18"/>
                <w:szCs w:val="18"/>
                <w:lang w:eastAsia="en-US"/>
              </w:rPr>
            </w:pPr>
            <w:ins w:id="13262" w:author="cr4287r1 (R2-2004040)" w:date="2020-05-11T21:12:00Z">
              <w:r w:rsidRPr="00BE5281">
                <w:rPr>
                  <w:rFonts w:ascii="Arial" w:eastAsia="SimSun" w:hAnsi="Arial" w:cs="Arial"/>
                  <w:i/>
                  <w:sz w:val="18"/>
                  <w:szCs w:val="18"/>
                  <w:lang w:eastAsia="en-US"/>
                </w:rPr>
                <w:t>numGroupsList</w:t>
              </w:r>
              <w:r w:rsidRPr="00BE5281">
                <w:rPr>
                  <w:rFonts w:ascii="Arial" w:eastAsia="SimSun" w:hAnsi="Arial" w:cs="Arial"/>
                  <w:sz w:val="18"/>
                  <w:szCs w:val="18"/>
                  <w:lang w:eastAsia="en-US"/>
                </w:rPr>
                <w:t xml:space="preserve"> shall be present in </w:t>
              </w:r>
              <w:r w:rsidRPr="00BE5281">
                <w:rPr>
                  <w:rFonts w:ascii="Arial" w:eastAsia="SimSun" w:hAnsi="Arial" w:cs="Arial"/>
                  <w:i/>
                  <w:sz w:val="18"/>
                  <w:szCs w:val="18"/>
                  <w:lang w:eastAsia="en-US"/>
                </w:rPr>
                <w:t>resourceConfigDRX</w:t>
              </w:r>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263" w:author="cr4287r1 (R2-2004040)" w:date="2020-05-11T21:12:00Z"/>
                <w:rFonts w:ascii="Arial" w:eastAsia="SimSun" w:hAnsi="Arial" w:cs="Arial"/>
                <w:sz w:val="18"/>
                <w:szCs w:val="18"/>
                <w:lang w:eastAsia="en-US"/>
              </w:rPr>
            </w:pPr>
            <w:ins w:id="13264" w:author="cr4287r1 (R2-2004040)" w:date="2020-05-11T21:12:00Z">
              <w:r w:rsidRPr="00804ECD">
                <w:rPr>
                  <w:rFonts w:ascii="Arial" w:eastAsia="SimSun" w:hAnsi="Arial" w:cs="Arial"/>
                  <w:sz w:val="18"/>
                  <w:szCs w:val="18"/>
                  <w:lang w:eastAsia="en-US"/>
                </w:rPr>
                <w:t xml:space="preserve">If </w:t>
              </w:r>
              <w:r w:rsidRPr="00804ECD">
                <w:rPr>
                  <w:rFonts w:ascii="Arial" w:eastAsia="SimSun" w:hAnsi="Arial" w:cs="Arial"/>
                  <w:i/>
                  <w:sz w:val="18"/>
                  <w:szCs w:val="18"/>
                  <w:lang w:eastAsia="en-US"/>
                </w:rPr>
                <w:t>numGroupsList</w:t>
              </w:r>
              <w:r w:rsidRPr="00BF71A4">
                <w:rPr>
                  <w:rFonts w:ascii="Arial" w:eastAsia="SimSun" w:hAnsi="Arial" w:cs="Arial"/>
                  <w:sz w:val="18"/>
                  <w:szCs w:val="18"/>
                  <w:lang w:eastAsia="en-US"/>
                </w:rPr>
                <w:t xml:space="preserve"> is not present in </w:t>
              </w:r>
              <w:r w:rsidRPr="00BF71A4">
                <w:rPr>
                  <w:rFonts w:ascii="Arial" w:eastAsia="SimSun" w:hAnsi="Arial" w:cs="Arial"/>
                  <w:i/>
                  <w:sz w:val="18"/>
                  <w:szCs w:val="18"/>
                  <w:lang w:eastAsia="en-US"/>
                </w:rPr>
                <w:t>resourceconfig-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265" w:author="cr4287r1 (R2-2004040)" w:date="2020-05-11T21:12:00Z"/>
                <w:rFonts w:eastAsia="SimSun" w:cs="Arial"/>
                <w:szCs w:val="18"/>
                <w:lang w:eastAsia="en-US"/>
                <w:rPrChange w:id="13266" w:author="cr4287r1 (R2-2004040)" w:date="2020-05-11T21:13:00Z">
                  <w:rPr>
                    <w:ins w:id="13267" w:author="cr4287r1 (R2-2004040)" w:date="2020-05-11T21:12:00Z"/>
                    <w:rFonts w:ascii="Times New Roman" w:eastAsia="SimSun" w:hAnsi="Times New Roman"/>
                    <w:sz w:val="20"/>
                    <w:lang w:eastAsia="en-US"/>
                  </w:rPr>
                </w:rPrChange>
              </w:rPr>
            </w:pPr>
            <w:ins w:id="13268" w:author="cr4287r1 (R2-2004040)" w:date="2020-05-11T21:12:00Z">
              <w:r w:rsidRPr="004B4623">
                <w:rPr>
                  <w:rFonts w:eastAsia="SimSun" w:cs="Arial"/>
                  <w:szCs w:val="18"/>
                  <w:lang w:eastAsia="en-US"/>
                  <w:rPrChange w:id="13269" w:author="cr4287r1 (R2-2004040)" w:date="2020-05-11T21:13:00Z">
                    <w:rPr>
                      <w:rFonts w:ascii="Times New Roman" w:eastAsia="SimSun" w:hAnsi="Times New Roman"/>
                      <w:sz w:val="20"/>
                      <w:lang w:eastAsia="en-US"/>
                    </w:rPr>
                  </w:rPrChange>
                </w:rPr>
                <w:t xml:space="preserve">If </w:t>
              </w:r>
              <w:r w:rsidRPr="004B4623">
                <w:rPr>
                  <w:rFonts w:eastAsia="SimSun" w:cs="Arial"/>
                  <w:i/>
                  <w:szCs w:val="18"/>
                  <w:lang w:eastAsia="en-US"/>
                  <w:rPrChange w:id="13270" w:author="cr4287r1 (R2-2004040)" w:date="2020-05-11T21:13:00Z">
                    <w:rPr>
                      <w:rFonts w:ascii="Times New Roman" w:eastAsia="SimSun" w:hAnsi="Times New Roman"/>
                      <w:i/>
                      <w:sz w:val="20"/>
                      <w:lang w:eastAsia="en-US"/>
                    </w:rPr>
                  </w:rPrChange>
                </w:rPr>
                <w:t>numGroupsList</w:t>
              </w:r>
              <w:r w:rsidRPr="004B4623">
                <w:rPr>
                  <w:rFonts w:eastAsia="SimSun" w:cs="Arial"/>
                  <w:szCs w:val="18"/>
                  <w:lang w:eastAsia="en-US"/>
                  <w:rPrChange w:id="13271" w:author="cr4287r1 (R2-2004040)" w:date="2020-05-11T21:13:00Z">
                    <w:rPr>
                      <w:rFonts w:ascii="Times New Roman" w:eastAsia="SimSun" w:hAnsi="Times New Roman"/>
                      <w:sz w:val="20"/>
                      <w:lang w:eastAsia="en-US"/>
                    </w:rPr>
                  </w:rPrChange>
                </w:rPr>
                <w:t xml:space="preserve"> is not present in </w:t>
              </w:r>
              <w:r w:rsidRPr="004B4623">
                <w:rPr>
                  <w:rFonts w:eastAsia="SimSun" w:cs="Arial"/>
                  <w:i/>
                  <w:szCs w:val="18"/>
                  <w:lang w:eastAsia="en-US"/>
                  <w:rPrChange w:id="13272" w:author="cr4287r1 (R2-2004040)" w:date="2020-05-11T21:13:00Z">
                    <w:rPr>
                      <w:rFonts w:ascii="Times New Roman" w:eastAsia="SimSun" w:hAnsi="Times New Roman"/>
                      <w:i/>
                      <w:sz w:val="20"/>
                      <w:lang w:eastAsia="en-US"/>
                    </w:rPr>
                  </w:rPrChange>
                </w:rPr>
                <w:t>resourceConfig-eDRX-Long</w:t>
              </w:r>
              <w:r w:rsidRPr="004B4623">
                <w:rPr>
                  <w:rFonts w:eastAsia="SimSun" w:cs="Arial"/>
                  <w:szCs w:val="18"/>
                  <w:lang w:eastAsia="en-US"/>
                  <w:rPrChange w:id="13273"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274" w:author="cr4287r1 (R2-2004040)" w:date="2020-05-11T21:13:00Z"/>
              </w:rPr>
            </w:pPr>
            <w:del w:id="13275"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276" w:author="cr4287r1 (R2-2004040)" w:date="2020-05-11T21:13:00Z"/>
              </w:rPr>
            </w:pPr>
            <w:del w:id="13277"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278" w:author="cr4287r1 (R2-2004040)" w:date="2020-05-11T21:13:00Z"/>
              </w:rPr>
            </w:pPr>
            <w:del w:id="13279"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280"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281" w:author="cr4287r1 (R2-2004040)" w:date="2020-05-11T21:14:00Z">
              <w:r w:rsidRPr="000E4E7F" w:rsidDel="00BE5281">
                <w:rPr>
                  <w:b/>
                  <w:i/>
                </w:rPr>
                <w:delText>gwus-P</w:delText>
              </w:r>
            </w:del>
            <w:ins w:id="13282" w:author="cr4287r1 (R2-2004040)" w:date="2020-05-11T21:14:00Z">
              <w:r w:rsidR="00BE5281">
                <w:rPr>
                  <w:b/>
                  <w:i/>
                </w:rPr>
                <w:t>p</w:t>
              </w:r>
            </w:ins>
            <w:r w:rsidRPr="000E4E7F">
              <w:rPr>
                <w:b/>
                <w:i/>
              </w:rPr>
              <w:t>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283" w:author="cr4287r1 (R2-2004040)" w:date="2020-05-11T21:15:00Z">
              <w:r w:rsidRPr="000E4E7F" w:rsidDel="00BE5281">
                <w:rPr>
                  <w:b/>
                  <w:i/>
                </w:rPr>
                <w:delText>gwus-R</w:delText>
              </w:r>
            </w:del>
            <w:ins w:id="13284" w:author="cr4287r1 (R2-2004040)" w:date="2020-05-11T21:15:00Z">
              <w:r w:rsidR="00BE5281">
                <w:rPr>
                  <w:b/>
                  <w:i/>
                </w:rPr>
                <w:t>r</w:t>
              </w:r>
            </w:ins>
            <w:r w:rsidRPr="000E4E7F">
              <w:rPr>
                <w:b/>
                <w:i/>
              </w:rPr>
              <w:t xml:space="preserve">esourceConfigDRX, </w:t>
            </w:r>
            <w:del w:id="13285" w:author="cr4287r1 (R2-2004040)" w:date="2020-05-11T21:15:00Z">
              <w:r w:rsidRPr="000E4E7F" w:rsidDel="00BE5281">
                <w:rPr>
                  <w:b/>
                  <w:i/>
                </w:rPr>
                <w:delText>gwus-R</w:delText>
              </w:r>
            </w:del>
            <w:ins w:id="13286" w:author="cr4287r1 (R2-2004040)" w:date="2020-05-11T21:15:00Z">
              <w:r w:rsidR="00BE5281">
                <w:rPr>
                  <w:b/>
                  <w:i/>
                </w:rPr>
                <w:t>r</w:t>
              </w:r>
            </w:ins>
            <w:r w:rsidRPr="000E4E7F">
              <w:rPr>
                <w:b/>
                <w:i/>
              </w:rPr>
              <w:t xml:space="preserve">esourceConfig-eDRX-Short, </w:t>
            </w:r>
            <w:del w:id="13287" w:author="cr4287r1 (R2-2004040)" w:date="2020-05-11T21:15:00Z">
              <w:r w:rsidRPr="000E4E7F" w:rsidDel="00BE5281">
                <w:rPr>
                  <w:b/>
                  <w:i/>
                </w:rPr>
                <w:delText>gwus-R</w:delText>
              </w:r>
            </w:del>
            <w:ins w:id="13288" w:author="cr4287r1 (R2-2004040)" w:date="2020-05-11T21:15:00Z">
              <w:r w:rsidR="00BE5281">
                <w:rPr>
                  <w:b/>
                  <w:i/>
                </w:rPr>
                <w:t>r</w:t>
              </w:r>
            </w:ins>
            <w:r w:rsidRPr="000E4E7F">
              <w:rPr>
                <w:b/>
                <w:i/>
              </w:rPr>
              <w:t>esourceConfig-eDRX-Long</w:t>
            </w:r>
          </w:p>
          <w:p w14:paraId="430929D9" w14:textId="77777777" w:rsidR="00BE5281" w:rsidRPr="003813ED" w:rsidRDefault="00BE5281" w:rsidP="00BE5281">
            <w:pPr>
              <w:keepNext/>
              <w:keepLines/>
              <w:spacing w:after="0"/>
              <w:rPr>
                <w:ins w:id="13289" w:author="cr4287r1 (R2-2004040)" w:date="2020-05-11T21:15:00Z"/>
                <w:rFonts w:ascii="Arial" w:eastAsia="SimSun" w:hAnsi="Arial" w:cs="Arial"/>
                <w:sz w:val="18"/>
                <w:szCs w:val="18"/>
              </w:rPr>
            </w:pPr>
            <w:ins w:id="13290" w:author="cr4287r1 (R2-2004040)" w:date="2020-05-11T21:15:00Z">
              <w:r w:rsidRPr="00804ECD">
                <w:rPr>
                  <w:rFonts w:ascii="Arial" w:eastAsia="SimSun" w:hAnsi="Arial" w:cs="Arial"/>
                  <w:sz w:val="18"/>
                  <w:szCs w:val="18"/>
                </w:rPr>
                <w:t xml:space="preserve">If </w:t>
              </w:r>
              <w:r w:rsidRPr="00BF71A4">
                <w:rPr>
                  <w:rFonts w:ascii="Arial" w:eastAsia="SimSun" w:hAnsi="Arial" w:cs="Arial"/>
                  <w:i/>
                  <w:sz w:val="18"/>
                  <w:szCs w:val="18"/>
                </w:rPr>
                <w:t>resourceConfig-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291" w:author="cr4287r1 (R2-2004040)" w:date="2020-05-11T21:15:00Z"/>
              </w:rPr>
            </w:pPr>
            <w:ins w:id="13292" w:author="cr4287r1 (R2-2004040)" w:date="2020-05-11T21:15:00Z">
              <w:r w:rsidRPr="00F9561E">
                <w:rPr>
                  <w:rFonts w:eastAsia="SimSun" w:cs="Arial"/>
                  <w:szCs w:val="18"/>
                  <w:lang w:eastAsia="en-US"/>
                </w:rPr>
                <w:t xml:space="preserve">If </w:t>
              </w:r>
              <w:r w:rsidRPr="00F9561E">
                <w:rPr>
                  <w:rFonts w:eastAsia="SimSun" w:cs="Arial"/>
                  <w:i/>
                  <w:szCs w:val="18"/>
                  <w:lang w:eastAsia="en-US"/>
                </w:rPr>
                <w:t>resourceConfig-eDRX-Long</w:t>
              </w:r>
              <w:r w:rsidRPr="00771E98">
                <w:rPr>
                  <w:rFonts w:eastAsia="SimSun" w:cs="Arial"/>
                  <w:szCs w:val="18"/>
                  <w:lang w:eastAsia="en-US"/>
                </w:rPr>
                <w:t xml:space="preserve"> is not present, short eDRX WUS parameters apply for long eDRX WUS resource.</w:t>
              </w:r>
            </w:ins>
            <w:del w:id="13293"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294" w:author="cr4287r1 (R2-2004040)" w:date="2020-05-11T21:15:00Z"/>
              </w:rPr>
            </w:pPr>
            <w:del w:id="13295"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296"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297" w:author="cr4287r1 (R2-2004040)" w:date="2020-05-11T21:17:00Z">
              <w:r w:rsidRPr="000E4E7F" w:rsidDel="00BE5281">
                <w:rPr>
                  <w:b/>
                  <w:i/>
                </w:rPr>
                <w:delText>gwus-R</w:delText>
              </w:r>
            </w:del>
            <w:ins w:id="13298" w:author="cr4287r1 (R2-2004040)" w:date="2020-05-11T21:17:00Z">
              <w:r w:rsidR="00BE5281">
                <w:rPr>
                  <w:b/>
                  <w:i/>
                </w:rPr>
                <w:t>r</w:t>
              </w:r>
            </w:ins>
            <w:r w:rsidRPr="000E4E7F">
              <w:rPr>
                <w:b/>
                <w:i/>
              </w:rPr>
              <w:t>esourcePosition</w:t>
            </w:r>
          </w:p>
          <w:p w14:paraId="01D3D52A" w14:textId="50751FFA" w:rsidR="00C65613" w:rsidRPr="000E4E7F" w:rsidRDefault="00C65613" w:rsidP="003C0A8B">
            <w:pPr>
              <w:pStyle w:val="TAL"/>
            </w:pPr>
            <w:r w:rsidRPr="000E4E7F">
              <w:t xml:space="preserve">Indicates the position of the WUS resource corresponding to the first entry in </w:t>
            </w:r>
            <w:del w:id="13299" w:author="cr4287r1 (R2-2004040)" w:date="2020-05-11T21:18:00Z">
              <w:r w:rsidRPr="000E4E7F" w:rsidDel="00BE5281">
                <w:rPr>
                  <w:i/>
                </w:rPr>
                <w:delText>gwus-N</w:delText>
              </w:r>
            </w:del>
            <w:ins w:id="13300"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0970EFCB"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del w:id="13301" w:author="cr4287r1 (R2-2004040)" w:date="2020-05-11T21:17:00Z">
              <w:r w:rsidRPr="000E4E7F" w:rsidDel="00BE5281">
                <w:rPr>
                  <w:i/>
                </w:rPr>
                <w:delText>gwus-N</w:delText>
              </w:r>
            </w:del>
            <w:ins w:id="13302"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303" w:author="cr4287r1 (R2-2004040)" w:date="2020-05-11T21:18:00Z">
              <w:r w:rsidRPr="000E4E7F" w:rsidDel="00BE5281">
                <w:rPr>
                  <w:i/>
                  <w:iCs/>
                </w:rPr>
                <w:delText>gwus-N</w:delText>
              </w:r>
            </w:del>
            <w:ins w:id="13304"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lastRenderedPageBreak/>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688EC86E" w:rsidR="00C65613" w:rsidRPr="000E4E7F" w:rsidRDefault="00BE5281">
            <w:pPr>
              <w:pStyle w:val="TAL"/>
              <w:rPr>
                <w:i/>
                <w:iCs/>
                <w:noProof/>
                <w:kern w:val="2"/>
              </w:rPr>
            </w:pPr>
            <w:ins w:id="13305" w:author="cr4287r1 (R2-2004040)" w:date="2020-05-11T21:18:00Z">
              <w:r>
                <w:rPr>
                  <w:i/>
                  <w:iCs/>
                  <w:noProof/>
                  <w:kern w:val="2"/>
                </w:rPr>
                <w:t>n</w:t>
              </w:r>
              <w:r w:rsidRPr="000E4E7F">
                <w:rPr>
                  <w:i/>
                  <w:iCs/>
                  <w:noProof/>
                  <w:kern w:val="2"/>
                </w:rPr>
                <w:t>oWUSr1</w:t>
              </w:r>
            </w:ins>
            <w:del w:id="13306" w:author="cr4287r1 (R2-2004040)" w:date="2020-05-11T21:19:00Z">
              <w:r w:rsidR="00C65613" w:rsidRPr="000E4E7F" w:rsidDel="00BE5281">
                <w:rPr>
                  <w:i/>
                  <w:iCs/>
                  <w:noProof/>
                  <w:kern w:val="2"/>
                </w:rPr>
                <w:delText>No-WUS-Config-r15</w:delText>
              </w:r>
            </w:del>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173E2D">
        <w:trPr>
          <w:cantSplit/>
          <w:ins w:id="13307" w:author="cr4287r1 (R2-2004040)" w:date="2020-05-11T21:18:00Z"/>
        </w:trPr>
        <w:tc>
          <w:tcPr>
            <w:tcW w:w="2268" w:type="dxa"/>
          </w:tcPr>
          <w:p w14:paraId="7D591D60" w14:textId="77777777" w:rsidR="00BE5281" w:rsidRPr="00BE5281" w:rsidRDefault="00BE5281" w:rsidP="00BE5281">
            <w:pPr>
              <w:keepNext/>
              <w:keepLines/>
              <w:overflowPunct/>
              <w:autoSpaceDE/>
              <w:autoSpaceDN/>
              <w:adjustRightInd/>
              <w:spacing w:after="0"/>
              <w:textAlignment w:val="auto"/>
              <w:rPr>
                <w:ins w:id="13308" w:author="cr4287r1 (R2-2004040)" w:date="2020-05-11T21:18:00Z"/>
                <w:rFonts w:ascii="Arial" w:eastAsia="SimSun" w:hAnsi="Arial"/>
                <w:i/>
                <w:iCs/>
                <w:noProof/>
                <w:kern w:val="2"/>
                <w:sz w:val="18"/>
                <w:lang w:eastAsia="en-US"/>
              </w:rPr>
            </w:pPr>
            <w:ins w:id="13309" w:author="cr4287r1 (R2-2004040)" w:date="2020-05-11T21:18:00Z">
              <w:r w:rsidRPr="00BE5281">
                <w:rPr>
                  <w:rFonts w:ascii="Arial" w:eastAsia="SimSun" w:hAnsi="Arial"/>
                  <w:i/>
                  <w:iCs/>
                  <w:noProof/>
                  <w:kern w:val="2"/>
                  <w:sz w:val="18"/>
                  <w:lang w:eastAsia="en-US"/>
                </w:rPr>
                <w:t>probabilityBased</w:t>
              </w:r>
            </w:ins>
          </w:p>
        </w:tc>
        <w:tc>
          <w:tcPr>
            <w:tcW w:w="7371" w:type="dxa"/>
          </w:tcPr>
          <w:p w14:paraId="5EC8EEC6" w14:textId="77777777" w:rsidR="00BE5281" w:rsidRPr="00BE5281" w:rsidRDefault="00BE5281" w:rsidP="00BE5281">
            <w:pPr>
              <w:keepNext/>
              <w:keepLines/>
              <w:overflowPunct/>
              <w:autoSpaceDE/>
              <w:autoSpaceDN/>
              <w:adjustRightInd/>
              <w:spacing w:after="0"/>
              <w:textAlignment w:val="auto"/>
              <w:rPr>
                <w:ins w:id="13310" w:author="cr4287r1 (R2-2004040)" w:date="2020-05-11T21:18:00Z"/>
                <w:rFonts w:ascii="Arial" w:eastAsia="SimSun" w:hAnsi="Arial"/>
                <w:sz w:val="18"/>
                <w:lang w:eastAsia="en-GB"/>
              </w:rPr>
            </w:pPr>
            <w:ins w:id="13311"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173E2D">
        <w:trPr>
          <w:cantSplit/>
          <w:ins w:id="13312" w:author="cr4287r1 (R2-2004040)" w:date="2020-05-11T21:18:00Z"/>
        </w:trPr>
        <w:tc>
          <w:tcPr>
            <w:tcW w:w="2268" w:type="dxa"/>
            <w:tcBorders>
              <w:top w:val="single" w:sz="4" w:space="0" w:color="808080"/>
              <w:left w:val="single" w:sz="4" w:space="0" w:color="808080"/>
              <w:bottom w:val="single" w:sz="4" w:space="0" w:color="808080"/>
              <w:right w:val="single" w:sz="4" w:space="0" w:color="808080"/>
            </w:tcBorders>
          </w:tcPr>
          <w:p w14:paraId="20B67084" w14:textId="77777777" w:rsidR="00BE5281" w:rsidRPr="00BE5281" w:rsidRDefault="00BE5281" w:rsidP="00BE5281">
            <w:pPr>
              <w:keepNext/>
              <w:keepLines/>
              <w:overflowPunct/>
              <w:autoSpaceDE/>
              <w:autoSpaceDN/>
              <w:adjustRightInd/>
              <w:spacing w:after="0"/>
              <w:textAlignment w:val="auto"/>
              <w:rPr>
                <w:ins w:id="13313" w:author="cr4287r1 (R2-2004040)" w:date="2020-05-11T21:18:00Z"/>
                <w:rFonts w:ascii="Arial" w:eastAsia="SimSun" w:hAnsi="Arial"/>
                <w:i/>
                <w:iCs/>
                <w:noProof/>
                <w:kern w:val="2"/>
                <w:sz w:val="18"/>
                <w:lang w:eastAsia="en-US"/>
              </w:rPr>
            </w:pPr>
            <w:ins w:id="13314" w:author="cr4287r1 (R2-2004040)" w:date="2020-05-11T21:18:00Z">
              <w:r w:rsidRPr="00BE5281">
                <w:rPr>
                  <w:rFonts w:ascii="Arial" w:eastAsia="SimSun" w:hAnsi="Arial"/>
                  <w:i/>
                  <w:sz w:val="18"/>
                </w:rPr>
                <w:t>timeOffset</w:t>
              </w:r>
            </w:ins>
          </w:p>
        </w:tc>
        <w:tc>
          <w:tcPr>
            <w:tcW w:w="7371" w:type="dxa"/>
            <w:tcBorders>
              <w:top w:val="single" w:sz="4" w:space="0" w:color="808080"/>
              <w:left w:val="single" w:sz="4" w:space="0" w:color="808080"/>
              <w:bottom w:val="single" w:sz="4" w:space="0" w:color="808080"/>
              <w:right w:val="single" w:sz="4" w:space="0" w:color="808080"/>
            </w:tcBorders>
          </w:tcPr>
          <w:p w14:paraId="1207292F" w14:textId="77777777" w:rsidR="00BE5281" w:rsidRPr="00BE5281" w:rsidRDefault="00BE5281" w:rsidP="00BE5281">
            <w:pPr>
              <w:keepNext/>
              <w:keepLines/>
              <w:overflowPunct/>
              <w:autoSpaceDE/>
              <w:autoSpaceDN/>
              <w:adjustRightInd/>
              <w:spacing w:after="0"/>
              <w:textAlignment w:val="auto"/>
              <w:rPr>
                <w:ins w:id="13315" w:author="cr4287r1 (R2-2004040)" w:date="2020-05-11T21:18:00Z"/>
                <w:rFonts w:ascii="Arial" w:eastAsia="SimSun" w:hAnsi="Arial"/>
                <w:sz w:val="18"/>
                <w:lang w:eastAsia="en-US"/>
              </w:rPr>
            </w:pPr>
            <w:ins w:id="13316" w:author="cr4287r1 (R2-2004040)" w:date="2020-05-11T21:18:00Z">
              <w:r w:rsidRPr="00BE5281">
                <w:rPr>
                  <w:rFonts w:ascii="Arial" w:eastAsia="SimSun" w:hAnsi="Arial"/>
                  <w:sz w:val="18"/>
                  <w:lang w:eastAsia="en-GB"/>
                </w:rPr>
                <w:t xml:space="preserve">The field is optionally present, Need OP, if </w:t>
              </w:r>
              <w:r w:rsidRPr="00BE5281">
                <w:rPr>
                  <w:rFonts w:ascii="Arial" w:eastAsia="SimSun" w:hAnsi="Arial"/>
                  <w:i/>
                  <w:sz w:val="18"/>
                </w:rPr>
                <w:t xml:space="preserve">timeOffset-eDRX-Long </w:t>
              </w:r>
              <w:r w:rsidRPr="00BE5281">
                <w:rPr>
                  <w:rFonts w:ascii="Arial" w:eastAsia="SimSun" w:hAnsi="Arial"/>
                  <w:sz w:val="18"/>
                  <w:lang w:eastAsia="en-GB"/>
                </w:rPr>
                <w:t xml:space="preserve">is present in </w:t>
              </w:r>
              <w:r w:rsidRPr="00BE5281">
                <w:rPr>
                  <w:rFonts w:ascii="Arial" w:eastAsia="SimSun" w:hAnsi="Arial"/>
                  <w:i/>
                  <w:sz w:val="18"/>
                  <w:lang w:eastAsia="en-GB"/>
                </w:rPr>
                <w:t>t</w:t>
              </w:r>
              <w:r w:rsidRPr="00BE5281">
                <w:rPr>
                  <w:rFonts w:ascii="Arial" w:eastAsia="SimSun" w:hAnsi="Arial"/>
                  <w:i/>
                  <w:sz w:val="18"/>
                </w:rPr>
                <w:t>imeParameters</w:t>
              </w:r>
              <w:r w:rsidRPr="00BE5281">
                <w:rPr>
                  <w:rFonts w:ascii="Arial" w:eastAsia="SimSun" w:hAnsi="Arial"/>
                  <w:sz w:val="18"/>
                  <w:lang w:eastAsia="en-GB"/>
                </w:rPr>
                <w:t>; otherwise the field is not present, and the UE shall delete any existing value for this field.</w:t>
              </w:r>
            </w:ins>
          </w:p>
        </w:tc>
      </w:tr>
      <w:tr w:rsidR="00BE5281" w:rsidRPr="000E4E7F" w14:paraId="414B34A7" w14:textId="77777777" w:rsidTr="003C0A8B">
        <w:trPr>
          <w:cantSplit/>
          <w:ins w:id="13317" w:author="cr4287r1 (R2-2004040)" w:date="2020-05-11T21:18:00Z"/>
        </w:trPr>
        <w:tc>
          <w:tcPr>
            <w:tcW w:w="2268" w:type="dxa"/>
          </w:tcPr>
          <w:p w14:paraId="1F76E347" w14:textId="77777777" w:rsidR="00BE5281" w:rsidRPr="000E4E7F" w:rsidRDefault="00BE5281" w:rsidP="003C0A8B">
            <w:pPr>
              <w:pStyle w:val="TAL"/>
              <w:rPr>
                <w:ins w:id="13318" w:author="cr4287r1 (R2-2004040)" w:date="2020-05-11T21:18:00Z"/>
                <w:i/>
                <w:iCs/>
                <w:noProof/>
                <w:kern w:val="2"/>
              </w:rPr>
            </w:pPr>
          </w:p>
        </w:tc>
        <w:tc>
          <w:tcPr>
            <w:tcW w:w="7371" w:type="dxa"/>
          </w:tcPr>
          <w:p w14:paraId="2EF9D41D" w14:textId="77777777" w:rsidR="00BE5281" w:rsidRPr="000E4E7F" w:rsidRDefault="00BE5281" w:rsidP="003C0A8B">
            <w:pPr>
              <w:pStyle w:val="TAL"/>
              <w:rPr>
                <w:ins w:id="13319" w:author="cr4287r1 (R2-2004040)" w:date="2020-05-11T21:18: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320" w:name="_Toc20487612"/>
      <w:bookmarkStart w:id="13321" w:name="_Toc29342914"/>
      <w:bookmarkStart w:id="13322" w:name="_Toc29344053"/>
      <w:bookmarkStart w:id="13323" w:name="_Toc36567319"/>
      <w:bookmarkStart w:id="13324" w:name="_Toc36810772"/>
      <w:bookmarkStart w:id="13325" w:name="_Toc36847136"/>
      <w:bookmarkStart w:id="13326" w:name="_Toc36939789"/>
      <w:bookmarkStart w:id="13327" w:name="_Toc37082769"/>
      <w:r w:rsidRPr="000E4E7F">
        <w:t>–</w:t>
      </w:r>
      <w:r w:rsidRPr="000E4E7F">
        <w:tab/>
      </w:r>
      <w:r w:rsidRPr="000E4E7F">
        <w:rPr>
          <w:i/>
          <w:noProof/>
        </w:rPr>
        <w:t>LogicalChannelConfig-NB</w:t>
      </w:r>
      <w:bookmarkEnd w:id="13320"/>
      <w:bookmarkEnd w:id="13321"/>
      <w:bookmarkEnd w:id="13322"/>
      <w:bookmarkEnd w:id="13323"/>
      <w:bookmarkEnd w:id="13324"/>
      <w:bookmarkEnd w:id="13325"/>
      <w:bookmarkEnd w:id="13326"/>
      <w:bookmarkEnd w:id="13327"/>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328" w:name="_Toc20487613"/>
      <w:bookmarkStart w:id="13329" w:name="_Toc29342915"/>
      <w:bookmarkStart w:id="13330" w:name="_Toc29344054"/>
      <w:bookmarkStart w:id="13331" w:name="_Toc36567320"/>
      <w:bookmarkStart w:id="13332" w:name="_Toc36810773"/>
      <w:bookmarkStart w:id="13333" w:name="_Toc36847137"/>
      <w:bookmarkStart w:id="13334" w:name="_Toc36939790"/>
      <w:bookmarkStart w:id="13335" w:name="_Toc37082770"/>
      <w:r w:rsidRPr="000E4E7F">
        <w:t>–</w:t>
      </w:r>
      <w:r w:rsidRPr="000E4E7F">
        <w:tab/>
      </w:r>
      <w:r w:rsidRPr="000E4E7F">
        <w:rPr>
          <w:i/>
          <w:noProof/>
        </w:rPr>
        <w:t>MAC-MainConfig-NB</w:t>
      </w:r>
      <w:bookmarkEnd w:id="13328"/>
      <w:bookmarkEnd w:id="13329"/>
      <w:bookmarkEnd w:id="13330"/>
      <w:bookmarkEnd w:id="13331"/>
      <w:bookmarkEnd w:id="13332"/>
      <w:bookmarkEnd w:id="13333"/>
      <w:bookmarkEnd w:id="13334"/>
      <w:bookmarkEnd w:id="13335"/>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lastRenderedPageBreak/>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336" w:author="cr4287r1 (R2-2004040)" w:date="2020-05-11T21:20:00Z"/>
          <w:i/>
          <w:iCs/>
        </w:rPr>
      </w:pPr>
      <w:bookmarkStart w:id="13337" w:name="_Toc36810774"/>
      <w:bookmarkStart w:id="13338" w:name="_Toc36847138"/>
      <w:bookmarkStart w:id="13339" w:name="_Toc36939791"/>
      <w:bookmarkStart w:id="13340" w:name="_Toc37082771"/>
      <w:del w:id="13341"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337"/>
        <w:bookmarkEnd w:id="13338"/>
        <w:bookmarkEnd w:id="13339"/>
        <w:bookmarkEnd w:id="13340"/>
      </w:del>
    </w:p>
    <w:p w14:paraId="109C60AF" w14:textId="24A9B91E" w:rsidR="00C65613" w:rsidRPr="000E4E7F" w:rsidDel="00BE5281" w:rsidRDefault="00C65613" w:rsidP="00C65613">
      <w:pPr>
        <w:rPr>
          <w:del w:id="13342" w:author="cr4287r1 (R2-2004040)" w:date="2020-05-11T21:20:00Z"/>
        </w:rPr>
      </w:pPr>
      <w:del w:id="13343"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344" w:author="cr4287r1 (R2-2004040)" w:date="2020-05-11T21:20:00Z"/>
          <w:bCs/>
          <w:i/>
          <w:iCs/>
          <w:noProof/>
        </w:rPr>
      </w:pPr>
      <w:del w:id="13345"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346" w:author="cr4287r1 (R2-2004040)" w:date="2020-05-11T21:20:00Z"/>
        </w:rPr>
      </w:pPr>
      <w:del w:id="13347"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348" w:author="cr4287r1 (R2-2004040)" w:date="2020-05-11T21:20:00Z"/>
        </w:rPr>
      </w:pPr>
    </w:p>
    <w:p w14:paraId="2E059BEF" w14:textId="74E1CBE7" w:rsidR="00C65613" w:rsidRPr="000E4E7F" w:rsidDel="00BE5281" w:rsidRDefault="00C65613" w:rsidP="00C65613">
      <w:pPr>
        <w:pStyle w:val="PL"/>
        <w:shd w:val="pct10" w:color="auto" w:fill="auto"/>
        <w:rPr>
          <w:del w:id="13349" w:author="cr4287r1 (R2-2004040)" w:date="2020-05-11T21:20:00Z"/>
        </w:rPr>
      </w:pPr>
      <w:del w:id="13350"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351" w:author="cr4287r1 (R2-2004040)" w:date="2020-05-11T21:20:00Z"/>
        </w:rPr>
      </w:pPr>
      <w:del w:id="13352"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353" w:author="cr4287r1 (R2-2004040)" w:date="2020-05-11T21:20:00Z"/>
        </w:rPr>
      </w:pPr>
      <w:del w:id="13354"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355" w:author="cr4287r1 (R2-2004040)" w:date="2020-05-11T21:20:00Z"/>
        </w:rPr>
      </w:pPr>
      <w:del w:id="13356"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357" w:author="cr4287r1 (R2-2004040)" w:date="2020-05-11T21:20:00Z"/>
        </w:rPr>
      </w:pPr>
      <w:del w:id="13358"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359" w:author="cr4287r1 (R2-2004040)" w:date="2020-05-11T21:20:00Z"/>
        </w:rPr>
      </w:pPr>
      <w:del w:id="13360"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361" w:author="cr4287r1 (R2-2004040)" w:date="2020-05-11T21:20:00Z"/>
        </w:rPr>
      </w:pPr>
      <w:del w:id="13362"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363" w:author="cr4287r1 (R2-2004040)" w:date="2020-05-11T21:20:00Z"/>
        </w:rPr>
      </w:pPr>
      <w:del w:id="13364"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365" w:author="cr4287r1 (R2-2004040)" w:date="2020-05-11T21:20:00Z"/>
        </w:rPr>
      </w:pPr>
    </w:p>
    <w:p w14:paraId="3B8D75C5" w14:textId="45746985" w:rsidR="00C65613" w:rsidRPr="000E4E7F" w:rsidDel="00BE5281" w:rsidRDefault="00C65613" w:rsidP="00C65613">
      <w:pPr>
        <w:pStyle w:val="PL"/>
        <w:shd w:val="pct10" w:color="auto" w:fill="auto"/>
        <w:rPr>
          <w:del w:id="13366" w:author="cr4287r1 (R2-2004040)" w:date="2020-05-11T21:20:00Z"/>
        </w:rPr>
      </w:pPr>
      <w:del w:id="13367" w:author="cr4287r1 (R2-2004040)" w:date="2020-05-11T21:20:00Z">
        <w:r w:rsidRPr="000E4E7F" w:rsidDel="00BE5281">
          <w:delText>-- ASN1STOP</w:delText>
        </w:r>
      </w:del>
    </w:p>
    <w:p w14:paraId="3CEBC907" w14:textId="1E00E298" w:rsidR="00C65613" w:rsidRPr="000E4E7F" w:rsidDel="00BE5281" w:rsidRDefault="00C65613" w:rsidP="00C65613">
      <w:pPr>
        <w:rPr>
          <w:del w:id="13368"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369"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370" w:author="cr4287r1 (R2-2004040)" w:date="2020-05-11T21:20:00Z"/>
              </w:rPr>
            </w:pPr>
            <w:del w:id="13371" w:author="cr4287r1 (R2-2004040)" w:date="2020-05-11T21:20:00Z">
              <w:r w:rsidRPr="000E4E7F" w:rsidDel="00BE5281">
                <w:rPr>
                  <w:i/>
                  <w:noProof/>
                </w:rPr>
                <w:lastRenderedPageBreak/>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372"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373" w:author="cr4287r1 (R2-2004040)" w:date="2020-05-11T21:20:00Z"/>
                <w:b/>
                <w:bCs/>
                <w:i/>
                <w:iCs/>
                <w:noProof/>
              </w:rPr>
            </w:pPr>
            <w:del w:id="13374"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375" w:author="cr4287r1 (R2-2004040)" w:date="2020-05-11T21:20:00Z"/>
                <w:bCs/>
                <w:noProof/>
                <w:lang w:eastAsia="en-GB"/>
              </w:rPr>
            </w:pPr>
            <w:del w:id="13376"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377"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378" w:author="cr4287r1 (R2-2004040)" w:date="2020-05-11T21:20:00Z"/>
                <w:b/>
                <w:bCs/>
                <w:i/>
                <w:iCs/>
                <w:noProof/>
              </w:rPr>
            </w:pPr>
            <w:del w:id="13379"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380" w:author="cr4287r1 (R2-2004040)" w:date="2020-05-11T21:20:00Z"/>
                <w:b/>
                <w:bCs/>
                <w:i/>
                <w:iCs/>
                <w:noProof/>
              </w:rPr>
            </w:pPr>
            <w:del w:id="13381"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382"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383" w:author="cr4287r1 (R2-2004040)" w:date="2020-05-11T21:20:00Z"/>
        </w:trPr>
        <w:tc>
          <w:tcPr>
            <w:tcW w:w="2268" w:type="dxa"/>
          </w:tcPr>
          <w:p w14:paraId="0E909394" w14:textId="45A97A47" w:rsidR="00C65613" w:rsidRPr="000E4E7F" w:rsidDel="00BE5281" w:rsidRDefault="00C65613" w:rsidP="001628A2">
            <w:pPr>
              <w:pStyle w:val="TAH"/>
              <w:rPr>
                <w:del w:id="13384" w:author="cr4287r1 (R2-2004040)" w:date="2020-05-11T21:20:00Z"/>
              </w:rPr>
            </w:pPr>
            <w:del w:id="13385"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386" w:author="cr4287r1 (R2-2004040)" w:date="2020-05-11T21:20:00Z"/>
              </w:rPr>
            </w:pPr>
            <w:del w:id="13387" w:author="cr4287r1 (R2-2004040)" w:date="2020-05-11T21:20:00Z">
              <w:r w:rsidRPr="000E4E7F" w:rsidDel="00BE5281">
                <w:delText>Explanation</w:delText>
              </w:r>
            </w:del>
          </w:p>
        </w:tc>
      </w:tr>
      <w:tr w:rsidR="00C65613" w:rsidRPr="000E4E7F" w:rsidDel="00BE5281" w14:paraId="791E3BD5" w14:textId="727C57A3" w:rsidTr="003C0A8B">
        <w:trPr>
          <w:cantSplit/>
          <w:del w:id="13388" w:author="cr4287r1 (R2-2004040)" w:date="2020-05-11T21:20:00Z"/>
        </w:trPr>
        <w:tc>
          <w:tcPr>
            <w:tcW w:w="2268" w:type="dxa"/>
          </w:tcPr>
          <w:p w14:paraId="276CDBC5" w14:textId="61B6F091" w:rsidR="00C65613" w:rsidRPr="000E4E7F" w:rsidDel="00BE5281" w:rsidRDefault="00C65613" w:rsidP="001628A2">
            <w:pPr>
              <w:pStyle w:val="TAL"/>
              <w:rPr>
                <w:del w:id="13389" w:author="cr4287r1 (R2-2004040)" w:date="2020-05-11T21:20:00Z"/>
                <w:i/>
                <w:iCs/>
                <w:noProof/>
              </w:rPr>
            </w:pPr>
            <w:del w:id="13390"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391" w:author="cr4287r1 (R2-2004040)" w:date="2020-05-11T21:20:00Z"/>
              </w:rPr>
            </w:pPr>
            <w:del w:id="13392"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393" w:author="cr4287r1 (R2-2004040)" w:date="2020-05-11T21:20:00Z"/>
        </w:rPr>
      </w:pPr>
    </w:p>
    <w:p w14:paraId="14F0E45C" w14:textId="77777777" w:rsidR="009722D5" w:rsidRPr="000E4E7F" w:rsidRDefault="009722D5" w:rsidP="009722D5">
      <w:pPr>
        <w:pStyle w:val="Heading4"/>
      </w:pPr>
      <w:bookmarkStart w:id="13394" w:name="_Toc20487614"/>
      <w:bookmarkStart w:id="13395" w:name="_Toc29342916"/>
      <w:bookmarkStart w:id="13396" w:name="_Toc29344055"/>
      <w:bookmarkStart w:id="13397" w:name="_Toc36567321"/>
      <w:bookmarkStart w:id="13398" w:name="_Toc36810775"/>
      <w:bookmarkStart w:id="13399" w:name="_Toc36847139"/>
      <w:bookmarkStart w:id="13400" w:name="_Toc36939792"/>
      <w:bookmarkStart w:id="13401" w:name="_Toc37082772"/>
      <w:r w:rsidRPr="000E4E7F">
        <w:t>–</w:t>
      </w:r>
      <w:r w:rsidRPr="000E4E7F">
        <w:tab/>
      </w:r>
      <w:r w:rsidRPr="000E4E7F">
        <w:rPr>
          <w:i/>
        </w:rPr>
        <w:t>N</w:t>
      </w:r>
      <w:r w:rsidRPr="000E4E7F">
        <w:rPr>
          <w:i/>
          <w:noProof/>
        </w:rPr>
        <w:t>PDCCH-ConfigDedicated-NB</w:t>
      </w:r>
      <w:bookmarkEnd w:id="13394"/>
      <w:bookmarkEnd w:id="13395"/>
      <w:bookmarkEnd w:id="13396"/>
      <w:bookmarkEnd w:id="13397"/>
      <w:bookmarkEnd w:id="13398"/>
      <w:bookmarkEnd w:id="13399"/>
      <w:bookmarkEnd w:id="13400"/>
      <w:bookmarkEnd w:id="13401"/>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402" w:name="_Toc20487615"/>
      <w:bookmarkStart w:id="13403" w:name="_Toc29342917"/>
      <w:bookmarkStart w:id="13404" w:name="_Toc29344056"/>
      <w:bookmarkStart w:id="13405" w:name="_Toc36567322"/>
      <w:bookmarkStart w:id="13406" w:name="_Toc36810776"/>
      <w:bookmarkStart w:id="13407" w:name="_Toc36847140"/>
      <w:bookmarkStart w:id="13408" w:name="_Toc36939793"/>
      <w:bookmarkStart w:id="13409" w:name="_Toc37082773"/>
      <w:r w:rsidRPr="000E4E7F">
        <w:t>–</w:t>
      </w:r>
      <w:r w:rsidRPr="000E4E7F">
        <w:tab/>
      </w:r>
      <w:r w:rsidRPr="000E4E7F">
        <w:rPr>
          <w:i/>
        </w:rPr>
        <w:t>N</w:t>
      </w:r>
      <w:r w:rsidRPr="000E4E7F">
        <w:rPr>
          <w:i/>
          <w:noProof/>
        </w:rPr>
        <w:t>PDSCH-Config</w:t>
      </w:r>
      <w:del w:id="13410" w:author="cr4287r1 (R2-2004040)" w:date="2020-05-11T21:22:00Z">
        <w:r w:rsidRPr="000E4E7F" w:rsidDel="00BE5281">
          <w:rPr>
            <w:i/>
            <w:noProof/>
          </w:rPr>
          <w:delText>Common</w:delText>
        </w:r>
      </w:del>
      <w:r w:rsidRPr="000E4E7F">
        <w:rPr>
          <w:i/>
          <w:noProof/>
        </w:rPr>
        <w:t>-NB</w:t>
      </w:r>
      <w:bookmarkEnd w:id="13402"/>
      <w:bookmarkEnd w:id="13403"/>
      <w:bookmarkEnd w:id="13404"/>
      <w:bookmarkEnd w:id="13405"/>
      <w:bookmarkEnd w:id="13406"/>
      <w:bookmarkEnd w:id="13407"/>
      <w:bookmarkEnd w:id="13408"/>
      <w:bookmarkEnd w:id="13409"/>
    </w:p>
    <w:p w14:paraId="6AB97DA5" w14:textId="5133F21A"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3411"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ConfigDedicated-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412"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13" w:author="cr4287r1 (R2-2004040)" w:date="2020-05-11T21:22:00Z"/>
          <w:rFonts w:ascii="Courier New" w:eastAsia="SimSun" w:hAnsi="Courier New"/>
          <w:noProof/>
          <w:sz w:val="16"/>
          <w:lang w:eastAsia="en-US"/>
        </w:rPr>
      </w:pPr>
      <w:ins w:id="13414"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15" w:author="cr4287r1 (R2-2004040)" w:date="2020-05-11T21:22:00Z"/>
          <w:rFonts w:ascii="Courier New" w:eastAsia="SimSun" w:hAnsi="Courier New"/>
          <w:noProof/>
          <w:sz w:val="16"/>
          <w:lang w:eastAsia="en-US"/>
        </w:rPr>
      </w:pPr>
      <w:ins w:id="13416" w:author="cr4287r1 (R2-2004040)" w:date="2020-05-11T21:22:00Z">
        <w:r w:rsidRPr="00BE5281">
          <w:rPr>
            <w:rFonts w:ascii="Courier New" w:eastAsia="SimSun" w:hAnsi="Courier New"/>
            <w:noProof/>
            <w:sz w:val="16"/>
            <w:lang w:eastAsia="en-US"/>
          </w:rPr>
          <w:lastRenderedPageBreak/>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17" w:author="cr4287r1 (R2-2004040)" w:date="2020-05-11T21:22:00Z"/>
          <w:rFonts w:ascii="Courier New" w:eastAsia="SimSun" w:hAnsi="Courier New"/>
          <w:noProof/>
          <w:sz w:val="16"/>
          <w:lang w:eastAsia="en-US"/>
        </w:rPr>
      </w:pPr>
      <w:ins w:id="13418"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19"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20" w:author="cr4287r1 (R2-2004040)" w:date="2020-05-11T21:22:00Z"/>
          <w:rFonts w:ascii="Courier New" w:eastAsia="SimSun" w:hAnsi="Courier New"/>
          <w:noProof/>
          <w:sz w:val="16"/>
          <w:lang w:eastAsia="en-US"/>
        </w:rPr>
      </w:pPr>
      <w:ins w:id="13421"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22" w:author="cr4287r1 (R2-2004040)" w:date="2020-05-11T21:22:00Z"/>
          <w:rFonts w:ascii="Courier New" w:eastAsia="SimSun" w:hAnsi="Courier New"/>
          <w:noProof/>
          <w:sz w:val="16"/>
          <w:lang w:eastAsia="en-US"/>
        </w:rPr>
      </w:pPr>
      <w:ins w:id="13423"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24" w:author="cr4287r1 (R2-2004040)" w:date="2020-05-11T21:22:00Z"/>
          <w:rFonts w:ascii="Courier New" w:eastAsia="SimSun" w:hAnsi="Courier New"/>
          <w:noProof/>
          <w:sz w:val="16"/>
          <w:lang w:eastAsia="en-US"/>
        </w:rPr>
      </w:pPr>
      <w:ins w:id="13425"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26" w:author="cr4287r1 (R2-2004040)" w:date="2020-05-11T21:22:00Z"/>
          <w:rFonts w:ascii="Courier New" w:eastAsia="SimSun" w:hAnsi="Courier New"/>
          <w:noProof/>
          <w:sz w:val="16"/>
          <w:lang w:eastAsia="en-US"/>
        </w:rPr>
      </w:pPr>
      <w:ins w:id="13427"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428"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429"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430"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431" w:author="cr4287r1 (R2-2004040)" w:date="2020-05-11T21:23:00Z"/>
                <w:rFonts w:ascii="Arial" w:eastAsia="SimSun" w:hAnsi="Arial"/>
                <w:b/>
                <w:bCs/>
                <w:i/>
                <w:noProof/>
                <w:sz w:val="18"/>
                <w:lang w:eastAsia="en-GB"/>
              </w:rPr>
            </w:pPr>
            <w:ins w:id="13432" w:author="cr4287r1 (R2-2004040)" w:date="2020-05-11T21:23:00Z">
              <w:r w:rsidRPr="00BE5281">
                <w:rPr>
                  <w:rFonts w:ascii="Arial" w:eastAsia="SimSun" w:hAnsi="Arial"/>
                  <w:b/>
                  <w:i/>
                  <w:sz w:val="18"/>
                  <w:lang w:eastAsia="en-US"/>
                </w:rPr>
                <w:t>multiTB-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433" w:author="cr4287r1 (R2-2004040)" w:date="2020-05-11T21:23:00Z"/>
                <w:rFonts w:ascii="Arial" w:eastAsia="SimSun" w:hAnsi="Arial"/>
                <w:b/>
                <w:bCs/>
                <w:i/>
                <w:iCs/>
                <w:kern w:val="2"/>
                <w:sz w:val="18"/>
                <w:lang w:eastAsia="en-US"/>
              </w:rPr>
            </w:pPr>
            <w:ins w:id="13434"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435"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436" w:author="cr4287r1 (R2-2004040)" w:date="2020-05-11T21:23:00Z"/>
                <w:rFonts w:ascii="Arial" w:eastAsia="SimSun" w:hAnsi="Arial"/>
                <w:b/>
                <w:bCs/>
                <w:i/>
                <w:iCs/>
                <w:noProof/>
                <w:sz w:val="18"/>
                <w:lang w:eastAsia="en-US"/>
              </w:rPr>
            </w:pPr>
            <w:ins w:id="13437"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438" w:author="cr4287r1 (R2-2004040)" w:date="2020-05-11T21:23:00Z"/>
                <w:rFonts w:ascii="Arial" w:eastAsia="SimSun" w:hAnsi="Arial"/>
                <w:b/>
                <w:bCs/>
                <w:i/>
                <w:iCs/>
                <w:kern w:val="2"/>
                <w:sz w:val="18"/>
                <w:lang w:eastAsia="en-US"/>
              </w:rPr>
            </w:pPr>
            <w:ins w:id="13439"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440"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441"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442" w:author="cr4287r1 (R2-2004040)" w:date="2020-05-11T21:24:00Z"/>
                <w:rFonts w:ascii="Arial" w:eastAsia="SimSun" w:hAnsi="Arial"/>
                <w:b/>
                <w:sz w:val="18"/>
                <w:lang w:eastAsia="en-US"/>
              </w:rPr>
            </w:pPr>
            <w:ins w:id="13443"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444" w:author="cr4287r1 (R2-2004040)" w:date="2020-05-11T21:24:00Z"/>
                <w:rFonts w:ascii="Arial" w:eastAsia="SimSun" w:hAnsi="Arial"/>
                <w:b/>
                <w:sz w:val="18"/>
                <w:lang w:eastAsia="en-US"/>
              </w:rPr>
            </w:pPr>
            <w:ins w:id="13445"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446"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447" w:author="cr4287r1 (R2-2004040)" w:date="2020-05-11T21:24:00Z"/>
                <w:rFonts w:ascii="Arial" w:eastAsia="SimSun" w:hAnsi="Arial"/>
                <w:i/>
                <w:iCs/>
                <w:noProof/>
                <w:sz w:val="18"/>
                <w:lang w:eastAsia="en-US"/>
              </w:rPr>
            </w:pPr>
            <w:ins w:id="13448"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449" w:author="cr4287r1 (R2-2004040)" w:date="2020-05-11T21:24:00Z"/>
                <w:rFonts w:ascii="Arial" w:eastAsia="SimSun" w:hAnsi="Arial"/>
                <w:sz w:val="18"/>
                <w:lang w:eastAsia="en-US"/>
              </w:rPr>
            </w:pPr>
            <w:ins w:id="13450"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m</w:t>
              </w:r>
              <w:r w:rsidRPr="00BE5281">
                <w:rPr>
                  <w:rFonts w:ascii="Arial" w:eastAsia="SimSun" w:hAnsi="Arial"/>
                  <w:i/>
                  <w:iCs/>
                  <w:sz w:val="18"/>
                  <w:lang w:eastAsia="en-US"/>
                </w:rPr>
                <w:t>ultiTB-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451"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452" w:author="cr4287r1 (R2-2004040)" w:date="2020-05-11T21:24:00Z"/>
                <w:rFonts w:ascii="Arial" w:eastAsia="SimSun" w:hAnsi="Arial"/>
                <w:i/>
                <w:iCs/>
                <w:noProof/>
                <w:sz w:val="18"/>
                <w:lang w:eastAsia="en-US"/>
              </w:rPr>
            </w:pPr>
            <w:ins w:id="13453"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454" w:author="cr4287r1 (R2-2004040)" w:date="2020-05-11T21:24:00Z"/>
                <w:rFonts w:ascii="Arial" w:eastAsia="SimSun" w:hAnsi="Arial"/>
                <w:sz w:val="18"/>
                <w:lang w:eastAsia="en-US"/>
              </w:rPr>
            </w:pPr>
            <w:ins w:id="13455"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twoHARQ-ProcessesConfig</w:t>
              </w:r>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456" w:name="_Toc20487616"/>
      <w:bookmarkStart w:id="13457" w:name="_Toc29342918"/>
      <w:bookmarkStart w:id="13458" w:name="_Toc29344057"/>
      <w:bookmarkStart w:id="13459" w:name="_Toc36567323"/>
      <w:bookmarkStart w:id="13460" w:name="_Toc36810777"/>
      <w:bookmarkStart w:id="13461" w:name="_Toc36847141"/>
      <w:bookmarkStart w:id="13462" w:name="_Toc36939794"/>
      <w:bookmarkStart w:id="13463" w:name="_Toc37082774"/>
      <w:r w:rsidRPr="000E4E7F">
        <w:t>–</w:t>
      </w:r>
      <w:r w:rsidRPr="000E4E7F">
        <w:tab/>
      </w:r>
      <w:r w:rsidRPr="000E4E7F">
        <w:rPr>
          <w:i/>
        </w:rPr>
        <w:t>N</w:t>
      </w:r>
      <w:r w:rsidRPr="000E4E7F">
        <w:rPr>
          <w:i/>
          <w:noProof/>
        </w:rPr>
        <w:t>PRACH-ConfigSIB-NB</w:t>
      </w:r>
      <w:bookmarkEnd w:id="13456"/>
      <w:bookmarkEnd w:id="13457"/>
      <w:bookmarkEnd w:id="13458"/>
      <w:bookmarkEnd w:id="13459"/>
      <w:bookmarkEnd w:id="13460"/>
      <w:bookmarkEnd w:id="13461"/>
      <w:bookmarkEnd w:id="13462"/>
      <w:bookmarkEnd w:id="13463"/>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464"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464"/>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465" w:name="OLE_LINK272"/>
      <w:bookmarkStart w:id="13466"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465"/>
      <w:bookmarkEnd w:id="13466"/>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lastRenderedPageBreak/>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13467" w:name="OLE_LINK258"/>
            <w:bookmarkStart w:id="13468" w:name="OLE_LINK259"/>
            <w:r w:rsidRPr="000E4E7F">
              <w:rPr>
                <w:i/>
                <w:noProof/>
                <w:lang w:eastAsia="en-GB"/>
              </w:rPr>
              <w:t>maxNumPreambleAttemptCE-r13</w:t>
            </w:r>
            <w:bookmarkEnd w:id="13467"/>
            <w:bookmarkEnd w:id="13468"/>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469" w:name="_Toc20487617"/>
      <w:bookmarkStart w:id="13470" w:name="_Toc29342919"/>
      <w:bookmarkStart w:id="13471" w:name="_Toc29344058"/>
      <w:bookmarkStart w:id="13472" w:name="_Toc36567324"/>
      <w:bookmarkStart w:id="13473" w:name="_Toc36810778"/>
      <w:bookmarkStart w:id="13474" w:name="_Toc36847142"/>
      <w:bookmarkStart w:id="13475" w:name="_Toc36939795"/>
      <w:bookmarkStart w:id="13476" w:name="_Toc37082775"/>
      <w:r w:rsidRPr="000E4E7F">
        <w:t>–</w:t>
      </w:r>
      <w:r w:rsidRPr="000E4E7F">
        <w:tab/>
      </w:r>
      <w:r w:rsidRPr="000E4E7F">
        <w:rPr>
          <w:i/>
        </w:rPr>
        <w:t>N</w:t>
      </w:r>
      <w:r w:rsidRPr="000E4E7F">
        <w:rPr>
          <w:i/>
          <w:noProof/>
        </w:rPr>
        <w:t>PUSCH-Config-NB</w:t>
      </w:r>
      <w:bookmarkEnd w:id="13469"/>
      <w:bookmarkEnd w:id="13470"/>
      <w:bookmarkEnd w:id="13471"/>
      <w:bookmarkEnd w:id="13472"/>
      <w:bookmarkEnd w:id="13473"/>
      <w:bookmarkEnd w:id="13474"/>
      <w:bookmarkEnd w:id="13475"/>
      <w:bookmarkEnd w:id="13476"/>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77" w:author="cr4287r1 (R2-2004040)" w:date="2020-05-11T21:24:00Z"/>
          <w:rFonts w:ascii="Courier New" w:eastAsia="SimSun" w:hAnsi="Courier New"/>
          <w:noProof/>
          <w:sz w:val="16"/>
          <w:lang w:eastAsia="en-US"/>
        </w:rPr>
      </w:pPr>
      <w:ins w:id="13478"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79" w:author="cr4287r1 (R2-2004040)" w:date="2020-05-11T21:24:00Z"/>
          <w:rFonts w:ascii="Courier New" w:eastAsia="SimSun" w:hAnsi="Courier New"/>
          <w:noProof/>
          <w:sz w:val="16"/>
          <w:lang w:eastAsia="en-US"/>
        </w:rPr>
      </w:pPr>
      <w:ins w:id="13480"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1" w:author="cr4287r1 (R2-2004040)" w:date="2020-05-11T21:24:00Z"/>
          <w:rFonts w:ascii="Courier New" w:eastAsia="SimSun" w:hAnsi="Courier New"/>
          <w:noProof/>
          <w:sz w:val="16"/>
          <w:lang w:eastAsia="en-US"/>
        </w:rPr>
      </w:pPr>
      <w:ins w:id="13482"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3"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484"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485" w:author="cr4287r1 (R2-2004040)" w:date="2020-05-11T21:27:00Z"/>
                <w:rFonts w:ascii="Arial" w:eastAsia="SimSun" w:hAnsi="Arial"/>
                <w:b/>
                <w:bCs/>
                <w:i/>
                <w:noProof/>
                <w:sz w:val="18"/>
                <w:lang w:eastAsia="en-GB"/>
              </w:rPr>
            </w:pPr>
            <w:ins w:id="13486" w:author="cr4287r1 (R2-2004040)" w:date="2020-05-11T21:27:00Z">
              <w:r w:rsidRPr="009929E1">
                <w:rPr>
                  <w:rFonts w:ascii="Arial" w:eastAsia="SimSun" w:hAnsi="Arial"/>
                  <w:b/>
                  <w:i/>
                  <w:sz w:val="18"/>
                  <w:lang w:eastAsia="en-US"/>
                </w:rPr>
                <w:t>npusch-MultiTB-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487" w:author="cr4287r1 (R2-2004040)" w:date="2020-05-11T21:27:00Z"/>
                <w:rFonts w:ascii="Arial" w:eastAsia="SimSun" w:hAnsi="Arial"/>
                <w:b/>
                <w:bCs/>
                <w:i/>
                <w:iCs/>
                <w:kern w:val="2"/>
                <w:sz w:val="18"/>
                <w:lang w:eastAsia="en-US"/>
              </w:rPr>
            </w:pPr>
            <w:ins w:id="13488"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489" w:name="_Toc36810779"/>
      <w:bookmarkStart w:id="13490" w:name="_Toc36847143"/>
      <w:bookmarkStart w:id="13491" w:name="_Toc36939796"/>
      <w:bookmarkStart w:id="13492" w:name="_Toc37082776"/>
      <w:r w:rsidRPr="000E4E7F">
        <w:lastRenderedPageBreak/>
        <w:t>–</w:t>
      </w:r>
      <w:r w:rsidRPr="000E4E7F">
        <w:tab/>
      </w:r>
      <w:r w:rsidRPr="000E4E7F">
        <w:rPr>
          <w:i/>
        </w:rPr>
        <w:t>NR-ResourceReservation</w:t>
      </w:r>
      <w:r w:rsidRPr="000E4E7F">
        <w:rPr>
          <w:i/>
          <w:noProof/>
        </w:rPr>
        <w:t>Config-NB</w:t>
      </w:r>
      <w:bookmarkEnd w:id="13489"/>
      <w:bookmarkEnd w:id="13490"/>
      <w:bookmarkEnd w:id="13491"/>
      <w:bookmarkEnd w:id="13492"/>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493" w:name="_Toc20487618"/>
      <w:bookmarkStart w:id="13494" w:name="_Toc29342920"/>
      <w:bookmarkStart w:id="13495" w:name="_Toc29344059"/>
      <w:bookmarkStart w:id="13496" w:name="_Toc36567325"/>
      <w:bookmarkStart w:id="13497" w:name="_Toc36810780"/>
      <w:bookmarkStart w:id="13498" w:name="_Toc36847144"/>
      <w:bookmarkStart w:id="13499" w:name="_Toc36939797"/>
      <w:bookmarkStart w:id="13500" w:name="_Toc37082777"/>
      <w:r w:rsidRPr="000E4E7F">
        <w:t>–</w:t>
      </w:r>
      <w:r w:rsidRPr="000E4E7F">
        <w:tab/>
      </w:r>
      <w:r w:rsidRPr="000E4E7F">
        <w:rPr>
          <w:i/>
          <w:noProof/>
        </w:rPr>
        <w:t>PDCP-Config-NB</w:t>
      </w:r>
      <w:bookmarkEnd w:id="13493"/>
      <w:bookmarkEnd w:id="13494"/>
      <w:bookmarkEnd w:id="13495"/>
      <w:bookmarkEnd w:id="13496"/>
      <w:bookmarkEnd w:id="13497"/>
      <w:bookmarkEnd w:id="13498"/>
      <w:bookmarkEnd w:id="13499"/>
      <w:bookmarkEnd w:id="13500"/>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501" w:name="_Toc20487619"/>
      <w:bookmarkStart w:id="13502" w:name="_Toc29342921"/>
      <w:bookmarkStart w:id="13503" w:name="_Toc29344060"/>
      <w:bookmarkStart w:id="13504" w:name="_Toc36567326"/>
      <w:bookmarkStart w:id="13505" w:name="_Toc36810781"/>
      <w:bookmarkStart w:id="13506" w:name="_Toc36847145"/>
      <w:bookmarkStart w:id="13507" w:name="_Toc36939798"/>
      <w:bookmarkStart w:id="13508" w:name="_Toc37082778"/>
      <w:r w:rsidRPr="000E4E7F">
        <w:t>–</w:t>
      </w:r>
      <w:r w:rsidRPr="000E4E7F">
        <w:tab/>
      </w:r>
      <w:r w:rsidRPr="000E4E7F">
        <w:rPr>
          <w:i/>
          <w:noProof/>
        </w:rPr>
        <w:t>PhysicalConfigDedicated-NB</w:t>
      </w:r>
      <w:bookmarkEnd w:id="13501"/>
      <w:bookmarkEnd w:id="13502"/>
      <w:bookmarkEnd w:id="13503"/>
      <w:bookmarkEnd w:id="13504"/>
      <w:bookmarkEnd w:id="13505"/>
      <w:bookmarkEnd w:id="13506"/>
      <w:bookmarkEnd w:id="13507"/>
      <w:bookmarkEnd w:id="13508"/>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509"/>
      <w:r w:rsidRPr="000E4E7F">
        <w:t>OR</w:t>
      </w:r>
      <w:commentRangeEnd w:id="13509"/>
      <w:r w:rsidR="00A316C1">
        <w:rPr>
          <w:rStyle w:val="CommentReference"/>
          <w:rFonts w:ascii="Times New Roman" w:hAnsi="Times New Roman"/>
          <w:noProof w:val="0"/>
        </w:rPr>
        <w:commentReference w:id="13509"/>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510" w:author="cr4287r1 (R2-2004040)" w:date="2020-05-11T21:29:00Z"/>
        </w:rPr>
      </w:pPr>
      <w:r w:rsidRPr="000E4E7F">
        <w:rPr>
          <w:lang w:eastAsia="zh-CN"/>
        </w:rPr>
        <w:tab/>
      </w:r>
      <w:r w:rsidRPr="000E4E7F">
        <w:t>[[</w:t>
      </w:r>
      <w:r w:rsidRPr="000E4E7F">
        <w:tab/>
      </w:r>
      <w:del w:id="13511"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512"/>
        <w:r w:rsidRPr="000E4E7F" w:rsidDel="009929E1">
          <w:delText>OR</w:delText>
        </w:r>
        <w:commentRangeEnd w:id="13512"/>
        <w:r w:rsidR="00ED1030" w:rsidDel="009929E1">
          <w:rPr>
            <w:rStyle w:val="CommentReference"/>
            <w:rFonts w:ascii="Times New Roman" w:hAnsi="Times New Roman"/>
            <w:noProof w:val="0"/>
          </w:rPr>
          <w:commentReference w:id="13512"/>
        </w:r>
      </w:del>
    </w:p>
    <w:p w14:paraId="3997A17E" w14:textId="78902D99" w:rsidR="003C0A8B" w:rsidRPr="000E4E7F" w:rsidDel="009929E1" w:rsidRDefault="00C65613">
      <w:pPr>
        <w:pStyle w:val="PL"/>
        <w:shd w:val="clear" w:color="auto" w:fill="E6E6E6"/>
        <w:tabs>
          <w:tab w:val="clear" w:pos="3840"/>
          <w:tab w:val="left" w:pos="4145"/>
        </w:tabs>
        <w:rPr>
          <w:del w:id="13513" w:author="cr4287r1 (R2-2004040)" w:date="2020-05-11T21:29:00Z"/>
        </w:rPr>
        <w:pPrChange w:id="13514" w:author="cr4287r1 (R2-2004040)" w:date="2020-05-11T21:29:00Z">
          <w:pPr>
            <w:pStyle w:val="PL"/>
            <w:shd w:val="clear" w:color="auto" w:fill="E6E6E6"/>
            <w:tabs>
              <w:tab w:val="left" w:pos="4145"/>
            </w:tabs>
          </w:pPr>
        </w:pPrChange>
      </w:pPr>
      <w:del w:id="13515"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516" w:author="cr4287r1 (R2-2004040)" w:date="2020-05-11T21:29:00Z"/>
        </w:rPr>
        <w:pPrChange w:id="13517" w:author="cr4287r1 (R2-2004040)" w:date="2020-05-11T21:29:00Z">
          <w:pPr>
            <w:pStyle w:val="PL"/>
            <w:shd w:val="clear" w:color="auto" w:fill="E6E6E6"/>
            <w:tabs>
              <w:tab w:val="left" w:pos="4145"/>
            </w:tabs>
          </w:pPr>
        </w:pPrChange>
      </w:pPr>
      <w:del w:id="13518"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519" w:author="cr4287r1 (R2-2004040)" w:date="2020-05-11T21:29:00Z"/>
        </w:rPr>
        <w:pPrChange w:id="13520" w:author="cr4287r1 (R2-2004040)" w:date="2020-05-11T21:29:00Z">
          <w:pPr>
            <w:pStyle w:val="PL"/>
            <w:shd w:val="clear" w:color="auto" w:fill="E6E6E6"/>
            <w:tabs>
              <w:tab w:val="left" w:pos="4145"/>
            </w:tabs>
          </w:pPr>
        </w:pPrChange>
      </w:pPr>
      <w:del w:id="13521"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522" w:author="cr4287r1 (R2-2004040)" w:date="2020-05-11T21:29:00Z"/>
        </w:rPr>
        <w:pPrChange w:id="13523" w:author="cr4287r1 (R2-2004040)" w:date="2020-05-11T21:29:00Z">
          <w:pPr>
            <w:pStyle w:val="PL"/>
            <w:shd w:val="clear" w:color="auto" w:fill="E6E6E6"/>
            <w:tabs>
              <w:tab w:val="left" w:pos="4145"/>
            </w:tabs>
          </w:pPr>
        </w:pPrChange>
      </w:pPr>
      <w:del w:id="13524"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525" w:author="cr4287r1 (R2-2004040)" w:date="2020-05-11T21:29:00Z"/>
        </w:rPr>
        <w:pPrChange w:id="13526" w:author="cr4287r1 (R2-2004040)" w:date="2020-05-11T21:29:00Z">
          <w:pPr>
            <w:pStyle w:val="PL"/>
            <w:shd w:val="clear" w:color="auto" w:fill="E6E6E6"/>
            <w:tabs>
              <w:tab w:val="left" w:pos="4145"/>
            </w:tabs>
          </w:pPr>
        </w:pPrChange>
      </w:pPr>
      <w:del w:id="13527"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528" w:author="cr4287r1 (R2-2004040)" w:date="2020-05-11T21:29:00Z"/>
        </w:rPr>
        <w:pPrChange w:id="13529" w:author="cr4287r1 (R2-2004040)" w:date="2020-05-11T21:29:00Z">
          <w:pPr>
            <w:pStyle w:val="PL"/>
            <w:shd w:val="clear" w:color="auto" w:fill="E6E6E6"/>
            <w:tabs>
              <w:tab w:val="left" w:pos="4145"/>
            </w:tabs>
          </w:pPr>
        </w:pPrChange>
      </w:pPr>
      <w:del w:id="13530"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531" w:author="cr4287r1 (R2-2004040)" w:date="2020-05-11T21:29:00Z"/>
        </w:rPr>
      </w:pPr>
      <w:del w:id="13532"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533" w:author="cr4287r1 (R2-2004040)" w:date="2020-05-11T21:29:00Z"/>
        </w:rPr>
      </w:pPr>
      <w:del w:id="13534"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5" w:author="cr4287r1 (R2-2004040)" w:date="2020-05-11T21:29:00Z"/>
          <w:rFonts w:ascii="Courier New" w:eastAsia="SimSun" w:hAnsi="Courier New"/>
          <w:noProof/>
          <w:sz w:val="16"/>
          <w:lang w:eastAsia="en-US"/>
        </w:rPr>
      </w:pPr>
      <w:ins w:id="13536"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7" w:author="cr4287r1 (R2-2004040)" w:date="2020-05-11T21:29:00Z"/>
          <w:rFonts w:ascii="Courier New" w:eastAsia="SimSun" w:hAnsi="Courier New"/>
          <w:noProof/>
          <w:sz w:val="16"/>
          <w:lang w:eastAsia="en-US"/>
        </w:rPr>
      </w:pPr>
      <w:ins w:id="1353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9" w:author="cr4287r1 (R2-2004040)" w:date="2020-05-11T21:29:00Z"/>
          <w:rFonts w:ascii="Courier New" w:eastAsia="SimSun" w:hAnsi="Courier New"/>
          <w:noProof/>
          <w:sz w:val="16"/>
          <w:lang w:eastAsia="en-US"/>
        </w:rPr>
      </w:pPr>
      <w:ins w:id="1354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1" w:author="cr4287r1 (R2-2004040)" w:date="2020-05-11T21:29:00Z"/>
          <w:rFonts w:ascii="Courier New" w:eastAsia="SimSun" w:hAnsi="Courier New"/>
          <w:noProof/>
          <w:sz w:val="16"/>
          <w:lang w:eastAsia="en-US"/>
        </w:rPr>
      </w:pPr>
      <w:ins w:id="1354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3" w:author="cr4287r1 (R2-2004040)" w:date="2020-05-11T21:29:00Z"/>
          <w:rFonts w:ascii="Courier New" w:eastAsia="SimSun" w:hAnsi="Courier New"/>
          <w:noProof/>
          <w:sz w:val="16"/>
          <w:lang w:eastAsia="en-US"/>
        </w:rPr>
      </w:pPr>
      <w:ins w:id="1354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5" w:author="cr4287r1 (R2-2004040)" w:date="2020-05-11T21:29:00Z"/>
          <w:rFonts w:ascii="Courier New" w:eastAsia="SimSun" w:hAnsi="Courier New"/>
          <w:noProof/>
          <w:sz w:val="16"/>
          <w:lang w:eastAsia="en-US"/>
        </w:rPr>
      </w:pPr>
      <w:ins w:id="13546"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7" w:author="cr4287r1 (R2-2004040)" w:date="2020-05-11T21:29:00Z"/>
          <w:rFonts w:ascii="Courier New" w:eastAsia="SimSun" w:hAnsi="Courier New"/>
          <w:noProof/>
          <w:sz w:val="16"/>
          <w:lang w:eastAsia="en-US"/>
        </w:rPr>
      </w:pPr>
      <w:ins w:id="1354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9" w:author="cr4287r1 (R2-2004040)" w:date="2020-05-11T21:29:00Z"/>
          <w:rFonts w:ascii="Courier New" w:eastAsia="SimSun" w:hAnsi="Courier New"/>
          <w:noProof/>
          <w:sz w:val="16"/>
          <w:lang w:eastAsia="en-US"/>
        </w:rPr>
      </w:pPr>
      <w:ins w:id="1355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lastRenderedPageBreak/>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551" w:author="cr4287r1 (R2-2004040)" w:date="2020-05-11T21:30:00Z">
              <w:r w:rsidR="009929E1" w:rsidRPr="000E4E7F" w:rsidDel="009929E1">
                <w:rPr>
                  <w:b/>
                  <w:i/>
                </w:rPr>
                <w:t xml:space="preserve"> </w:t>
              </w:r>
            </w:ins>
            <w:del w:id="13552" w:author="cr4287r1 (R2-2004040)" w:date="2020-05-11T21:30:00Z">
              <w:r w:rsidRPr="000E4E7F" w:rsidDel="009929E1">
                <w:rPr>
                  <w:b/>
                  <w:i/>
                </w:rPr>
                <w:delText>NR-</w:delText>
              </w:r>
            </w:del>
            <w:r w:rsidRPr="000E4E7F">
              <w:rPr>
                <w:b/>
                <w:i/>
              </w:rPr>
              <w:t>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553" w:author="cr4287r1 (R2-2004040)" w:date="2020-05-11T21:30:00Z">
              <w:r w:rsidR="009929E1" w:rsidRPr="000E4E7F" w:rsidDel="009929E1">
                <w:rPr>
                  <w:b/>
                  <w:i/>
                </w:rPr>
                <w:t xml:space="preserve"> </w:t>
              </w:r>
            </w:ins>
            <w:del w:id="13554" w:author="cr4287r1 (R2-2004040)" w:date="2020-05-11T21:30:00Z">
              <w:r w:rsidRPr="000E4E7F" w:rsidDel="009929E1">
                <w:rPr>
                  <w:b/>
                  <w:i/>
                </w:rPr>
                <w:delText>NR-</w:delText>
              </w:r>
            </w:del>
            <w:r w:rsidRPr="000E4E7F">
              <w:rPr>
                <w:b/>
                <w:i/>
              </w:rPr>
              <w:t>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555" w:author="cr4287r1 (R2-2004040)" w:date="2020-05-11T21:31:00Z">
              <w:r>
                <w:rPr>
                  <w:i/>
                  <w:noProof/>
                  <w:lang w:eastAsia="en-GB"/>
                </w:rPr>
                <w:t>d</w:t>
              </w:r>
              <w:r w:rsidRPr="00EF0FC5">
                <w:rPr>
                  <w:i/>
                  <w:noProof/>
                  <w:lang w:eastAsia="en-GB"/>
                </w:rPr>
                <w:t>l-ResourceReserv-NonAnchor</w:t>
              </w:r>
            </w:ins>
            <w:del w:id="13556"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557"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558"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559" w:author="cr4287r1 (R2-2004040)" w:date="2020-05-11T21:31:00Z"/>
                <w:rFonts w:ascii="Arial" w:eastAsia="SimSun" w:hAnsi="Arial"/>
                <w:i/>
                <w:iCs/>
                <w:noProof/>
                <w:sz w:val="18"/>
                <w:lang w:eastAsia="en-US"/>
              </w:rPr>
            </w:pPr>
            <w:ins w:id="13560"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561" w:author="cr4287r1 (R2-2004040)" w:date="2020-05-11T21:31:00Z"/>
                <w:rFonts w:ascii="Arial" w:eastAsia="SimSun" w:hAnsi="Arial"/>
                <w:sz w:val="18"/>
                <w:lang w:eastAsia="en-US"/>
              </w:rPr>
            </w:pPr>
            <w:ins w:id="13562" w:author="cr4287r1 (R2-2004040)" w:date="2020-05-11T21:31:00Z">
              <w:r w:rsidRPr="009929E1">
                <w:rPr>
                  <w:rFonts w:ascii="Arial" w:eastAsia="SimSun" w:hAnsi="Arial"/>
                  <w:sz w:val="18"/>
                  <w:lang w:eastAsia="en-US"/>
                </w:rPr>
                <w:t xml:space="preserve">The field is optionally present, Need OR, if </w:t>
              </w:r>
              <w:r w:rsidRPr="009929E1">
                <w:rPr>
                  <w:rFonts w:ascii="Arial" w:eastAsia="SimSun" w:hAnsi="Arial"/>
                  <w:i/>
                  <w:iCs/>
                  <w:sz w:val="18"/>
                  <w:lang w:eastAsia="en-US"/>
                </w:rPr>
                <w:t>twoHARQ-ProcessesConfig</w:t>
              </w:r>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563" w:author="cr4287r1 (R2-2004040)" w:date="2020-05-11T21:31:00Z">
              <w:r>
                <w:rPr>
                  <w:i/>
                  <w:noProof/>
                  <w:lang w:eastAsia="en-GB"/>
                </w:rPr>
                <w:t>u</w:t>
              </w:r>
              <w:r w:rsidRPr="00EF0FC5">
                <w:rPr>
                  <w:i/>
                  <w:noProof/>
                  <w:lang w:eastAsia="en-GB"/>
                </w:rPr>
                <w:t>l-ResourceReserv-NonAnchor</w:t>
              </w:r>
            </w:ins>
            <w:del w:id="13564"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565" w:name="_Toc36810782"/>
      <w:bookmarkStart w:id="13566" w:name="_Toc36847146"/>
      <w:bookmarkStart w:id="13567" w:name="_Toc36939799"/>
      <w:bookmarkStart w:id="13568" w:name="_Toc37082779"/>
      <w:r w:rsidRPr="000E4E7F">
        <w:t>–</w:t>
      </w:r>
      <w:r w:rsidRPr="000E4E7F">
        <w:tab/>
      </w:r>
      <w:r w:rsidRPr="000E4E7F">
        <w:rPr>
          <w:i/>
          <w:noProof/>
        </w:rPr>
        <w:t>PUR-Config-NB-r16</w:t>
      </w:r>
      <w:bookmarkEnd w:id="13565"/>
      <w:bookmarkEnd w:id="13566"/>
      <w:bookmarkEnd w:id="13567"/>
      <w:bookmarkEnd w:id="13568"/>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9" w:author="cr4287r1 (R2-2004040)" w:date="2020-05-11T21:34:00Z"/>
          <w:rFonts w:ascii="Courier New" w:eastAsia="SimSun" w:hAnsi="Courier New"/>
          <w:noProof/>
          <w:sz w:val="16"/>
          <w:lang w:eastAsia="en-US"/>
        </w:rPr>
      </w:pPr>
      <w:ins w:id="13570"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1" w:author="cr4287r1 (R2-2004040)" w:date="2020-05-11T21:34:00Z"/>
          <w:rFonts w:ascii="Courier New" w:eastAsia="SimSun" w:hAnsi="Courier New"/>
          <w:noProof/>
          <w:sz w:val="16"/>
          <w:lang w:eastAsia="en-US"/>
        </w:rPr>
      </w:pPr>
      <w:ins w:id="13572"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3573" w:author="cr4287r1 (R2-2004040)" w:date="2020-05-11T21:34:00Z"/>
        </w:rPr>
      </w:pPr>
      <w:del w:id="13574"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3575" w:author="cr4287r1 (R2-2004040)" w:date="2020-05-11T21:34:00Z"/>
        </w:rPr>
      </w:pPr>
      <w:del w:id="13576"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3577" w:author="cr4287r1 (R2-2004040)" w:date="2020-05-11T21:34:00Z"/>
        </w:rPr>
      </w:pPr>
      <w:del w:id="13578"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3579" w:author="cr4287r1 (R2-2004040)" w:date="2020-05-11T21:34:00Z"/>
        </w:rPr>
      </w:pPr>
      <w:del w:id="13580"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3581" w:author="cr4287r1 (R2-2004040)" w:date="2020-05-11T21:35:00Z">
        <w:r w:rsidR="008E3BAD" w:rsidRPr="000E4E7F" w:rsidDel="009929E1">
          <w:tab/>
        </w:r>
        <w:r w:rsidRPr="000E4E7F" w:rsidDel="009929E1">
          <w:tab/>
          <w:delText>OPTIONAL</w:delText>
        </w:r>
      </w:del>
      <w:r w:rsidRPr="000E4E7F">
        <w:t>,</w:t>
      </w:r>
      <w:ins w:id="13582" w:author="cr4287r1 (R2-2004040)" w:date="2020-05-11T21:35:00Z">
        <w:r w:rsidR="009929E1" w:rsidRPr="000E4E7F" w:rsidDel="009929E1">
          <w:t xml:space="preserve"> </w:t>
        </w:r>
      </w:ins>
      <w:del w:id="13583" w:author="cr4287r1 (R2-2004040)" w:date="2020-05-11T21:35:00Z">
        <w:r w:rsidRPr="000E4E7F" w:rsidDel="009929E1">
          <w:tab/>
          <w:delText xml:space="preserve">--Need </w:delText>
        </w:r>
        <w:commentRangeStart w:id="13584"/>
        <w:r w:rsidRPr="000E4E7F" w:rsidDel="009929E1">
          <w:delText>ON</w:delText>
        </w:r>
      </w:del>
      <w:commentRangeEnd w:id="13584"/>
      <w:r w:rsidR="00B41444">
        <w:rPr>
          <w:rStyle w:val="CommentReference"/>
          <w:rFonts w:ascii="Times New Roman" w:hAnsi="Times New Roman"/>
          <w:noProof w:val="0"/>
        </w:rPr>
        <w:commentReference w:id="13584"/>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3585"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0E4E7F" w:rsidRDefault="00C65613" w:rsidP="00C65613">
      <w:pPr>
        <w:pStyle w:val="PL"/>
        <w:shd w:val="clear" w:color="auto" w:fill="E6E6E6"/>
      </w:pPr>
      <w:r w:rsidRPr="000E4E7F">
        <w:tab/>
      </w:r>
      <w:r w:rsidRPr="000E4E7F">
        <w:tab/>
      </w:r>
      <w:r w:rsidRPr="000E4E7F">
        <w:tab/>
        <w:t>khz3dot75</w:t>
      </w:r>
      <w:del w:id="13586" w:author="cr4287r1 (R2-2004040)" w:date="2020-05-11T21:35:00Z">
        <w:r w:rsidRPr="000E4E7F" w:rsidDel="009929E1">
          <w:delText>-r16</w:delText>
        </w:r>
      </w:del>
      <w:r w:rsidRPr="000E4E7F">
        <w:tab/>
      </w:r>
      <w:r w:rsidRPr="000E4E7F">
        <w:tab/>
      </w:r>
      <w:r w:rsidRPr="000E4E7F">
        <w:tab/>
      </w:r>
      <w:commentRangeStart w:id="13587"/>
      <w:commentRangeEnd w:id="13587"/>
      <w:r w:rsidR="00031DC4">
        <w:rPr>
          <w:rStyle w:val="CommentReference"/>
          <w:rFonts w:ascii="Times New Roman" w:hAnsi="Times New Roman"/>
          <w:noProof w:val="0"/>
        </w:rPr>
        <w:commentReference w:id="13587"/>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13588"/>
      <w:r w:rsidRPr="000E4E7F">
        <w:t>CHOICE</w:t>
      </w:r>
      <w:commentRangeEnd w:id="13588"/>
      <w:r w:rsidR="00CA0B4E">
        <w:rPr>
          <w:rStyle w:val="CommentReference"/>
          <w:rFonts w:ascii="Times New Roman" w:hAnsi="Times New Roman"/>
          <w:noProof w:val="0"/>
        </w:rPr>
        <w:commentReference w:id="13588"/>
      </w:r>
      <w:r w:rsidRPr="000E4E7F">
        <w:t xml:space="preserve"> {</w:t>
      </w:r>
    </w:p>
    <w:p w14:paraId="497EFF41" w14:textId="187BF26B" w:rsidR="00C65613" w:rsidRPr="000E4E7F" w:rsidRDefault="00C65613" w:rsidP="00C65613">
      <w:pPr>
        <w:pStyle w:val="PL"/>
        <w:shd w:val="clear" w:color="auto" w:fill="E6E6E6"/>
      </w:pPr>
      <w:r w:rsidRPr="000E4E7F">
        <w:tab/>
      </w:r>
      <w:r w:rsidRPr="000E4E7F">
        <w:tab/>
      </w:r>
      <w:r w:rsidRPr="000E4E7F">
        <w:tab/>
      </w:r>
      <w:ins w:id="13589" w:author="cr4287r1 (R2-2004040)" w:date="2020-05-11T21:36:00Z">
        <w:r w:rsidR="009929E1">
          <w:t>singleTone</w:t>
        </w:r>
      </w:ins>
      <w:del w:id="13590" w:author="cr4287r1 (R2-2004040)" w:date="2020-05-11T21:36:00Z">
        <w:r w:rsidRPr="000E4E7F" w:rsidDel="009929E1">
          <w:delText>khz15</w:delText>
        </w:r>
      </w:del>
      <w:del w:id="13591"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0),</w:t>
      </w:r>
    </w:p>
    <w:p w14:paraId="28133835" w14:textId="18627F4F" w:rsidR="00C65613" w:rsidRPr="000E4E7F" w:rsidRDefault="00C65613" w:rsidP="00C65613">
      <w:pPr>
        <w:pStyle w:val="PL"/>
        <w:shd w:val="clear" w:color="auto" w:fill="E6E6E6"/>
      </w:pPr>
      <w:r w:rsidRPr="000E4E7F">
        <w:tab/>
      </w:r>
      <w:r w:rsidRPr="000E4E7F">
        <w:tab/>
      </w:r>
      <w:r w:rsidRPr="000E4E7F">
        <w:tab/>
      </w:r>
      <w:ins w:id="13592" w:author="cr4287r1 (R2-2004040)" w:date="2020-05-11T21:36:00Z">
        <w:r w:rsidR="009929E1" w:rsidRPr="001F1F22">
          <w:t>multiTone</w:t>
        </w:r>
      </w:ins>
      <w:del w:id="13593" w:author="cr4287r1 (R2-2004040)" w:date="2020-05-11T21:36:00Z">
        <w:r w:rsidRPr="000E4E7F" w:rsidDel="009929E1">
          <w:delText>khz3dot75</w:delText>
        </w:r>
      </w:del>
      <w:del w:id="13594"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E79B6BF"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r>
      <w:ins w:id="13595" w:author="cr4287r1 (R2-2004040)" w:date="2020-05-11T21:36:00Z">
        <w:r w:rsidR="009929E1" w:rsidRPr="00F579B4">
          <w:t>INTEGER (-8..7)</w:t>
        </w:r>
      </w:ins>
      <w:del w:id="13596" w:author="cr4287r1 (R2-2004040)" w:date="2020-05-11T21:36:00Z">
        <w:r w:rsidRPr="000E4E7F" w:rsidDel="009929E1">
          <w:delText>UplinkPowerControlDedicated-NB-r13</w:delText>
        </w:r>
      </w:del>
      <w:r w:rsidRPr="000E4E7F">
        <w:t>,</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3597" w:author="cr4287r1 (R2-2004040)" w:date="2020-05-11T21:36:00Z">
        <w:r w:rsidR="009929E1" w:rsidRPr="000E4E7F">
          <w:t>ENUMERATED {</w:t>
        </w:r>
        <w:r w:rsidR="009929E1">
          <w:t>n0</w:t>
        </w:r>
        <w:r w:rsidR="009929E1" w:rsidRPr="000E4E7F">
          <w:t xml:space="preserve">, </w:t>
        </w:r>
        <w:r w:rsidR="009929E1">
          <w:t>n6</w:t>
        </w:r>
        <w:r w:rsidR="009929E1" w:rsidRPr="000E4E7F">
          <w:t>}</w:t>
        </w:r>
      </w:ins>
      <w:del w:id="13598" w:author="cr4287r1 (R2-2004040)" w:date="2020-05-11T21:36:00Z">
        <w:r w:rsidRPr="000E4E7F" w:rsidDel="009929E1">
          <w:delText>INTEGER (0..</w:delText>
        </w:r>
        <w:commentRangeStart w:id="13599"/>
        <w:r w:rsidRPr="000E4E7F" w:rsidDel="009929E1">
          <w:delText>6</w:delText>
        </w:r>
      </w:del>
      <w:commentRangeEnd w:id="13599"/>
      <w:r w:rsidR="001F486C">
        <w:rPr>
          <w:rStyle w:val="CommentReference"/>
          <w:rFonts w:ascii="Times New Roman" w:hAnsi="Times New Roman"/>
          <w:noProof w:val="0"/>
        </w:rPr>
        <w:commentReference w:id="13599"/>
      </w:r>
      <w:del w:id="13600"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01" w:author="cr4287r1 (R2-2004040)" w:date="2020-05-11T21:37:00Z"/>
          <w:rFonts w:ascii="Courier New" w:eastAsia="SimSun" w:hAnsi="Courier New"/>
          <w:noProof/>
          <w:sz w:val="16"/>
          <w:lang w:eastAsia="en-US"/>
        </w:rPr>
      </w:pPr>
      <w:ins w:id="13602"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03" w:author="cr4287r1 (R2-2004040)" w:date="2020-05-11T21:37:00Z"/>
          <w:rFonts w:ascii="Courier New" w:eastAsia="SimSun" w:hAnsi="Courier New"/>
          <w:noProof/>
          <w:sz w:val="16"/>
          <w:lang w:eastAsia="en-US"/>
        </w:rPr>
      </w:pPr>
      <w:ins w:id="13604"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05" w:author="cr4287r1 (R2-2004040)" w:date="2020-05-11T21:37:00Z"/>
          <w:rFonts w:ascii="Courier New" w:eastAsia="SimSun" w:hAnsi="Courier New"/>
          <w:noProof/>
          <w:sz w:val="16"/>
          <w:lang w:eastAsia="en-US"/>
        </w:rPr>
      </w:pPr>
      <w:ins w:id="13606"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07" w:author="cr4287r1 (R2-2004040)" w:date="2020-05-11T21:37:00Z"/>
          <w:rFonts w:ascii="Courier New" w:eastAsia="SimSun" w:hAnsi="Courier New"/>
          <w:noProof/>
          <w:sz w:val="16"/>
          <w:lang w:eastAsia="en-US"/>
        </w:rPr>
      </w:pPr>
      <w:ins w:id="13608"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13609"/>
            <w:r w:rsidRPr="000E4E7F">
              <w:rPr>
                <w:b/>
                <w:bCs/>
                <w:i/>
                <w:iCs/>
                <w:kern w:val="2"/>
              </w:rPr>
              <w:t>alpha</w:t>
            </w:r>
            <w:commentRangeEnd w:id="13609"/>
            <w:r w:rsidR="00405A4A">
              <w:rPr>
                <w:rStyle w:val="CommentReference"/>
                <w:rFonts w:ascii="Times New Roman" w:hAnsi="Times New Roman"/>
              </w:rPr>
              <w:commentReference w:id="13609"/>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3610" w:author="cr4287r1 (R2-2004040)" w:date="2020-05-11T21:37:00Z">
              <w:r w:rsidRPr="000E4E7F" w:rsidDel="009929E1">
                <w:rPr>
                  <w:sz w:val="22"/>
                  <w:szCs w:val="22"/>
                </w:rPr>
                <w:delText>1</w:delText>
              </w:r>
            </w:del>
            <w:ins w:id="13611" w:author="cr4287r1 (R2-2004040)" w:date="2020-05-11T21:37:00Z">
              <w:r w:rsidR="009929E1">
                <w:rPr>
                  <w:sz w:val="22"/>
                  <w:szCs w:val="22"/>
                </w:rPr>
                <w:t>3</w:t>
              </w:r>
            </w:ins>
            <w:r w:rsidRPr="000E4E7F">
              <w:rPr>
                <w:sz w:val="22"/>
                <w:szCs w:val="22"/>
              </w:rPr>
              <w:t>)</w:t>
            </w:r>
            <w:r w:rsidRPr="000E4E7F">
              <w:t>. See TS 36.213 [23], clause 16.2.1.1.</w:t>
            </w:r>
            <w:ins w:id="13612" w:author="cr4287r1 (R2-2004040)" w:date="2020-05-11T21:37:00Z">
              <w:r w:rsidR="009929E1">
                <w:t>1.</w:t>
              </w:r>
            </w:ins>
            <w:del w:id="13613" w:author="cr4287r1 (R2-2004040)" w:date="2020-05-11T21:37:00Z">
              <w:r w:rsidRPr="000E4E7F" w:rsidDel="009929E1">
                <w:delText xml:space="preserve"> </w:delText>
              </w:r>
            </w:del>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3614"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3615" w:author="cr4287r1 (R2-2004040)" w:date="2020-05-11T21:38:00Z">
              <w:r w:rsidR="009929E1" w:rsidRPr="001F1F22">
                <w:rPr>
                  <w:lang w:eastAsia="en-GB"/>
                </w:rPr>
                <w:t>single tone and multi tone</w:t>
              </w:r>
            </w:ins>
            <w:del w:id="13616"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0B5486F0" w:rsidR="00C65613" w:rsidRPr="000E4E7F" w:rsidRDefault="00C65613" w:rsidP="003C0A8B">
            <w:pPr>
              <w:pStyle w:val="TAL"/>
            </w:pPr>
            <w:r w:rsidRPr="000E4E7F">
              <w:t xml:space="preserve">Parameter: </w:t>
            </w:r>
            <w:ins w:id="13617" w:author="cr4287r1 (R2-2004040)" w:date="2020-05-11T21:39:00Z">
              <w:r w:rsidR="00173E2D" w:rsidRPr="000E4E7F">
                <w:t>EMBED Word.Picture.8</w:t>
              </w:r>
            </w:ins>
            <w:del w:id="13618" w:author="cr4287r1 (R2-2004040)" w:date="2020-05-11T21:39:00Z">
              <w:r w:rsidRPr="000E4E7F" w:rsidDel="00173E2D">
                <w:object w:dxaOrig="1534" w:dyaOrig="410" w14:anchorId="7E19C93A">
                  <v:shape id="_x0000_i1264" type="#_x0000_t75" style="width:78.9pt;height:16.15pt" o:ole="">
                    <v:imagedata r:id="rId468" o:title=""/>
                  </v:shape>
                  <o:OLEObject Type="Embed" ProgID="Word.Picture.8" ShapeID="_x0000_i1264" DrawAspect="Content" ObjectID="_1650785964" r:id="rId469"/>
                </w:object>
              </w:r>
            </w:del>
            <w:r w:rsidRPr="000E4E7F">
              <w:t>. See TS 36.213 [23], clause 16.2.1.1</w:t>
            </w:r>
            <w:ins w:id="13619" w:author="cr4287r1 (R2-2004040)" w:date="2020-05-11T21:40:00Z">
              <w:r w:rsidR="00173E2D">
                <w:t>.1</w:t>
              </w:r>
            </w:ins>
            <w:r w:rsidRPr="000E4E7F">
              <w:t xml:space="preserve">,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3620" w:author="cr4287r1 (R2-2004040)" w:date="2020-05-11T21:40:00Z"/>
          <w:color w:val="auto"/>
          <w:lang w:eastAsia="zh-CN"/>
        </w:rPr>
      </w:pPr>
      <w:del w:id="13621"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3622" w:name="_Toc20487620"/>
      <w:bookmarkStart w:id="13623" w:name="_Toc29342922"/>
      <w:bookmarkStart w:id="13624" w:name="_Toc29344061"/>
      <w:bookmarkStart w:id="13625" w:name="_Toc36567327"/>
      <w:bookmarkStart w:id="13626" w:name="_Toc36810783"/>
      <w:bookmarkStart w:id="13627" w:name="_Toc36847147"/>
      <w:bookmarkStart w:id="13628" w:name="_Toc36939800"/>
      <w:bookmarkStart w:id="13629" w:name="_Toc37082780"/>
      <w:r w:rsidRPr="000E4E7F">
        <w:t>–</w:t>
      </w:r>
      <w:r w:rsidRPr="000E4E7F">
        <w:tab/>
      </w:r>
      <w:r w:rsidRPr="000E4E7F">
        <w:rPr>
          <w:i/>
          <w:noProof/>
        </w:rPr>
        <w:t>RACH-ConfigCommon-NB</w:t>
      </w:r>
      <w:bookmarkEnd w:id="13622"/>
      <w:bookmarkEnd w:id="13623"/>
      <w:bookmarkEnd w:id="13624"/>
      <w:bookmarkEnd w:id="13625"/>
      <w:bookmarkEnd w:id="13626"/>
      <w:bookmarkEnd w:id="13627"/>
      <w:bookmarkEnd w:id="13628"/>
      <w:bookmarkEnd w:id="13629"/>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3630" w:name="_Toc20487621"/>
      <w:bookmarkStart w:id="13631" w:name="_Toc29342923"/>
      <w:bookmarkStart w:id="13632" w:name="_Toc29344062"/>
      <w:bookmarkStart w:id="13633" w:name="_Toc36567328"/>
      <w:bookmarkStart w:id="13634" w:name="_Toc36810784"/>
      <w:bookmarkStart w:id="13635" w:name="_Toc36847148"/>
      <w:bookmarkStart w:id="13636" w:name="_Toc36939801"/>
      <w:bookmarkStart w:id="13637" w:name="_Toc37082781"/>
      <w:r w:rsidRPr="000E4E7F">
        <w:t>–</w:t>
      </w:r>
      <w:r w:rsidRPr="000E4E7F">
        <w:tab/>
      </w:r>
      <w:r w:rsidRPr="000E4E7F">
        <w:rPr>
          <w:i/>
        </w:rPr>
        <w:t>RadioResource</w:t>
      </w:r>
      <w:r w:rsidRPr="000E4E7F">
        <w:rPr>
          <w:i/>
          <w:noProof/>
        </w:rPr>
        <w:t>ConfigCommonSIB-NB</w:t>
      </w:r>
      <w:bookmarkEnd w:id="13630"/>
      <w:bookmarkEnd w:id="13631"/>
      <w:bookmarkEnd w:id="13632"/>
      <w:bookmarkEnd w:id="13633"/>
      <w:bookmarkEnd w:id="13634"/>
      <w:bookmarkEnd w:id="13635"/>
      <w:bookmarkEnd w:id="13636"/>
      <w:bookmarkEnd w:id="13637"/>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38" w:author="cr4287r1 (R2-2004040)" w:date="2020-05-11T21:41:00Z"/>
          <w:rFonts w:ascii="Courier New" w:eastAsia="SimSun" w:hAnsi="Courier New"/>
          <w:noProof/>
          <w:sz w:val="16"/>
          <w:lang w:eastAsia="en-US"/>
        </w:rPr>
      </w:pPr>
      <w:ins w:id="13639"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3640" w:author="cr4287r1 (R2-2004040)" w:date="2020-05-11T21:41:00Z"/>
        </w:rPr>
      </w:pPr>
      <w:del w:id="13641"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r w:rsidRPr="000E4E7F">
              <w:rPr>
                <w:b/>
                <w:i/>
                <w:lang w:eastAsia="en-GB"/>
              </w:rPr>
              <w:t>ue-SpecificDRX-Allowed</w:t>
            </w:r>
            <w:del w:id="13642"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3643" w:author="cr4287r1 (R2-2004040)" w:date="2020-05-11T21:42:00Z">
              <w:r w:rsidR="00173E2D">
                <w:rPr>
                  <w:lang w:eastAsia="en-GB"/>
                </w:rPr>
                <w:t>in the cell</w:t>
              </w:r>
            </w:ins>
            <w:del w:id="13644"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3645" w:name="_Toc20487622"/>
      <w:bookmarkStart w:id="13646" w:name="_Toc29342924"/>
      <w:bookmarkStart w:id="13647" w:name="_Toc29344063"/>
      <w:bookmarkStart w:id="13648" w:name="_Toc36567329"/>
      <w:bookmarkStart w:id="13649" w:name="_Toc36810785"/>
      <w:bookmarkStart w:id="13650" w:name="_Toc36847149"/>
      <w:bookmarkStart w:id="13651" w:name="_Toc36939802"/>
      <w:bookmarkStart w:id="13652" w:name="_Toc37082782"/>
      <w:r w:rsidRPr="000E4E7F">
        <w:lastRenderedPageBreak/>
        <w:t>–</w:t>
      </w:r>
      <w:r w:rsidRPr="000E4E7F">
        <w:tab/>
      </w:r>
      <w:r w:rsidRPr="000E4E7F">
        <w:rPr>
          <w:i/>
          <w:noProof/>
        </w:rPr>
        <w:t>RadioResourceConfigDedicated-NB</w:t>
      </w:r>
      <w:bookmarkEnd w:id="13645"/>
      <w:bookmarkEnd w:id="13646"/>
      <w:bookmarkEnd w:id="13647"/>
      <w:bookmarkEnd w:id="13648"/>
      <w:bookmarkEnd w:id="13649"/>
      <w:bookmarkEnd w:id="13650"/>
      <w:bookmarkEnd w:id="13651"/>
      <w:bookmarkEnd w:id="13652"/>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3653" w:author="cr4287r1 (R2-2004040)" w:date="2020-05-11T21:45:00Z"/>
          <w:rFonts w:ascii="Arial" w:eastAsia="SimSun" w:hAnsi="Arial"/>
          <w:i/>
          <w:sz w:val="24"/>
          <w:lang w:eastAsia="en-US"/>
        </w:rPr>
      </w:pPr>
      <w:bookmarkStart w:id="13654" w:name="_Toc20487623"/>
      <w:bookmarkStart w:id="13655" w:name="_Toc29342925"/>
      <w:bookmarkStart w:id="13656" w:name="_Toc29344064"/>
      <w:bookmarkStart w:id="13657" w:name="_Toc36567330"/>
      <w:bookmarkStart w:id="13658" w:name="_Toc36810786"/>
      <w:bookmarkStart w:id="13659" w:name="_Toc36847150"/>
      <w:bookmarkStart w:id="13660" w:name="_Toc36939803"/>
      <w:bookmarkStart w:id="13661" w:name="_Toc37082783"/>
      <w:ins w:id="13662"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r w:rsidRPr="00173E2D">
          <w:rPr>
            <w:rFonts w:ascii="Arial" w:eastAsia="SimSun" w:hAnsi="Arial"/>
            <w:i/>
            <w:sz w:val="24"/>
            <w:lang w:eastAsia="en-US"/>
          </w:rPr>
          <w:t>ResourceReservation</w:t>
        </w:r>
        <w:r w:rsidRPr="00173E2D">
          <w:rPr>
            <w:rFonts w:ascii="Arial" w:eastAsia="SimSun" w:hAnsi="Arial"/>
            <w:i/>
            <w:noProof/>
            <w:sz w:val="24"/>
            <w:lang w:eastAsia="en-US"/>
          </w:rPr>
          <w:t>Config-NB</w:t>
        </w:r>
      </w:ins>
    </w:p>
    <w:p w14:paraId="7F613A46" w14:textId="77777777" w:rsidR="00173E2D" w:rsidRPr="00173E2D" w:rsidRDefault="00173E2D" w:rsidP="00173E2D">
      <w:pPr>
        <w:overflowPunct/>
        <w:autoSpaceDE/>
        <w:autoSpaceDN/>
        <w:adjustRightInd/>
        <w:textAlignment w:val="auto"/>
        <w:rPr>
          <w:ins w:id="13663" w:author="cr4287r1 (R2-2004040)" w:date="2020-05-11T21:45:00Z"/>
          <w:rFonts w:eastAsia="SimSun"/>
          <w:lang w:eastAsia="en-US"/>
        </w:rPr>
      </w:pPr>
      <w:ins w:id="13664"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3665" w:author="cr4287r1 (R2-2004040)" w:date="2020-05-11T21:45:00Z"/>
          <w:rFonts w:ascii="Arial" w:eastAsia="SimSun" w:hAnsi="Arial"/>
          <w:b/>
          <w:bCs/>
          <w:i/>
          <w:iCs/>
          <w:noProof/>
          <w:lang w:eastAsia="en-US"/>
        </w:rPr>
      </w:pPr>
      <w:ins w:id="13666"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67" w:author="cr4287r1 (R2-2004040)" w:date="2020-05-11T21:45:00Z"/>
          <w:rFonts w:ascii="Courier New" w:eastAsia="SimSun" w:hAnsi="Courier New"/>
          <w:noProof/>
          <w:sz w:val="16"/>
          <w:lang w:eastAsia="en-US"/>
        </w:rPr>
      </w:pPr>
      <w:ins w:id="13668"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69"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70" w:author="cr4287r1 (R2-2004040)" w:date="2020-05-11T21:45:00Z"/>
          <w:rFonts w:ascii="Courier New" w:eastAsia="SimSun" w:hAnsi="Courier New"/>
          <w:noProof/>
          <w:sz w:val="16"/>
          <w:lang w:eastAsia="en-US"/>
        </w:rPr>
      </w:pPr>
      <w:ins w:id="13671"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72" w:author="cr4287r1 (R2-2004040)" w:date="2020-05-11T21:45:00Z"/>
          <w:rFonts w:ascii="Courier New" w:eastAsia="SimSun" w:hAnsi="Courier New"/>
          <w:noProof/>
          <w:sz w:val="16"/>
          <w:lang w:eastAsia="en-US"/>
        </w:rPr>
      </w:pPr>
      <w:ins w:id="13673"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74" w:author="cr4287r1 (R2-2004040)" w:date="2020-05-11T21:45:00Z"/>
          <w:rFonts w:ascii="Courier New" w:eastAsia="SimSun" w:hAnsi="Courier New"/>
          <w:noProof/>
          <w:sz w:val="16"/>
          <w:lang w:eastAsia="en-US"/>
        </w:rPr>
      </w:pPr>
      <w:ins w:id="1367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76" w:author="cr4287r1 (R2-2004040)" w:date="2020-05-11T21:45:00Z"/>
          <w:rFonts w:ascii="Courier New" w:eastAsia="SimSun" w:hAnsi="Courier New"/>
          <w:noProof/>
          <w:sz w:val="16"/>
          <w:lang w:eastAsia="en-US"/>
        </w:rPr>
      </w:pPr>
      <w:ins w:id="13677"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78" w:author="cr4287r1 (R2-2004040)" w:date="2020-05-11T21:45:00Z"/>
          <w:rFonts w:ascii="Courier New" w:eastAsia="SimSun" w:hAnsi="Courier New"/>
          <w:noProof/>
          <w:sz w:val="16"/>
          <w:lang w:eastAsia="en-US"/>
        </w:rPr>
      </w:pPr>
      <w:ins w:id="13679"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80" w:author="cr4287r1 (R2-2004040)" w:date="2020-05-11T21:45:00Z"/>
          <w:rFonts w:ascii="Courier New" w:eastAsia="SimSun" w:hAnsi="Courier New"/>
          <w:noProof/>
          <w:sz w:val="16"/>
          <w:lang w:eastAsia="en-US"/>
        </w:rPr>
      </w:pPr>
      <w:ins w:id="1368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82" w:author="cr4287r1 (R2-2004040)" w:date="2020-05-11T21:45:00Z"/>
          <w:rFonts w:ascii="Courier New" w:eastAsia="SimSun" w:hAnsi="Courier New"/>
          <w:noProof/>
          <w:sz w:val="16"/>
          <w:lang w:eastAsia="en-US"/>
        </w:rPr>
      </w:pPr>
      <w:ins w:id="1368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84" w:author="cr4287r1 (R2-2004040)" w:date="2020-05-11T21:45:00Z"/>
          <w:rFonts w:ascii="Courier New" w:eastAsia="SimSun" w:hAnsi="Courier New"/>
          <w:noProof/>
          <w:sz w:val="16"/>
          <w:lang w:eastAsia="en-US"/>
        </w:rPr>
      </w:pPr>
      <w:ins w:id="1368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86" w:author="cr4287r1 (R2-2004040)" w:date="2020-05-11T21:45:00Z"/>
          <w:rFonts w:ascii="Courier New" w:eastAsia="SimSun" w:hAnsi="Courier New"/>
          <w:noProof/>
          <w:sz w:val="16"/>
          <w:lang w:eastAsia="en-US"/>
        </w:rPr>
      </w:pPr>
      <w:ins w:id="1368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88" w:author="cr4287r1 (R2-2004040)" w:date="2020-05-11T21:45:00Z"/>
          <w:rFonts w:ascii="Courier New" w:eastAsia="SimSun" w:hAnsi="Courier New"/>
          <w:noProof/>
          <w:sz w:val="16"/>
          <w:lang w:eastAsia="en-US"/>
        </w:rPr>
      </w:pPr>
      <w:ins w:id="1368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90" w:author="cr4287r1 (R2-2004040)" w:date="2020-05-11T21:45:00Z"/>
          <w:rFonts w:ascii="Courier New" w:eastAsia="SimSun" w:hAnsi="Courier New"/>
          <w:noProof/>
          <w:sz w:val="16"/>
          <w:lang w:eastAsia="en-US"/>
        </w:rPr>
      </w:pPr>
      <w:ins w:id="1369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92" w:author="cr4287r1 (R2-2004040)" w:date="2020-05-11T21:45:00Z"/>
          <w:rFonts w:ascii="Courier New" w:eastAsia="SimSun" w:hAnsi="Courier New"/>
          <w:noProof/>
          <w:sz w:val="16"/>
          <w:lang w:eastAsia="en-US"/>
        </w:rPr>
      </w:pPr>
      <w:ins w:id="1369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94" w:author="cr4287r1 (R2-2004040)" w:date="2020-05-11T21:45:00Z"/>
          <w:rFonts w:ascii="Courier New" w:eastAsia="SimSun" w:hAnsi="Courier New"/>
          <w:noProof/>
          <w:sz w:val="16"/>
          <w:lang w:eastAsia="en-US"/>
        </w:rPr>
      </w:pPr>
      <w:ins w:id="1369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96" w:author="cr4287r1 (R2-2004040)" w:date="2020-05-11T21:45:00Z"/>
          <w:rFonts w:ascii="Courier New" w:eastAsia="SimSun" w:hAnsi="Courier New"/>
          <w:noProof/>
          <w:sz w:val="16"/>
          <w:lang w:eastAsia="en-US"/>
        </w:rPr>
      </w:pPr>
      <w:ins w:id="1369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98" w:author="cr4287r1 (R2-2004040)" w:date="2020-05-11T21:45:00Z"/>
          <w:rFonts w:ascii="Courier New" w:eastAsia="SimSun" w:hAnsi="Courier New"/>
          <w:noProof/>
          <w:sz w:val="16"/>
          <w:lang w:eastAsia="en-US"/>
        </w:rPr>
      </w:pPr>
      <w:ins w:id="1369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00" w:author="cr4287r1 (R2-2004040)" w:date="2020-05-11T21:45:00Z"/>
          <w:rFonts w:ascii="Courier New" w:eastAsia="SimSun" w:hAnsi="Courier New"/>
          <w:noProof/>
          <w:sz w:val="16"/>
          <w:lang w:eastAsia="en-US"/>
        </w:rPr>
      </w:pPr>
      <w:ins w:id="1370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02" w:author="cr4287r1 (R2-2004040)" w:date="2020-05-11T21:45:00Z"/>
          <w:rFonts w:ascii="Courier New" w:eastAsia="SimSun" w:hAnsi="Courier New"/>
          <w:noProof/>
          <w:sz w:val="16"/>
          <w:lang w:eastAsia="en-US"/>
        </w:rPr>
      </w:pPr>
      <w:ins w:id="1370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04" w:author="cr4287r1 (R2-2004040)" w:date="2020-05-11T21:45:00Z"/>
          <w:rFonts w:ascii="Courier New" w:eastAsia="SimSun" w:hAnsi="Courier New"/>
          <w:noProof/>
          <w:sz w:val="16"/>
          <w:lang w:eastAsia="en-US"/>
        </w:rPr>
      </w:pPr>
      <w:ins w:id="1370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06" w:author="cr4287r1 (R2-2004040)" w:date="2020-05-11T21:45:00Z"/>
          <w:rFonts w:ascii="Courier New" w:eastAsia="SimSun" w:hAnsi="Courier New"/>
          <w:noProof/>
          <w:sz w:val="16"/>
          <w:lang w:eastAsia="en-US"/>
        </w:rPr>
      </w:pPr>
      <w:ins w:id="1370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08" w:author="cr4287r1 (R2-2004040)" w:date="2020-05-11T21:45:00Z"/>
          <w:rFonts w:ascii="Courier New" w:eastAsia="SimSun" w:hAnsi="Courier New"/>
          <w:noProof/>
          <w:sz w:val="16"/>
          <w:lang w:eastAsia="en-US"/>
        </w:rPr>
      </w:pPr>
      <w:ins w:id="1370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10" w:author="cr4287r1 (R2-2004040)" w:date="2020-05-11T21:45:00Z"/>
          <w:rFonts w:ascii="Courier New" w:eastAsia="SimSun" w:hAnsi="Courier New"/>
          <w:noProof/>
          <w:sz w:val="16"/>
          <w:lang w:eastAsia="en-US"/>
        </w:rPr>
      </w:pPr>
      <w:ins w:id="1371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12" w:author="cr4287r1 (R2-2004040)" w:date="2020-05-11T21:45:00Z"/>
          <w:rFonts w:ascii="Courier New" w:eastAsia="SimSun" w:hAnsi="Courier New"/>
          <w:noProof/>
          <w:sz w:val="16"/>
          <w:lang w:eastAsia="en-US"/>
        </w:rPr>
      </w:pPr>
      <w:ins w:id="1371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14" w:author="cr4287r1 (R2-2004040)" w:date="2020-05-11T21:45:00Z"/>
          <w:rFonts w:ascii="Courier New" w:eastAsia="SimSun" w:hAnsi="Courier New"/>
          <w:noProof/>
          <w:sz w:val="16"/>
          <w:lang w:eastAsia="en-US"/>
        </w:rPr>
      </w:pPr>
      <w:ins w:id="1371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16" w:author="cr4287r1 (R2-2004040)" w:date="2020-05-11T21:45:00Z"/>
          <w:rFonts w:ascii="Courier New" w:eastAsia="SimSun" w:hAnsi="Courier New"/>
          <w:noProof/>
          <w:sz w:val="16"/>
          <w:lang w:eastAsia="en-US"/>
        </w:rPr>
      </w:pPr>
      <w:ins w:id="1371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18" w:author="cr4287r1 (R2-2004040)" w:date="2020-05-11T21:45:00Z"/>
          <w:rFonts w:ascii="Courier New" w:eastAsia="SimSun" w:hAnsi="Courier New"/>
          <w:noProof/>
          <w:sz w:val="16"/>
          <w:lang w:eastAsia="en-US"/>
        </w:rPr>
      </w:pPr>
      <w:ins w:id="1371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20" w:author="cr4287r1 (R2-2004040)" w:date="2020-05-11T21:45:00Z"/>
          <w:rFonts w:ascii="Courier New" w:eastAsia="SimSun" w:hAnsi="Courier New"/>
          <w:noProof/>
          <w:sz w:val="16"/>
          <w:lang w:eastAsia="en-US"/>
        </w:rPr>
      </w:pPr>
      <w:ins w:id="13721"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22" w:author="cr4287r1 (R2-2004040)" w:date="2020-05-11T21:45:00Z"/>
          <w:rFonts w:ascii="Courier New" w:eastAsia="SimSun" w:hAnsi="Courier New"/>
          <w:noProof/>
          <w:sz w:val="16"/>
          <w:lang w:eastAsia="en-US"/>
        </w:rPr>
      </w:pPr>
      <w:ins w:id="13723"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24" w:author="cr4287r1 (R2-2004040)" w:date="2020-05-11T21:45:00Z"/>
          <w:rFonts w:ascii="Courier New" w:eastAsia="SimSun" w:hAnsi="Courier New"/>
          <w:noProof/>
          <w:sz w:val="16"/>
          <w:lang w:eastAsia="en-US"/>
        </w:rPr>
      </w:pPr>
      <w:ins w:id="13725"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26"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27" w:author="cr4287r1 (R2-2004040)" w:date="2020-05-11T21:45:00Z"/>
          <w:rFonts w:ascii="Courier New" w:eastAsia="SimSun" w:hAnsi="Courier New"/>
          <w:noProof/>
          <w:sz w:val="16"/>
          <w:lang w:eastAsia="en-US"/>
        </w:rPr>
      </w:pPr>
      <w:ins w:id="13728"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3729"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3730"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3731" w:author="cr4287r1 (R2-2004040)" w:date="2020-05-11T21:45:00Z"/>
                <w:rFonts w:ascii="Arial" w:eastAsia="SimSun" w:hAnsi="Arial"/>
                <w:b/>
                <w:sz w:val="18"/>
                <w:lang w:eastAsia="en-GB"/>
              </w:rPr>
            </w:pPr>
            <w:ins w:id="13732" w:author="cr4287r1 (R2-2004040)" w:date="2020-05-11T21:45:00Z">
              <w:r w:rsidRPr="00173E2D">
                <w:rPr>
                  <w:rFonts w:ascii="Arial" w:eastAsia="SimSun" w:hAnsi="Arial"/>
                  <w:b/>
                  <w:i/>
                  <w:noProof/>
                  <w:sz w:val="18"/>
                  <w:lang w:eastAsia="en-US"/>
                </w:rPr>
                <w:lastRenderedPageBreak/>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3733"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3734" w:author="cr4287r1 (R2-2004040)" w:date="2020-05-11T21:45:00Z"/>
                <w:rFonts w:ascii="Arial" w:eastAsia="SimSun" w:hAnsi="Arial"/>
                <w:b/>
                <w:bCs/>
                <w:i/>
                <w:iCs/>
                <w:kern w:val="2"/>
                <w:sz w:val="18"/>
                <w:lang w:eastAsia="en-US"/>
              </w:rPr>
            </w:pPr>
            <w:ins w:id="13735"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3736" w:author="cr4287r1 (R2-2004040)" w:date="2020-05-11T21:45:00Z"/>
                <w:rFonts w:ascii="Arial" w:eastAsia="SimSun" w:hAnsi="Arial"/>
                <w:b/>
                <w:bCs/>
                <w:iCs/>
                <w:kern w:val="2"/>
                <w:sz w:val="18"/>
                <w:lang w:eastAsia="en-US"/>
              </w:rPr>
            </w:pPr>
            <w:ins w:id="13737"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3738"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3739" w:author="cr4287r1 (R2-2004040)" w:date="2020-05-11T21:45:00Z"/>
                <w:rFonts w:ascii="Arial" w:eastAsia="SimSun" w:hAnsi="Arial"/>
                <w:b/>
                <w:bCs/>
                <w:i/>
                <w:iCs/>
                <w:kern w:val="2"/>
                <w:sz w:val="18"/>
                <w:lang w:eastAsia="en-US"/>
              </w:rPr>
            </w:pPr>
            <w:ins w:id="13740"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3741" w:author="cr4287r1 (R2-2004040)" w:date="2020-05-11T21:45:00Z"/>
                <w:rFonts w:ascii="Arial" w:eastAsia="SimSun" w:hAnsi="Arial"/>
                <w:sz w:val="18"/>
                <w:lang w:eastAsia="en-US"/>
              </w:rPr>
            </w:pPr>
            <w:ins w:id="13742"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3743" w:author="cr4287r1 (R2-2004040)" w:date="2020-05-11T21:45:00Z"/>
                <w:rFonts w:ascii="Arial" w:eastAsia="SimSun" w:hAnsi="Arial"/>
                <w:sz w:val="18"/>
                <w:lang w:eastAsia="en-US"/>
              </w:rPr>
            </w:pPr>
            <w:ins w:id="13744"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3745" w:author="cr4287r1 (R2-2004040)" w:date="2020-05-11T21:45:00Z"/>
                <w:rFonts w:ascii="Arial" w:eastAsia="SimSun" w:hAnsi="Arial"/>
                <w:sz w:val="18"/>
                <w:lang w:eastAsia="en-US"/>
              </w:rPr>
            </w:pPr>
            <w:ins w:id="13746" w:author="cr4287r1 (R2-2004040)" w:date="2020-05-11T21:45:00Z">
              <w:r w:rsidRPr="00173E2D">
                <w:rPr>
                  <w:rFonts w:ascii="Arial" w:eastAsia="SimSun" w:hAnsi="Arial"/>
                  <w:sz w:val="18"/>
                  <w:lang w:eastAsia="en-US"/>
                </w:rPr>
                <w:t xml:space="preserve">The first/leftmost 2-bits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3747" w:author="cr4287r1 (R2-2004040)" w:date="2020-05-11T21:45:00Z"/>
                <w:rFonts w:ascii="Arial" w:eastAsia="SimSun" w:hAnsi="Arial"/>
                <w:sz w:val="18"/>
                <w:lang w:eastAsia="en-US"/>
              </w:rPr>
            </w:pPr>
            <w:ins w:id="13748"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3749" w:author="cr4287r1 (R2-2004040)" w:date="2020-05-11T21:45:00Z"/>
                <w:rFonts w:ascii="Arial" w:eastAsia="SimSun" w:hAnsi="Arial"/>
                <w:sz w:val="18"/>
                <w:lang w:eastAsia="en-US"/>
              </w:rPr>
            </w:pPr>
            <w:ins w:id="13750"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3751" w:author="cr4287r1 (R2-2004040)" w:date="2020-05-11T21:45:00Z"/>
                <w:rFonts w:ascii="Arial" w:eastAsia="SimSun" w:hAnsi="Arial"/>
                <w:sz w:val="18"/>
                <w:lang w:eastAsia="en-US"/>
              </w:rPr>
            </w:pPr>
            <w:ins w:id="13752"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3753" w:author="cr4287r1 (R2-2004040)" w:date="2020-05-11T21:45:00Z"/>
                <w:rFonts w:ascii="Arial" w:eastAsia="SimSun" w:hAnsi="Arial"/>
                <w:sz w:val="18"/>
                <w:lang w:eastAsia="en-US"/>
              </w:rPr>
            </w:pPr>
            <w:ins w:id="13754"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3755"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3756" w:author="cr4287r1 (R2-2004040)" w:date="2020-05-11T21:45:00Z"/>
                <w:rFonts w:ascii="Arial" w:eastAsia="SimSun" w:hAnsi="Arial"/>
                <w:b/>
                <w:bCs/>
                <w:i/>
                <w:iCs/>
                <w:kern w:val="2"/>
                <w:sz w:val="18"/>
                <w:lang w:eastAsia="en-US"/>
              </w:rPr>
            </w:pPr>
            <w:ins w:id="13757" w:author="cr4287r1 (R2-2004040)" w:date="2020-05-11T21:45:00Z">
              <w:r w:rsidRPr="00173E2D">
                <w:rPr>
                  <w:rFonts w:ascii="Arial" w:eastAsia="SimSun" w:hAnsi="Arial"/>
                  <w:b/>
                  <w:bCs/>
                  <w:i/>
                  <w:iCs/>
                  <w:kern w:val="2"/>
                  <w:sz w:val="18"/>
                  <w:lang w:eastAsia="en-US"/>
                </w:rPr>
                <w:t>startPosition</w:t>
              </w:r>
            </w:ins>
          </w:p>
          <w:p w14:paraId="403996DE" w14:textId="77777777" w:rsidR="00173E2D" w:rsidRPr="00173E2D" w:rsidRDefault="00173E2D" w:rsidP="00173E2D">
            <w:pPr>
              <w:keepNext/>
              <w:keepLines/>
              <w:overflowPunct/>
              <w:autoSpaceDE/>
              <w:autoSpaceDN/>
              <w:adjustRightInd/>
              <w:spacing w:after="0"/>
              <w:textAlignment w:val="auto"/>
              <w:rPr>
                <w:ins w:id="13758" w:author="cr4287r1 (R2-2004040)" w:date="2020-05-11T21:45:00Z"/>
                <w:rFonts w:ascii="Arial" w:eastAsia="SimSun" w:hAnsi="Arial"/>
                <w:sz w:val="18"/>
                <w:lang w:eastAsia="en-US"/>
              </w:rPr>
            </w:pPr>
            <w:ins w:id="13759"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3760" w:author="cr4287r1 (R2-2004040)" w:date="2020-05-11T21:45:00Z"/>
                <w:rFonts w:ascii="Arial" w:eastAsia="SimSun" w:hAnsi="Arial"/>
                <w:sz w:val="18"/>
                <w:lang w:eastAsia="en-GB"/>
              </w:rPr>
            </w:pPr>
            <w:ins w:id="13761" w:author="cr4287r1 (R2-2004040)" w:date="2020-05-11T21:45:00Z">
              <w:r w:rsidRPr="00173E2D">
                <w:rPr>
                  <w:rFonts w:ascii="Arial" w:eastAsia="SimSun" w:hAnsi="Arial"/>
                  <w:sz w:val="18"/>
                  <w:lang w:eastAsia="en-GB"/>
                </w:rPr>
                <w:t xml:space="preserve">E-UTRAN configures the value of </w:t>
              </w:r>
              <w:r w:rsidRPr="00173E2D">
                <w:rPr>
                  <w:rFonts w:ascii="Arial" w:eastAsia="SimSun" w:hAnsi="Arial"/>
                  <w:i/>
                  <w:sz w:val="18"/>
                  <w:lang w:eastAsia="en-GB"/>
                </w:rPr>
                <w:t>startPosition</w:t>
              </w:r>
              <w:r w:rsidRPr="00173E2D">
                <w:rPr>
                  <w:rFonts w:ascii="Arial" w:eastAsia="SimSun" w:hAnsi="Arial"/>
                  <w:sz w:val="18"/>
                  <w:lang w:eastAsia="en-GB"/>
                </w:rPr>
                <w:t xml:space="preserve"> such as </w:t>
              </w:r>
              <w:r w:rsidRPr="00173E2D">
                <w:rPr>
                  <w:rFonts w:ascii="Arial" w:eastAsia="SimSun" w:hAnsi="Arial"/>
                  <w:i/>
                  <w:sz w:val="18"/>
                  <w:lang w:eastAsia="en-GB"/>
                </w:rPr>
                <w:t>startPosition * 10 &lt; periodicity.</w:t>
              </w:r>
            </w:ins>
          </w:p>
        </w:tc>
      </w:tr>
      <w:tr w:rsidR="00173E2D" w:rsidRPr="00173E2D" w14:paraId="16E5BDDB" w14:textId="77777777" w:rsidTr="00173E2D">
        <w:trPr>
          <w:gridAfter w:val="1"/>
          <w:wAfter w:w="81" w:type="dxa"/>
          <w:cantSplit/>
          <w:tblHeader/>
          <w:ins w:id="13762"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3763" w:author="cr4287r1 (R2-2004040)" w:date="2020-05-11T21:45:00Z"/>
                <w:rFonts w:ascii="Arial" w:eastAsia="SimSun" w:hAnsi="Arial"/>
                <w:b/>
                <w:bCs/>
                <w:i/>
                <w:iCs/>
                <w:kern w:val="2"/>
                <w:sz w:val="18"/>
                <w:lang w:eastAsia="en-US"/>
              </w:rPr>
            </w:pPr>
            <w:ins w:id="13764"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3765" w:author="cr4287r1 (R2-2004040)" w:date="2020-05-11T21:45:00Z"/>
                <w:rFonts w:ascii="Arial" w:eastAsia="SimSun" w:hAnsi="Arial"/>
                <w:sz w:val="18"/>
                <w:lang w:eastAsia="en-US"/>
              </w:rPr>
            </w:pPr>
            <w:ins w:id="13766"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3767" w:author="cr4287r1 (R2-2004040)" w:date="2020-05-11T21:45:00Z"/>
                <w:rFonts w:ascii="Arial" w:eastAsia="SimSun" w:hAnsi="Arial"/>
                <w:sz w:val="18"/>
                <w:lang w:eastAsia="en-US"/>
              </w:rPr>
            </w:pPr>
            <w:ins w:id="13768"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3769" w:author="cr4287r1 (R2-2004040)" w:date="2020-05-11T21:45:00Z"/>
                <w:rFonts w:ascii="Arial" w:eastAsia="SimSun" w:hAnsi="Arial"/>
                <w:sz w:val="18"/>
                <w:lang w:eastAsia="en-US"/>
              </w:rPr>
            </w:pPr>
            <w:ins w:id="13770" w:author="cr4287r1 (R2-2004040)" w:date="2020-05-11T21:45:00Z">
              <w:r w:rsidRPr="00173E2D">
                <w:rPr>
                  <w:rFonts w:ascii="Arial" w:eastAsia="SimSun" w:hAnsi="Arial"/>
                  <w:sz w:val="18"/>
                  <w:lang w:eastAsia="en-US"/>
                </w:rPr>
                <w:t xml:space="preserve">The first/leftmost bit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3771"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3772" w:author="cr4287r1 (R2-2004040)" w:date="2020-05-11T21:45:00Z"/>
                <w:rFonts w:ascii="Arial" w:eastAsia="SimSun" w:hAnsi="Arial"/>
                <w:b/>
                <w:bCs/>
                <w:i/>
                <w:iCs/>
                <w:kern w:val="2"/>
                <w:sz w:val="18"/>
                <w:lang w:eastAsia="en-US"/>
              </w:rPr>
            </w:pPr>
            <w:ins w:id="13773" w:author="cr4287r1 (R2-2004040)" w:date="2020-05-11T21:45:00Z">
              <w:r w:rsidRPr="00173E2D">
                <w:rPr>
                  <w:rFonts w:ascii="Arial" w:eastAsia="SimSun" w:hAnsi="Arial"/>
                  <w:b/>
                  <w:bCs/>
                  <w:i/>
                  <w:iCs/>
                  <w:kern w:val="2"/>
                  <w:sz w:val="18"/>
                  <w:lang w:eastAsia="en-US"/>
                </w:rPr>
                <w:t>symbolBitmap</w:t>
              </w:r>
            </w:ins>
          </w:p>
          <w:p w14:paraId="5A227431" w14:textId="77777777" w:rsidR="00173E2D" w:rsidRPr="00173E2D" w:rsidRDefault="00173E2D" w:rsidP="00173E2D">
            <w:pPr>
              <w:keepNext/>
              <w:keepLines/>
              <w:overflowPunct/>
              <w:autoSpaceDE/>
              <w:autoSpaceDN/>
              <w:adjustRightInd/>
              <w:spacing w:after="0"/>
              <w:textAlignment w:val="auto"/>
              <w:rPr>
                <w:ins w:id="13774" w:author="cr4287r1 (R2-2004040)" w:date="2020-05-11T21:45:00Z"/>
                <w:rFonts w:ascii="Arial" w:eastAsia="SimSun" w:hAnsi="Arial"/>
                <w:i/>
                <w:sz w:val="18"/>
                <w:lang w:eastAsia="en-GB"/>
              </w:rPr>
            </w:pPr>
            <w:ins w:id="13775"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3776" w:author="cr4287r1 (R2-2004040)" w:date="2020-05-11T21:45:00Z"/>
                <w:rFonts w:ascii="Arial" w:eastAsia="SimSun" w:hAnsi="Arial"/>
                <w:sz w:val="18"/>
                <w:lang w:eastAsia="en-US"/>
              </w:rPr>
            </w:pPr>
            <w:ins w:id="13777"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symbolConfigFddDl</w:t>
              </w:r>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symbolConfigFddULOrTdd</w:t>
              </w:r>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3778"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3779" w:author="cr4287r1 (R2-2004040)" w:date="2020-05-11T21:45:00Z"/>
                <w:rFonts w:ascii="Arial" w:eastAsia="SimSun" w:hAnsi="Arial"/>
                <w:b/>
                <w:bCs/>
                <w:i/>
                <w:iCs/>
                <w:kern w:val="2"/>
                <w:sz w:val="18"/>
                <w:lang w:eastAsia="en-US"/>
              </w:rPr>
            </w:pPr>
            <w:ins w:id="13780"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3781" w:author="cr4287r1 (R2-2004040)" w:date="2020-05-11T21:45:00Z"/>
                <w:rFonts w:ascii="Arial" w:eastAsia="SimSun" w:hAnsi="Arial"/>
                <w:sz w:val="18"/>
                <w:lang w:eastAsia="en-US"/>
              </w:rPr>
            </w:pPr>
            <w:ins w:id="13782"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3783" w:author="cr4287r1 (R2-2004040)" w:date="2020-05-11T21:45:00Z"/>
                <w:rFonts w:ascii="Arial" w:eastAsia="SimSun" w:hAnsi="Arial"/>
                <w:sz w:val="18"/>
                <w:lang w:eastAsia="en-US"/>
              </w:rPr>
            </w:pPr>
            <w:ins w:id="13784"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3785" w:author="cr4287r1 (R2-2004040)" w:date="2020-05-11T21:45:00Z"/>
                <w:rFonts w:ascii="Arial" w:eastAsia="SimSun" w:hAnsi="Arial"/>
                <w:sz w:val="18"/>
                <w:lang w:eastAsia="en-US"/>
              </w:rPr>
            </w:pPr>
            <w:ins w:id="13786"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3787" w:author="cr4287r1 (R2-2004040)" w:date="2020-05-11T21:45:00Z"/>
                <w:rFonts w:ascii="Arial" w:eastAsia="SimSun" w:hAnsi="Arial"/>
                <w:b/>
                <w:bCs/>
                <w:i/>
                <w:iCs/>
                <w:kern w:val="2"/>
                <w:sz w:val="18"/>
                <w:lang w:eastAsia="en-US"/>
              </w:rPr>
            </w:pPr>
            <w:ins w:id="13788"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3789"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3790" w:author="cr4287r1 (R2-2004040)" w:date="2020-05-11T21:45:00Z"/>
                <w:rFonts w:ascii="Arial" w:eastAsia="SimSun" w:hAnsi="Arial"/>
                <w:b/>
                <w:bCs/>
                <w:i/>
                <w:iCs/>
                <w:kern w:val="2"/>
                <w:sz w:val="18"/>
                <w:lang w:eastAsia="en-US"/>
              </w:rPr>
            </w:pPr>
            <w:ins w:id="13791" w:author="cr4287r1 (R2-2004040)" w:date="2020-05-11T21:45:00Z">
              <w:r w:rsidRPr="00173E2D">
                <w:rPr>
                  <w:rFonts w:ascii="Arial" w:eastAsia="SimSun" w:hAnsi="Arial"/>
                  <w:b/>
                  <w:bCs/>
                  <w:i/>
                  <w:iCs/>
                  <w:kern w:val="2"/>
                  <w:sz w:val="18"/>
                  <w:lang w:eastAsia="en-US"/>
                </w:rPr>
                <w:t>symbolBitmapFddDl</w:t>
              </w:r>
            </w:ins>
          </w:p>
          <w:p w14:paraId="149F6752" w14:textId="77777777" w:rsidR="00173E2D" w:rsidRPr="00173E2D" w:rsidRDefault="00173E2D" w:rsidP="00173E2D">
            <w:pPr>
              <w:keepNext/>
              <w:keepLines/>
              <w:overflowPunct/>
              <w:autoSpaceDE/>
              <w:autoSpaceDN/>
              <w:adjustRightInd/>
              <w:spacing w:after="0"/>
              <w:textAlignment w:val="auto"/>
              <w:rPr>
                <w:ins w:id="13792" w:author="cr4287r1 (R2-2004040)" w:date="2020-05-11T21:45:00Z"/>
                <w:rFonts w:ascii="Arial" w:eastAsia="SimSun" w:hAnsi="Arial"/>
                <w:sz w:val="18"/>
                <w:lang w:eastAsia="en-GB"/>
              </w:rPr>
            </w:pPr>
            <w:ins w:id="13793"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3794" w:author="cr4287r1 (R2-2004040)" w:date="2020-05-11T21:45:00Z"/>
                <w:rFonts w:ascii="Arial" w:eastAsia="SimSun" w:hAnsi="Arial"/>
                <w:sz w:val="18"/>
                <w:lang w:eastAsia="en-US"/>
              </w:rPr>
            </w:pPr>
            <w:ins w:id="13795"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3796"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3797" w:author="cr4287r1 (R2-2004040)" w:date="2020-05-11T21:45:00Z"/>
                <w:rFonts w:ascii="Arial" w:eastAsia="SimSun" w:hAnsi="Arial"/>
                <w:b/>
                <w:bCs/>
                <w:i/>
                <w:iCs/>
                <w:kern w:val="2"/>
                <w:sz w:val="18"/>
                <w:lang w:eastAsia="en-US"/>
              </w:rPr>
            </w:pPr>
            <w:ins w:id="13798" w:author="cr4287r1 (R2-2004040)" w:date="2020-05-11T21:45:00Z">
              <w:r w:rsidRPr="00173E2D">
                <w:rPr>
                  <w:rFonts w:ascii="Arial" w:eastAsia="SimSun" w:hAnsi="Arial"/>
                  <w:b/>
                  <w:bCs/>
                  <w:i/>
                  <w:iCs/>
                  <w:kern w:val="2"/>
                  <w:sz w:val="18"/>
                  <w:lang w:eastAsia="en-US"/>
                </w:rPr>
                <w:t>symbolBitmapFddUlOrTdd</w:t>
              </w:r>
            </w:ins>
          </w:p>
          <w:p w14:paraId="2282E423" w14:textId="77777777" w:rsidR="00173E2D" w:rsidRPr="00173E2D" w:rsidRDefault="00173E2D" w:rsidP="00173E2D">
            <w:pPr>
              <w:keepNext/>
              <w:keepLines/>
              <w:overflowPunct/>
              <w:autoSpaceDE/>
              <w:autoSpaceDN/>
              <w:adjustRightInd/>
              <w:spacing w:after="0"/>
              <w:textAlignment w:val="auto"/>
              <w:rPr>
                <w:ins w:id="13799" w:author="cr4287r1 (R2-2004040)" w:date="2020-05-11T21:45:00Z"/>
                <w:rFonts w:ascii="Arial" w:eastAsia="SimSun" w:hAnsi="Arial"/>
                <w:sz w:val="18"/>
                <w:lang w:eastAsia="en-GB"/>
              </w:rPr>
            </w:pPr>
            <w:ins w:id="13800"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3801" w:author="cr4287r1 (R2-2004040)" w:date="2020-05-11T21:45:00Z"/>
                <w:rFonts w:ascii="Arial" w:eastAsia="SimSun" w:hAnsi="Arial"/>
                <w:sz w:val="18"/>
                <w:lang w:eastAsia="en-GB"/>
              </w:rPr>
            </w:pPr>
            <w:ins w:id="13802"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3803" w:author="cr4287r1 (R2-2004040)" w:date="2020-05-11T21:45:00Z"/>
                <w:rFonts w:ascii="Arial" w:eastAsia="SimSun" w:hAnsi="Arial"/>
                <w:sz w:val="18"/>
                <w:lang w:eastAsia="en-US"/>
              </w:rPr>
            </w:pPr>
            <w:ins w:id="13804"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3805"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3806"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3807" w:author="cr4287r1 (R2-2004040)" w:date="2020-05-11T21:45:00Z"/>
                <w:rFonts w:ascii="Arial" w:eastAsia="SimSun" w:hAnsi="Arial"/>
                <w:b/>
                <w:sz w:val="18"/>
                <w:lang w:eastAsia="en-US"/>
              </w:rPr>
            </w:pPr>
            <w:ins w:id="13808"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3809" w:author="cr4287r1 (R2-2004040)" w:date="2020-05-11T21:45:00Z"/>
                <w:rFonts w:ascii="Arial" w:eastAsia="SimSun" w:hAnsi="Arial"/>
                <w:b/>
                <w:sz w:val="18"/>
                <w:lang w:eastAsia="en-US"/>
              </w:rPr>
            </w:pPr>
            <w:ins w:id="13810"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3811"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3812" w:author="cr4287r1 (R2-2004040)" w:date="2020-05-11T21:45:00Z"/>
                <w:rFonts w:ascii="Arial" w:eastAsia="SimSun" w:hAnsi="Arial"/>
                <w:i/>
                <w:sz w:val="18"/>
                <w:lang w:val="en-US" w:eastAsia="en-US"/>
              </w:rPr>
            </w:pPr>
            <w:ins w:id="13813"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3814" w:author="cr4287r1 (R2-2004040)" w:date="2020-05-11T21:45:00Z"/>
                <w:rFonts w:ascii="Arial" w:eastAsia="SimSun" w:hAnsi="Arial"/>
                <w:sz w:val="18"/>
                <w:lang w:val="en-US" w:eastAsia="en-GB"/>
              </w:rPr>
            </w:pPr>
            <w:ins w:id="13815"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01'; otherwise the field is not present.</w:t>
              </w:r>
            </w:ins>
          </w:p>
        </w:tc>
      </w:tr>
      <w:tr w:rsidR="00173E2D" w:rsidRPr="00173E2D" w:rsidDel="00317E73" w14:paraId="3D4CFFA0" w14:textId="77777777" w:rsidTr="00173E2D">
        <w:trPr>
          <w:gridAfter w:val="1"/>
          <w:wAfter w:w="6" w:type="dxa"/>
          <w:cantSplit/>
          <w:ins w:id="13816"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3817" w:author="cr4287r1 (R2-2004040)" w:date="2020-05-11T21:45:00Z"/>
                <w:rFonts w:ascii="Arial" w:eastAsia="SimSun" w:hAnsi="Arial"/>
                <w:i/>
                <w:sz w:val="18"/>
                <w:lang w:val="en-US" w:eastAsia="en-US"/>
              </w:rPr>
            </w:pPr>
            <w:ins w:id="13818"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3819" w:author="cr4287r1 (R2-2004040)" w:date="2020-05-11T21:45:00Z"/>
                <w:rFonts w:ascii="Arial" w:eastAsia="SimSun" w:hAnsi="Arial"/>
                <w:sz w:val="18"/>
                <w:lang w:val="en-US" w:eastAsia="en-GB"/>
              </w:rPr>
            </w:pPr>
            <w:ins w:id="13820"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10'; otherwise the field is not present.</w:t>
              </w:r>
            </w:ins>
          </w:p>
        </w:tc>
      </w:tr>
    </w:tbl>
    <w:p w14:paraId="4DF77DEF" w14:textId="77777777" w:rsidR="00173E2D" w:rsidRPr="00173E2D" w:rsidRDefault="00173E2D" w:rsidP="00173E2D">
      <w:pPr>
        <w:overflowPunct/>
        <w:autoSpaceDE/>
        <w:autoSpaceDN/>
        <w:adjustRightInd/>
        <w:textAlignment w:val="auto"/>
        <w:rPr>
          <w:ins w:id="13821"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3654"/>
      <w:bookmarkEnd w:id="13655"/>
      <w:bookmarkEnd w:id="13656"/>
      <w:bookmarkEnd w:id="13657"/>
      <w:bookmarkEnd w:id="13658"/>
      <w:bookmarkEnd w:id="13659"/>
      <w:bookmarkEnd w:id="13660"/>
      <w:bookmarkEnd w:id="13661"/>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lastRenderedPageBreak/>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3822" w:name="_Toc20487624"/>
      <w:bookmarkStart w:id="13823" w:name="_Toc29342926"/>
      <w:bookmarkStart w:id="13824" w:name="_Toc29344065"/>
      <w:bookmarkStart w:id="13825" w:name="_Toc36567331"/>
      <w:bookmarkStart w:id="13826" w:name="_Toc36810787"/>
      <w:bookmarkStart w:id="13827" w:name="_Toc36847151"/>
      <w:bookmarkStart w:id="13828" w:name="_Toc36939804"/>
      <w:bookmarkStart w:id="13829" w:name="_Toc37082784"/>
      <w:r w:rsidRPr="000E4E7F">
        <w:t>–</w:t>
      </w:r>
      <w:r w:rsidRPr="000E4E7F">
        <w:tab/>
      </w:r>
      <w:r w:rsidRPr="000E4E7F">
        <w:rPr>
          <w:i/>
          <w:noProof/>
        </w:rPr>
        <w:t>RLF-TimersAndConstants-NB</w:t>
      </w:r>
      <w:bookmarkEnd w:id="13822"/>
      <w:bookmarkEnd w:id="13823"/>
      <w:bookmarkEnd w:id="13824"/>
      <w:bookmarkEnd w:id="13825"/>
      <w:bookmarkEnd w:id="13826"/>
      <w:bookmarkEnd w:id="13827"/>
      <w:bookmarkEnd w:id="13828"/>
      <w:bookmarkEnd w:id="13829"/>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3830" w:name="_Toc20487625"/>
      <w:bookmarkStart w:id="13831" w:name="_Toc29342927"/>
      <w:bookmarkStart w:id="13832" w:name="_Toc29344066"/>
      <w:bookmarkStart w:id="13833" w:name="_Toc36567332"/>
      <w:bookmarkStart w:id="13834" w:name="_Toc36810788"/>
      <w:bookmarkStart w:id="13835" w:name="_Toc36847152"/>
      <w:bookmarkStart w:id="13836" w:name="_Toc36939805"/>
      <w:bookmarkStart w:id="13837" w:name="_Toc37082785"/>
      <w:r w:rsidRPr="000E4E7F">
        <w:t>–</w:t>
      </w:r>
      <w:r w:rsidRPr="000E4E7F">
        <w:tab/>
      </w:r>
      <w:r w:rsidRPr="000E4E7F">
        <w:rPr>
          <w:i/>
          <w:noProof/>
        </w:rPr>
        <w:t>SchedulingRequestConfig-NB</w:t>
      </w:r>
      <w:bookmarkEnd w:id="13830"/>
      <w:bookmarkEnd w:id="13831"/>
      <w:bookmarkEnd w:id="13832"/>
      <w:bookmarkEnd w:id="13833"/>
      <w:bookmarkEnd w:id="13834"/>
      <w:bookmarkEnd w:id="13835"/>
      <w:bookmarkEnd w:id="13836"/>
      <w:bookmarkEnd w:id="13837"/>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proofErr w:type="gramStart"/>
            <w:r w:rsidRPr="000E4E7F">
              <w:t>:</w:t>
            </w:r>
            <w:bookmarkStart w:id="13838" w:name="_MON_1596775487"/>
            <w:bookmarkEnd w:id="13838"/>
            <w:r w:rsidRPr="000E4E7F">
              <w:object w:dxaOrig="851" w:dyaOrig="385" w14:anchorId="3E49A078">
                <v:shape id="_x0000_i1265" type="#_x0000_t75" style="width:42.6pt;height:19.6pt" o:ole="">
                  <v:imagedata r:id="rId470" o:title=""/>
                </v:shape>
                <o:OLEObject Type="Embed" ProgID="Word.Picture.8" ShapeID="_x0000_i1265" DrawAspect="Content" ObjectID="_1650785965" r:id="rId471"/>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3839" w:name="_Toc29342928"/>
      <w:bookmarkStart w:id="13840" w:name="_Toc29344067"/>
      <w:bookmarkStart w:id="13841" w:name="_Toc36567333"/>
      <w:bookmarkStart w:id="13842" w:name="_Toc36810789"/>
      <w:bookmarkStart w:id="13843" w:name="_Toc36847153"/>
      <w:bookmarkStart w:id="13844" w:name="_Toc36939806"/>
      <w:bookmarkStart w:id="13845" w:name="_Toc37082786"/>
      <w:r w:rsidRPr="000E4E7F">
        <w:rPr>
          <w:i/>
        </w:rPr>
        <w:t>–</w:t>
      </w:r>
      <w:r w:rsidRPr="000E4E7F">
        <w:rPr>
          <w:i/>
        </w:rPr>
        <w:tab/>
      </w:r>
      <w:r w:rsidRPr="000E4E7F">
        <w:rPr>
          <w:i/>
          <w:noProof/>
        </w:rPr>
        <w:t>TDD-Config-NB</w:t>
      </w:r>
      <w:bookmarkEnd w:id="13839"/>
      <w:bookmarkEnd w:id="13840"/>
      <w:bookmarkEnd w:id="13841"/>
      <w:bookmarkEnd w:id="13842"/>
      <w:bookmarkEnd w:id="13843"/>
      <w:bookmarkEnd w:id="13844"/>
      <w:bookmarkEnd w:id="13845"/>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3846" w:name="_Toc29342929"/>
      <w:bookmarkStart w:id="13847" w:name="_Toc29344068"/>
      <w:bookmarkStart w:id="13848" w:name="_Toc36567334"/>
      <w:bookmarkStart w:id="13849" w:name="_Toc36810790"/>
      <w:bookmarkStart w:id="13850" w:name="_Toc36847154"/>
      <w:bookmarkStart w:id="13851" w:name="_Toc36939807"/>
      <w:bookmarkStart w:id="13852" w:name="_Toc37082787"/>
      <w:r w:rsidRPr="000E4E7F">
        <w:rPr>
          <w:rFonts w:eastAsia="SimSun"/>
          <w:i/>
        </w:rPr>
        <w:t>–</w:t>
      </w:r>
      <w:r w:rsidRPr="000E4E7F">
        <w:rPr>
          <w:rFonts w:eastAsia="SimSun"/>
          <w:i/>
        </w:rPr>
        <w:tab/>
      </w:r>
      <w:r w:rsidRPr="000E4E7F">
        <w:rPr>
          <w:rFonts w:eastAsia="SimSun"/>
          <w:i/>
          <w:noProof/>
        </w:rPr>
        <w:t>TDD-UL-DL-AlignmentOffset-NB</w:t>
      </w:r>
      <w:bookmarkEnd w:id="13846"/>
      <w:bookmarkEnd w:id="13847"/>
      <w:bookmarkEnd w:id="13848"/>
      <w:bookmarkEnd w:id="13849"/>
      <w:bookmarkEnd w:id="13850"/>
      <w:bookmarkEnd w:id="13851"/>
      <w:bookmarkEnd w:id="13852"/>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3853" w:name="_Toc20487626"/>
      <w:bookmarkStart w:id="13854" w:name="_Toc29342930"/>
      <w:bookmarkStart w:id="13855" w:name="_Toc29344069"/>
      <w:bookmarkStart w:id="13856" w:name="_Toc36567335"/>
      <w:bookmarkStart w:id="13857" w:name="_Toc36810791"/>
      <w:bookmarkStart w:id="13858" w:name="_Toc36847155"/>
      <w:bookmarkStart w:id="13859" w:name="_Toc36939808"/>
      <w:bookmarkStart w:id="13860" w:name="_Toc37082788"/>
      <w:r w:rsidRPr="000E4E7F">
        <w:t>–</w:t>
      </w:r>
      <w:r w:rsidRPr="000E4E7F">
        <w:tab/>
      </w:r>
      <w:r w:rsidRPr="000E4E7F">
        <w:rPr>
          <w:i/>
          <w:noProof/>
        </w:rPr>
        <w:t>UplinkPowerControl-NB</w:t>
      </w:r>
      <w:bookmarkEnd w:id="13853"/>
      <w:bookmarkEnd w:id="13854"/>
      <w:bookmarkEnd w:id="13855"/>
      <w:bookmarkEnd w:id="13856"/>
      <w:bookmarkEnd w:id="13857"/>
      <w:bookmarkEnd w:id="13858"/>
      <w:bookmarkEnd w:id="13859"/>
      <w:bookmarkEnd w:id="13860"/>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Parameter</w:t>
            </w:r>
            <w:proofErr w:type="gramStart"/>
            <w:r w:rsidRPr="000E4E7F">
              <w:t xml:space="preserve">: </w:t>
            </w:r>
            <w:proofErr w:type="gramEnd"/>
            <w:bookmarkStart w:id="13861" w:name="_MON_1584272348"/>
            <w:bookmarkEnd w:id="13861"/>
            <w:r w:rsidR="00497FBE" w:rsidRPr="000E4E7F">
              <w:object w:dxaOrig="1992" w:dyaOrig="385" w14:anchorId="67F74FF6">
                <v:shape id="_x0000_i1266" type="#_x0000_t75" style="width:100.8pt;height:19.6pt" o:ole="">
                  <v:imagedata r:id="rId473" o:title=""/>
                </v:shape>
                <o:OLEObject Type="Embed" ProgID="Word.Picture.8" ShapeID="_x0000_i1266" DrawAspect="Content" ObjectID="_1650785966" r:id="rId474"/>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Parameter</w:t>
            </w:r>
            <w:proofErr w:type="gramStart"/>
            <w:r w:rsidRPr="000E4E7F">
              <w:t xml:space="preserve">: </w:t>
            </w:r>
            <w:proofErr w:type="gramEnd"/>
            <w:bookmarkStart w:id="13862" w:name="_MON_1584272337"/>
            <w:bookmarkEnd w:id="13862"/>
            <w:r w:rsidR="00497FBE" w:rsidRPr="000E4E7F">
              <w:object w:dxaOrig="1534" w:dyaOrig="410" w14:anchorId="15C37779">
                <v:shape id="_x0000_i1267" type="#_x0000_t75" style="width:76.6pt;height:19.6pt" o:ole="">
                  <v:imagedata r:id="rId468" o:title=""/>
                </v:shape>
                <o:OLEObject Type="Embed" ProgID="Word.Picture.8" ShapeID="_x0000_i1267" DrawAspect="Content" ObjectID="_1650785967" r:id="rId475"/>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3863" w:name="_Toc20487627"/>
      <w:bookmarkStart w:id="13864" w:name="_Toc29342931"/>
      <w:bookmarkStart w:id="13865" w:name="_Toc29344070"/>
      <w:bookmarkStart w:id="13866" w:name="_Toc36567336"/>
      <w:bookmarkStart w:id="13867" w:name="_Toc36810792"/>
      <w:bookmarkStart w:id="13868" w:name="_Toc36847156"/>
      <w:bookmarkStart w:id="13869" w:name="_Toc36939809"/>
      <w:bookmarkStart w:id="13870" w:name="_Toc37082789"/>
      <w:r w:rsidRPr="000E4E7F">
        <w:rPr>
          <w:i/>
          <w:iCs/>
        </w:rPr>
        <w:t>–</w:t>
      </w:r>
      <w:r w:rsidRPr="000E4E7F">
        <w:rPr>
          <w:i/>
          <w:iCs/>
        </w:rPr>
        <w:tab/>
      </w:r>
      <w:r w:rsidRPr="000E4E7F">
        <w:rPr>
          <w:i/>
          <w:iCs/>
          <w:noProof/>
        </w:rPr>
        <w:t>WUS-Config-NB</w:t>
      </w:r>
      <w:bookmarkEnd w:id="13863"/>
      <w:bookmarkEnd w:id="13864"/>
      <w:bookmarkEnd w:id="13865"/>
      <w:bookmarkEnd w:id="13866"/>
      <w:bookmarkEnd w:id="13867"/>
      <w:bookmarkEnd w:id="13868"/>
      <w:bookmarkEnd w:id="13869"/>
      <w:bookmarkEnd w:id="13870"/>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3871" w:name="_Toc20487628"/>
      <w:bookmarkStart w:id="13872" w:name="_Toc29342932"/>
      <w:bookmarkStart w:id="13873" w:name="_Toc29344071"/>
      <w:bookmarkStart w:id="13874" w:name="_Toc36567337"/>
      <w:bookmarkStart w:id="13875" w:name="_Toc36810793"/>
      <w:bookmarkStart w:id="13876" w:name="_Toc36847157"/>
      <w:bookmarkStart w:id="13877" w:name="_Toc36939810"/>
      <w:bookmarkStart w:id="13878" w:name="_Toc37082790"/>
      <w:r w:rsidRPr="000E4E7F">
        <w:t>6.7.3.3</w:t>
      </w:r>
      <w:r w:rsidRPr="000E4E7F">
        <w:tab/>
        <w:t>NB-IoT Security control information elements</w:t>
      </w:r>
      <w:bookmarkEnd w:id="13871"/>
      <w:bookmarkEnd w:id="13872"/>
      <w:bookmarkEnd w:id="13873"/>
      <w:bookmarkEnd w:id="13874"/>
      <w:bookmarkEnd w:id="13875"/>
      <w:bookmarkEnd w:id="13876"/>
      <w:bookmarkEnd w:id="13877"/>
      <w:bookmarkEnd w:id="13878"/>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3879" w:name="_Toc20487629"/>
      <w:bookmarkStart w:id="13880" w:name="_Toc29342933"/>
      <w:bookmarkStart w:id="13881" w:name="_Toc29344072"/>
      <w:bookmarkStart w:id="13882" w:name="_Toc36567338"/>
      <w:bookmarkStart w:id="13883" w:name="_Toc36810794"/>
      <w:bookmarkStart w:id="13884" w:name="_Toc36847158"/>
      <w:bookmarkStart w:id="13885" w:name="_Toc36939811"/>
      <w:bookmarkStart w:id="13886" w:name="_Toc37082791"/>
      <w:r w:rsidRPr="000E4E7F">
        <w:t>6.7.3.4</w:t>
      </w:r>
      <w:r w:rsidRPr="000E4E7F">
        <w:tab/>
        <w:t>NB-IoT Mobility control information elements</w:t>
      </w:r>
      <w:bookmarkEnd w:id="13879"/>
      <w:bookmarkEnd w:id="13880"/>
      <w:bookmarkEnd w:id="13881"/>
      <w:bookmarkEnd w:id="13882"/>
      <w:bookmarkEnd w:id="13883"/>
      <w:bookmarkEnd w:id="13884"/>
      <w:bookmarkEnd w:id="13885"/>
      <w:bookmarkEnd w:id="13886"/>
    </w:p>
    <w:p w14:paraId="4762EC25" w14:textId="77777777" w:rsidR="009722D5" w:rsidRPr="000E4E7F" w:rsidRDefault="009722D5" w:rsidP="009722D5">
      <w:pPr>
        <w:pStyle w:val="Heading4"/>
        <w:rPr>
          <w:i/>
          <w:noProof/>
        </w:rPr>
      </w:pPr>
      <w:bookmarkStart w:id="13887" w:name="_Toc20487630"/>
      <w:bookmarkStart w:id="13888" w:name="_Toc29342934"/>
      <w:bookmarkStart w:id="13889" w:name="_Toc29344073"/>
      <w:bookmarkStart w:id="13890" w:name="_Toc36567339"/>
      <w:bookmarkStart w:id="13891" w:name="_Toc36810795"/>
      <w:bookmarkStart w:id="13892" w:name="_Toc36847159"/>
      <w:bookmarkStart w:id="13893" w:name="_Toc36939812"/>
      <w:bookmarkStart w:id="13894" w:name="_Toc37082792"/>
      <w:r w:rsidRPr="000E4E7F">
        <w:t>–</w:t>
      </w:r>
      <w:r w:rsidRPr="000E4E7F">
        <w:tab/>
      </w:r>
      <w:r w:rsidRPr="000E4E7F">
        <w:rPr>
          <w:i/>
          <w:noProof/>
        </w:rPr>
        <w:t>AdditionalBandInfoList-NB</w:t>
      </w:r>
      <w:bookmarkEnd w:id="13887"/>
      <w:bookmarkEnd w:id="13888"/>
      <w:bookmarkEnd w:id="13889"/>
      <w:bookmarkEnd w:id="13890"/>
      <w:bookmarkEnd w:id="13891"/>
      <w:bookmarkEnd w:id="13892"/>
      <w:bookmarkEnd w:id="13893"/>
      <w:bookmarkEnd w:id="13894"/>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3895" w:name="_Toc20487631"/>
      <w:bookmarkStart w:id="13896" w:name="_Toc29342935"/>
      <w:bookmarkStart w:id="13897" w:name="_Toc29344074"/>
      <w:bookmarkStart w:id="13898" w:name="_Toc36567340"/>
      <w:bookmarkStart w:id="13899" w:name="_Toc36810796"/>
      <w:bookmarkStart w:id="13900" w:name="_Toc36847160"/>
      <w:bookmarkStart w:id="13901" w:name="_Toc36939813"/>
      <w:bookmarkStart w:id="13902" w:name="_Toc37082793"/>
      <w:r w:rsidRPr="000E4E7F">
        <w:lastRenderedPageBreak/>
        <w:t>–</w:t>
      </w:r>
      <w:r w:rsidRPr="000E4E7F">
        <w:tab/>
      </w:r>
      <w:r w:rsidRPr="000E4E7F">
        <w:rPr>
          <w:i/>
          <w:noProof/>
        </w:rPr>
        <w:t>FreqBandIndicator-NB</w:t>
      </w:r>
      <w:bookmarkEnd w:id="13895"/>
      <w:bookmarkEnd w:id="13896"/>
      <w:bookmarkEnd w:id="13897"/>
      <w:bookmarkEnd w:id="13898"/>
      <w:bookmarkEnd w:id="13899"/>
      <w:bookmarkEnd w:id="13900"/>
      <w:bookmarkEnd w:id="13901"/>
      <w:bookmarkEnd w:id="13902"/>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3903" w:name="_Toc20487632"/>
      <w:bookmarkStart w:id="13904" w:name="_Toc29342936"/>
      <w:bookmarkStart w:id="13905" w:name="_Toc29344075"/>
      <w:bookmarkStart w:id="13906" w:name="_Toc36567341"/>
      <w:bookmarkStart w:id="13907" w:name="_Toc36810797"/>
      <w:bookmarkStart w:id="13908" w:name="_Toc36847161"/>
      <w:bookmarkStart w:id="13909" w:name="_Toc36939814"/>
      <w:bookmarkStart w:id="13910" w:name="_Toc37082794"/>
      <w:r w:rsidRPr="000E4E7F">
        <w:t>–</w:t>
      </w:r>
      <w:r w:rsidRPr="000E4E7F">
        <w:tab/>
      </w:r>
      <w:r w:rsidRPr="000E4E7F">
        <w:rPr>
          <w:i/>
          <w:noProof/>
        </w:rPr>
        <w:t>MultiBandInfoList-NB</w:t>
      </w:r>
      <w:bookmarkEnd w:id="13903"/>
      <w:bookmarkEnd w:id="13904"/>
      <w:bookmarkEnd w:id="13905"/>
      <w:bookmarkEnd w:id="13906"/>
      <w:bookmarkEnd w:id="13907"/>
      <w:bookmarkEnd w:id="13908"/>
      <w:bookmarkEnd w:id="13909"/>
      <w:bookmarkEnd w:id="13910"/>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3911" w:name="_Toc20487633"/>
      <w:bookmarkStart w:id="13912" w:name="_Toc29342937"/>
      <w:bookmarkStart w:id="13913" w:name="_Toc29344076"/>
      <w:bookmarkStart w:id="13914" w:name="_Toc36567342"/>
      <w:bookmarkStart w:id="13915" w:name="_Toc36810798"/>
      <w:bookmarkStart w:id="13916" w:name="_Toc36847162"/>
      <w:bookmarkStart w:id="13917" w:name="_Toc36939815"/>
      <w:bookmarkStart w:id="13918" w:name="_Toc37082795"/>
      <w:r w:rsidRPr="000E4E7F">
        <w:rPr>
          <w:i/>
        </w:rPr>
        <w:t>–</w:t>
      </w:r>
      <w:r w:rsidRPr="000E4E7F">
        <w:rPr>
          <w:i/>
        </w:rPr>
        <w:tab/>
      </w:r>
      <w:r w:rsidRPr="000E4E7F">
        <w:rPr>
          <w:i/>
          <w:noProof/>
        </w:rPr>
        <w:t>NS-PmaxList-NB</w:t>
      </w:r>
      <w:bookmarkEnd w:id="13911"/>
      <w:bookmarkEnd w:id="13912"/>
      <w:bookmarkEnd w:id="13913"/>
      <w:bookmarkEnd w:id="13914"/>
      <w:bookmarkEnd w:id="13915"/>
      <w:bookmarkEnd w:id="13916"/>
      <w:bookmarkEnd w:id="13917"/>
      <w:bookmarkEnd w:id="13918"/>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3919" w:name="_Toc29342938"/>
      <w:bookmarkStart w:id="13920" w:name="_Toc29344077"/>
      <w:bookmarkStart w:id="13921" w:name="_Toc36567343"/>
      <w:bookmarkStart w:id="13922" w:name="_Toc36810799"/>
      <w:bookmarkStart w:id="13923" w:name="_Toc36847163"/>
      <w:bookmarkStart w:id="13924" w:name="_Toc36939816"/>
      <w:bookmarkStart w:id="13925" w:name="_Toc37082796"/>
      <w:r w:rsidRPr="000E4E7F">
        <w:rPr>
          <w:i/>
        </w:rPr>
        <w:t>–</w:t>
      </w:r>
      <w:r w:rsidRPr="000E4E7F">
        <w:rPr>
          <w:i/>
        </w:rPr>
        <w:tab/>
        <w:t>ReselectionThreshold-NB</w:t>
      </w:r>
      <w:bookmarkEnd w:id="13919"/>
      <w:bookmarkEnd w:id="13920"/>
      <w:bookmarkEnd w:id="13921"/>
      <w:bookmarkEnd w:id="13922"/>
      <w:bookmarkEnd w:id="13923"/>
      <w:bookmarkEnd w:id="13924"/>
      <w:bookmarkEnd w:id="13925"/>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3926" w:name="_Toc20487634"/>
      <w:bookmarkStart w:id="13927" w:name="_Toc29342939"/>
      <w:bookmarkStart w:id="13928" w:name="_Toc29344078"/>
      <w:bookmarkStart w:id="13929" w:name="_Toc36567344"/>
      <w:bookmarkStart w:id="13930" w:name="_Toc36810800"/>
      <w:bookmarkStart w:id="13931" w:name="_Toc36847164"/>
      <w:bookmarkStart w:id="13932" w:name="_Toc36939817"/>
      <w:bookmarkStart w:id="13933" w:name="_Toc37082797"/>
      <w:r w:rsidRPr="000E4E7F">
        <w:t>–</w:t>
      </w:r>
      <w:r w:rsidRPr="000E4E7F">
        <w:tab/>
      </w:r>
      <w:r w:rsidRPr="000E4E7F">
        <w:rPr>
          <w:i/>
        </w:rPr>
        <w:t>T-Reselection-NB</w:t>
      </w:r>
      <w:bookmarkEnd w:id="13926"/>
      <w:bookmarkEnd w:id="13927"/>
      <w:bookmarkEnd w:id="13928"/>
      <w:bookmarkEnd w:id="13929"/>
      <w:bookmarkEnd w:id="13930"/>
      <w:bookmarkEnd w:id="13931"/>
      <w:bookmarkEnd w:id="13932"/>
      <w:bookmarkEnd w:id="13933"/>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3934" w:name="_Toc20487635"/>
      <w:bookmarkStart w:id="13935" w:name="_Toc29342940"/>
      <w:bookmarkStart w:id="13936" w:name="_Toc29344079"/>
      <w:bookmarkStart w:id="13937" w:name="_Toc36567345"/>
      <w:bookmarkStart w:id="13938" w:name="_Toc36810801"/>
      <w:bookmarkStart w:id="13939" w:name="_Toc36847165"/>
      <w:bookmarkStart w:id="13940" w:name="_Toc36939818"/>
      <w:bookmarkStart w:id="13941" w:name="_Toc37082798"/>
      <w:r w:rsidRPr="000E4E7F">
        <w:t>6.7.3.5</w:t>
      </w:r>
      <w:r w:rsidRPr="000E4E7F">
        <w:tab/>
        <w:t>NB-IoT Measurement information elements</w:t>
      </w:r>
      <w:bookmarkEnd w:id="13934"/>
      <w:bookmarkEnd w:id="13935"/>
      <w:bookmarkEnd w:id="13936"/>
      <w:bookmarkEnd w:id="13937"/>
      <w:bookmarkEnd w:id="13938"/>
      <w:bookmarkEnd w:id="13939"/>
      <w:bookmarkEnd w:id="13940"/>
      <w:bookmarkEnd w:id="13941"/>
    </w:p>
    <w:p w14:paraId="1A9593C3" w14:textId="77777777" w:rsidR="00C65613" w:rsidRPr="000E4E7F" w:rsidRDefault="00C65613" w:rsidP="001628A2">
      <w:pPr>
        <w:pStyle w:val="Heading4"/>
      </w:pPr>
      <w:bookmarkStart w:id="13942" w:name="_Toc12745975"/>
      <w:bookmarkStart w:id="13943" w:name="_Toc36810802"/>
      <w:bookmarkStart w:id="13944" w:name="_Toc36847166"/>
      <w:bookmarkStart w:id="13945" w:name="_Toc36939819"/>
      <w:bookmarkStart w:id="13946" w:name="_Toc37082799"/>
      <w:bookmarkStart w:id="13947" w:name="_Toc20487636"/>
      <w:bookmarkStart w:id="13948" w:name="_Toc29342941"/>
      <w:bookmarkStart w:id="13949" w:name="_Toc29344080"/>
      <w:bookmarkStart w:id="13950" w:name="_Toc36567346"/>
      <w:r w:rsidRPr="000E4E7F">
        <w:t>–</w:t>
      </w:r>
      <w:r w:rsidRPr="000E4E7F">
        <w:tab/>
      </w:r>
      <w:r w:rsidRPr="000E4E7F">
        <w:rPr>
          <w:i/>
          <w:iCs/>
        </w:rPr>
        <w:t>ANR-MeasConfig</w:t>
      </w:r>
      <w:bookmarkEnd w:id="13942"/>
      <w:r w:rsidRPr="000E4E7F">
        <w:rPr>
          <w:i/>
          <w:iCs/>
        </w:rPr>
        <w:t>-NB</w:t>
      </w:r>
      <w:bookmarkEnd w:id="13943"/>
      <w:bookmarkEnd w:id="13944"/>
      <w:bookmarkEnd w:id="13945"/>
      <w:bookmarkEnd w:id="13946"/>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3951" w:author="cr4287r1 (R2-2004040)" w:date="2020-05-11T21:45:00Z">
        <w:r w:rsidRPr="000E4E7F" w:rsidDel="00173E2D">
          <w:tab/>
        </w:r>
        <w:r w:rsidRPr="000E4E7F" w:rsidDel="00173E2D">
          <w:tab/>
          <w:delText>OPTIONAL</w:delText>
        </w:r>
      </w:del>
      <w:r w:rsidRPr="000E4E7F">
        <w:t>,</w:t>
      </w:r>
      <w:del w:id="13952"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328324BB"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13953"/>
      <w:r w:rsidRPr="000E4E7F">
        <w:t>maxFreq</w:t>
      </w:r>
      <w:del w:id="13954" w:author="cr4287r1 (R2-2004040)" w:date="2020-05-11T21:46:00Z">
        <w:r w:rsidRPr="000E4E7F" w:rsidDel="00173E2D">
          <w:delText>ANR</w:delText>
        </w:r>
      </w:del>
      <w:commentRangeEnd w:id="13953"/>
      <w:r w:rsidR="007C7F62">
        <w:rPr>
          <w:rStyle w:val="CommentReference"/>
          <w:rFonts w:ascii="Times New Roman" w:hAnsi="Times New Roman"/>
          <w:noProof w:val="0"/>
        </w:rPr>
        <w:commentReference w:id="13953"/>
      </w:r>
      <w:del w:id="13955"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3956"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3957"/>
              <w:r w:rsidRPr="000E4E7F" w:rsidDel="00173E2D">
                <w:rPr>
                  <w:lang w:eastAsia="en-GB"/>
                </w:rPr>
                <w:delText>measured</w:delText>
              </w:r>
            </w:del>
            <w:commentRangeEnd w:id="13957"/>
            <w:r w:rsidR="004135F4">
              <w:rPr>
                <w:rStyle w:val="CommentReference"/>
                <w:rFonts w:ascii="Times New Roman" w:hAnsi="Times New Roman"/>
              </w:rPr>
              <w:commentReference w:id="13957"/>
            </w:r>
            <w:del w:id="13958"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3959" w:name="_Toc36810803"/>
      <w:bookmarkStart w:id="13960" w:name="_Toc36847167"/>
      <w:bookmarkStart w:id="13961" w:name="_Toc36939820"/>
      <w:bookmarkStart w:id="13962" w:name="_Toc37082800"/>
      <w:r w:rsidRPr="000E4E7F">
        <w:t>–</w:t>
      </w:r>
      <w:r w:rsidRPr="000E4E7F">
        <w:tab/>
      </w:r>
      <w:r w:rsidRPr="000E4E7F">
        <w:rPr>
          <w:i/>
          <w:iCs/>
        </w:rPr>
        <w:t>ANR-MeasReport-NB</w:t>
      </w:r>
      <w:bookmarkEnd w:id="13959"/>
      <w:bookmarkEnd w:id="13960"/>
      <w:bookmarkEnd w:id="13961"/>
      <w:bookmarkEnd w:id="13962"/>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3963" w:author="cr4287r1 (R2-2004040)" w:date="2020-05-11T21:47:00Z"/>
        </w:rPr>
      </w:pPr>
      <w:r w:rsidRPr="000E4E7F">
        <w:tab/>
        <w:t>measResultServCell-r16</w:t>
      </w:r>
      <w:r w:rsidRPr="000E4E7F">
        <w:tab/>
      </w:r>
      <w:r w:rsidRPr="000E4E7F">
        <w:tab/>
      </w:r>
      <w:r w:rsidRPr="000E4E7F">
        <w:tab/>
      </w:r>
      <w:r w:rsidRPr="000E4E7F">
        <w:tab/>
      </w:r>
      <w:ins w:id="13964" w:author="cr4287r1 (R2-2004040)" w:date="2020-05-11T21:47:00Z">
        <w:r w:rsidR="00173E2D" w:rsidRPr="000E4E7F">
          <w:t>MeasResultServCell-NB-r14</w:t>
        </w:r>
      </w:ins>
      <w:commentRangeStart w:id="13965"/>
      <w:del w:id="13966" w:author="cr4287r1 (R2-2004040)" w:date="2020-05-11T21:47:00Z">
        <w:r w:rsidRPr="000E4E7F" w:rsidDel="00173E2D">
          <w:delText>SEQUENCE</w:delText>
        </w:r>
      </w:del>
      <w:commentRangeEnd w:id="13965"/>
      <w:r w:rsidR="00153E0C">
        <w:rPr>
          <w:rStyle w:val="CommentReference"/>
          <w:rFonts w:ascii="Times New Roman" w:hAnsi="Times New Roman"/>
          <w:noProof w:val="0"/>
        </w:rPr>
        <w:commentReference w:id="13965"/>
      </w:r>
      <w:del w:id="13967"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3968" w:author="cr4287r1 (R2-2004040)" w:date="2020-05-11T21:47:00Z"/>
        </w:rPr>
      </w:pPr>
      <w:del w:id="13969"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3970" w:author="cr4287r1 (R2-2004040)" w:date="2020-05-11T21:47:00Z"/>
        </w:rPr>
      </w:pPr>
      <w:del w:id="13971"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3972"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3" w:author="cr4287r1 (R2-2004040)" w:date="2020-05-11T21:48:00Z"/>
          <w:rFonts w:ascii="Courier New" w:eastAsia="SimSun" w:hAnsi="Courier New"/>
          <w:noProof/>
          <w:sz w:val="16"/>
          <w:lang w:eastAsia="en-US"/>
        </w:rPr>
      </w:pPr>
      <w:ins w:id="13974"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3975"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3976"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3977" w:author="cr4287r1 (R2-2004040)" w:date="2020-05-11T21:48:00Z"/>
        </w:rPr>
      </w:pPr>
      <w:del w:id="13978"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3979"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3980" w:author="cr4287r1 (R2-2004040)" w:date="2020-05-11T21:48:00Z"/>
        </w:rPr>
      </w:pPr>
      <w:del w:id="13981"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3982"/>
        <w:r w:rsidRPr="000E4E7F" w:rsidDel="00173E2D">
          <w:delText>r14</w:delText>
        </w:r>
      </w:del>
      <w:commentRangeEnd w:id="13982"/>
      <w:r w:rsidR="008F678E">
        <w:rPr>
          <w:rStyle w:val="CommentReference"/>
          <w:rFonts w:ascii="Times New Roman" w:hAnsi="Times New Roman"/>
          <w:noProof w:val="0"/>
        </w:rPr>
        <w:commentReference w:id="13982"/>
      </w:r>
    </w:p>
    <w:p w14:paraId="610D3033" w14:textId="5017FDED" w:rsidR="00C65613" w:rsidRPr="000E4E7F" w:rsidRDefault="00C65613">
      <w:pPr>
        <w:pStyle w:val="PL"/>
        <w:shd w:val="clear" w:color="auto" w:fill="E6E6E6"/>
      </w:pPr>
      <w:del w:id="13983"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3984"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3985"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3986" w:author="cr4287r1 (R2-2004040)" w:date="2020-05-11T21:49:00Z"/>
                <w:rFonts w:ascii="Arial" w:eastAsia="SimSun" w:hAnsi="Arial"/>
                <w:b/>
                <w:i/>
                <w:noProof/>
                <w:sz w:val="18"/>
                <w:lang w:eastAsia="ko-KR"/>
              </w:rPr>
            </w:pPr>
            <w:ins w:id="13987"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3988" w:author="cr4287r1 (R2-2004040)" w:date="2020-05-11T21:49:00Z"/>
                <w:rFonts w:ascii="Arial" w:eastAsia="SimSun" w:hAnsi="Arial"/>
                <w:bCs/>
                <w:iCs/>
                <w:noProof/>
                <w:sz w:val="18"/>
                <w:lang w:eastAsia="ko-KR"/>
              </w:rPr>
            </w:pPr>
            <w:ins w:id="13989"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3990" w:author="cr4287r1 (R2-2004040)" w:date="2020-05-11T21:50:00Z">
              <w:r w:rsidR="00CD6CA8">
                <w:rPr>
                  <w:lang w:eastAsia="en-GB"/>
                </w:rPr>
                <w:t>ment</w:t>
              </w:r>
            </w:ins>
            <w:del w:id="13991" w:author="cr4287r1 (R2-2004040)" w:date="2020-05-11T21:50:00Z">
              <w:r w:rsidRPr="000E4E7F" w:rsidDel="00CD6CA8">
                <w:rPr>
                  <w:lang w:eastAsia="en-GB"/>
                </w:rPr>
                <w:delText>d</w:delText>
              </w:r>
            </w:del>
            <w:r w:rsidRPr="000E4E7F">
              <w:rPr>
                <w:lang w:eastAsia="en-GB"/>
              </w:rPr>
              <w:t xml:space="preserve"> results </w:t>
            </w:r>
            <w:ins w:id="13992" w:author="cr4287r1 (R2-2004040)" w:date="2020-05-11T21:50:00Z">
              <w:r w:rsidR="00CD6CA8">
                <w:rPr>
                  <w:lang w:eastAsia="en-GB"/>
                </w:rPr>
                <w:t>taken in</w:t>
              </w:r>
            </w:ins>
            <w:del w:id="13993" w:author="cr4287r1 (R2-2004040)" w:date="2020-05-11T21:50:00Z">
              <w:r w:rsidRPr="000E4E7F" w:rsidDel="00CD6CA8">
                <w:rPr>
                  <w:lang w:eastAsia="en-GB"/>
                </w:rPr>
                <w:delText>of</w:delText>
              </w:r>
            </w:del>
            <w:r w:rsidRPr="000E4E7F">
              <w:rPr>
                <w:lang w:eastAsia="en-GB"/>
              </w:rPr>
              <w:t xml:space="preserve"> the serving cell</w:t>
            </w:r>
            <w:ins w:id="13994"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3995" w:name="_Toc36810804"/>
      <w:bookmarkStart w:id="13996" w:name="_Toc36847168"/>
      <w:bookmarkStart w:id="13997" w:name="_Toc36939821"/>
      <w:bookmarkStart w:id="13998" w:name="_Toc37082801"/>
      <w:r w:rsidRPr="000E4E7F">
        <w:t>–</w:t>
      </w:r>
      <w:r w:rsidRPr="000E4E7F">
        <w:tab/>
      </w:r>
      <w:r w:rsidRPr="000E4E7F">
        <w:rPr>
          <w:i/>
        </w:rPr>
        <w:t>CQI-NPDCCH-NB</w:t>
      </w:r>
      <w:bookmarkEnd w:id="13947"/>
      <w:bookmarkEnd w:id="13948"/>
      <w:bookmarkEnd w:id="13949"/>
      <w:bookmarkEnd w:id="13950"/>
      <w:bookmarkEnd w:id="13995"/>
      <w:bookmarkEnd w:id="13996"/>
      <w:bookmarkEnd w:id="13997"/>
      <w:bookmarkEnd w:id="13998"/>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3999"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3999"/>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000" w:name="_Toc20487637"/>
      <w:bookmarkStart w:id="14001" w:name="_Toc29342942"/>
      <w:bookmarkStart w:id="14002" w:name="_Toc29344081"/>
      <w:bookmarkStart w:id="14003" w:name="_Toc36567347"/>
      <w:bookmarkStart w:id="14004" w:name="_Toc36810805"/>
      <w:bookmarkStart w:id="14005" w:name="_Toc36847169"/>
      <w:bookmarkStart w:id="14006" w:name="_Toc36939822"/>
      <w:bookmarkStart w:id="14007" w:name="_Toc37082802"/>
      <w:r w:rsidRPr="000E4E7F">
        <w:t>–</w:t>
      </w:r>
      <w:r w:rsidRPr="000E4E7F">
        <w:tab/>
      </w:r>
      <w:r w:rsidRPr="000E4E7F">
        <w:rPr>
          <w:i/>
        </w:rPr>
        <w:t>CQI-NPDCCH-Short-NB</w:t>
      </w:r>
      <w:bookmarkEnd w:id="14000"/>
      <w:bookmarkEnd w:id="14001"/>
      <w:bookmarkEnd w:id="14002"/>
      <w:bookmarkEnd w:id="14003"/>
      <w:bookmarkEnd w:id="14004"/>
      <w:bookmarkEnd w:id="14005"/>
      <w:bookmarkEnd w:id="14006"/>
      <w:bookmarkEnd w:id="14007"/>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lastRenderedPageBreak/>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008" w:name="_Toc20487638"/>
      <w:bookmarkStart w:id="14009" w:name="_Toc29342943"/>
      <w:bookmarkStart w:id="14010" w:name="_Toc29344082"/>
      <w:bookmarkStart w:id="14011" w:name="_Toc36567348"/>
      <w:bookmarkStart w:id="14012" w:name="_Toc36810806"/>
      <w:bookmarkStart w:id="14013" w:name="_Toc36847170"/>
      <w:bookmarkStart w:id="14014" w:name="_Toc36939823"/>
      <w:bookmarkStart w:id="14015" w:name="_Toc37082803"/>
      <w:r w:rsidRPr="000E4E7F">
        <w:t>–</w:t>
      </w:r>
      <w:r w:rsidRPr="000E4E7F">
        <w:tab/>
      </w:r>
      <w:r w:rsidRPr="000E4E7F">
        <w:rPr>
          <w:i/>
          <w:noProof/>
        </w:rPr>
        <w:t>MeasResultServCell-NB</w:t>
      </w:r>
      <w:bookmarkEnd w:id="14008"/>
      <w:bookmarkEnd w:id="14009"/>
      <w:bookmarkEnd w:id="14010"/>
      <w:bookmarkEnd w:id="14011"/>
      <w:bookmarkEnd w:id="14012"/>
      <w:bookmarkEnd w:id="14013"/>
      <w:bookmarkEnd w:id="14014"/>
      <w:bookmarkEnd w:id="14015"/>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016" w:name="_Toc29342944"/>
      <w:bookmarkStart w:id="14017" w:name="_Toc29344083"/>
      <w:bookmarkStart w:id="14018" w:name="_Toc36567349"/>
      <w:bookmarkStart w:id="14019" w:name="_Toc36810807"/>
      <w:bookmarkStart w:id="14020" w:name="_Toc36847171"/>
      <w:bookmarkStart w:id="14021" w:name="_Toc36939824"/>
      <w:bookmarkStart w:id="14022" w:name="_Toc37082804"/>
      <w:r w:rsidRPr="000E4E7F">
        <w:rPr>
          <w:i/>
        </w:rPr>
        <w:t>–</w:t>
      </w:r>
      <w:r w:rsidRPr="000E4E7F">
        <w:rPr>
          <w:i/>
        </w:rPr>
        <w:tab/>
        <w:t>N</w:t>
      </w:r>
      <w:r w:rsidRPr="000E4E7F">
        <w:rPr>
          <w:i/>
          <w:noProof/>
        </w:rPr>
        <w:t>RSRP-Range-NB</w:t>
      </w:r>
      <w:bookmarkEnd w:id="14016"/>
      <w:bookmarkEnd w:id="14017"/>
      <w:bookmarkEnd w:id="14018"/>
      <w:bookmarkEnd w:id="14019"/>
      <w:bookmarkEnd w:id="14020"/>
      <w:bookmarkEnd w:id="14021"/>
      <w:bookmarkEnd w:id="14022"/>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023" w:name="_Toc29342945"/>
      <w:bookmarkStart w:id="14024" w:name="_Toc29344084"/>
      <w:bookmarkStart w:id="14025" w:name="_Toc36567350"/>
      <w:bookmarkStart w:id="14026" w:name="_Toc36810808"/>
      <w:bookmarkStart w:id="14027" w:name="_Toc36847172"/>
      <w:bookmarkStart w:id="14028" w:name="_Toc36939825"/>
      <w:bookmarkStart w:id="14029" w:name="_Toc37082805"/>
      <w:r w:rsidRPr="000E4E7F">
        <w:rPr>
          <w:i/>
        </w:rPr>
        <w:t>–</w:t>
      </w:r>
      <w:r w:rsidRPr="000E4E7F">
        <w:rPr>
          <w:i/>
        </w:rPr>
        <w:tab/>
        <w:t>N</w:t>
      </w:r>
      <w:r w:rsidRPr="000E4E7F">
        <w:rPr>
          <w:i/>
          <w:noProof/>
        </w:rPr>
        <w:t>RSRQ-Range-NB</w:t>
      </w:r>
      <w:bookmarkEnd w:id="14023"/>
      <w:bookmarkEnd w:id="14024"/>
      <w:bookmarkEnd w:id="14025"/>
      <w:bookmarkEnd w:id="14026"/>
      <w:bookmarkEnd w:id="14027"/>
      <w:bookmarkEnd w:id="14028"/>
      <w:bookmarkEnd w:id="14029"/>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030" w:name="_Toc20487639"/>
      <w:bookmarkStart w:id="14031" w:name="_Toc29342946"/>
      <w:bookmarkStart w:id="14032" w:name="_Toc29344085"/>
      <w:bookmarkStart w:id="14033" w:name="_Toc36567351"/>
      <w:bookmarkStart w:id="14034" w:name="_Toc36810809"/>
      <w:bookmarkStart w:id="14035" w:name="_Toc36847173"/>
      <w:bookmarkStart w:id="14036" w:name="_Toc36939826"/>
      <w:bookmarkStart w:id="14037" w:name="_Toc37082806"/>
      <w:r w:rsidRPr="000E4E7F">
        <w:rPr>
          <w:rFonts w:eastAsia="SimSun"/>
          <w:i/>
          <w:iCs/>
        </w:rPr>
        <w:t>–</w:t>
      </w:r>
      <w:r w:rsidRPr="000E4E7F">
        <w:rPr>
          <w:rFonts w:eastAsia="SimSun"/>
          <w:i/>
          <w:iCs/>
        </w:rPr>
        <w:tab/>
      </w:r>
      <w:r w:rsidRPr="000E4E7F">
        <w:rPr>
          <w:rFonts w:eastAsia="SimSun"/>
          <w:i/>
          <w:iCs/>
          <w:noProof/>
        </w:rPr>
        <w:t>NSSS-RRM-Config-NB</w:t>
      </w:r>
      <w:bookmarkEnd w:id="14030"/>
      <w:bookmarkEnd w:id="14031"/>
      <w:bookmarkEnd w:id="14032"/>
      <w:bookmarkEnd w:id="14033"/>
      <w:bookmarkEnd w:id="14034"/>
      <w:bookmarkEnd w:id="14035"/>
      <w:bookmarkEnd w:id="14036"/>
      <w:bookmarkEnd w:id="14037"/>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lastRenderedPageBreak/>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038" w:name="_Toc20487640"/>
      <w:bookmarkStart w:id="14039" w:name="_Toc29342947"/>
      <w:bookmarkStart w:id="14040" w:name="_Toc29344086"/>
      <w:bookmarkStart w:id="14041" w:name="_Toc36567352"/>
      <w:bookmarkStart w:id="14042" w:name="_Toc36810810"/>
      <w:bookmarkStart w:id="14043" w:name="_Toc36847174"/>
      <w:bookmarkStart w:id="14044" w:name="_Toc36939827"/>
      <w:bookmarkStart w:id="14045" w:name="_Toc37082807"/>
      <w:r w:rsidRPr="000E4E7F">
        <w:t>6.7.3.6</w:t>
      </w:r>
      <w:r w:rsidRPr="000E4E7F">
        <w:tab/>
        <w:t>NB-IoT Other information elements</w:t>
      </w:r>
      <w:bookmarkEnd w:id="14038"/>
      <w:bookmarkEnd w:id="14039"/>
      <w:bookmarkEnd w:id="14040"/>
      <w:bookmarkEnd w:id="14041"/>
      <w:bookmarkEnd w:id="14042"/>
      <w:bookmarkEnd w:id="14043"/>
      <w:bookmarkEnd w:id="14044"/>
      <w:bookmarkEnd w:id="14045"/>
    </w:p>
    <w:p w14:paraId="658CEBD1" w14:textId="77777777" w:rsidR="009722D5" w:rsidRPr="000E4E7F" w:rsidRDefault="009722D5" w:rsidP="009722D5">
      <w:pPr>
        <w:pStyle w:val="Heading4"/>
      </w:pPr>
      <w:bookmarkStart w:id="14046" w:name="_Toc20487641"/>
      <w:bookmarkStart w:id="14047" w:name="_Toc29342948"/>
      <w:bookmarkStart w:id="14048" w:name="_Toc29344087"/>
      <w:bookmarkStart w:id="14049" w:name="_Toc36567353"/>
      <w:bookmarkStart w:id="14050" w:name="_Toc36810811"/>
      <w:bookmarkStart w:id="14051" w:name="_Toc36847175"/>
      <w:bookmarkStart w:id="14052" w:name="_Toc36939828"/>
      <w:bookmarkStart w:id="14053" w:name="_Toc37082808"/>
      <w:r w:rsidRPr="000E4E7F">
        <w:t>–</w:t>
      </w:r>
      <w:r w:rsidRPr="000E4E7F">
        <w:tab/>
      </w:r>
      <w:r w:rsidRPr="000E4E7F">
        <w:rPr>
          <w:i/>
          <w:noProof/>
        </w:rPr>
        <w:t>EstablishmentCause-NB</w:t>
      </w:r>
      <w:bookmarkEnd w:id="14046"/>
      <w:bookmarkEnd w:id="14047"/>
      <w:bookmarkEnd w:id="14048"/>
      <w:bookmarkEnd w:id="14049"/>
      <w:bookmarkEnd w:id="14050"/>
      <w:bookmarkEnd w:id="14051"/>
      <w:bookmarkEnd w:id="14052"/>
      <w:bookmarkEnd w:id="14053"/>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054" w:name="_Toc20487642"/>
      <w:bookmarkStart w:id="14055" w:name="_Toc29342949"/>
      <w:bookmarkStart w:id="14056" w:name="_Toc29344088"/>
      <w:bookmarkStart w:id="14057" w:name="_Toc36567354"/>
      <w:bookmarkStart w:id="14058" w:name="_Toc36810812"/>
      <w:bookmarkStart w:id="14059" w:name="_Toc36847176"/>
      <w:bookmarkStart w:id="14060" w:name="_Toc36939829"/>
      <w:bookmarkStart w:id="14061" w:name="_Toc37082809"/>
      <w:r w:rsidRPr="000E4E7F">
        <w:t>–</w:t>
      </w:r>
      <w:r w:rsidRPr="000E4E7F">
        <w:tab/>
      </w:r>
      <w:r w:rsidRPr="000E4E7F">
        <w:rPr>
          <w:i/>
          <w:noProof/>
        </w:rPr>
        <w:t>UE-Capability-NB</w:t>
      </w:r>
      <w:bookmarkEnd w:id="14054"/>
      <w:bookmarkEnd w:id="14055"/>
      <w:bookmarkEnd w:id="14056"/>
      <w:bookmarkEnd w:id="14057"/>
      <w:bookmarkEnd w:id="14058"/>
      <w:bookmarkEnd w:id="14059"/>
      <w:bookmarkEnd w:id="14060"/>
      <w:bookmarkEnd w:id="14061"/>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lastRenderedPageBreak/>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062" w:author="cr4287r1 (R2-2004040)" w:date="2020-05-11T21:51:00Z"/>
        </w:rPr>
      </w:pPr>
      <w:del w:id="14063"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064" w:author="cr4287r1 (R2-2004040)" w:date="2020-05-11T21:51:00Z"/>
        </w:rPr>
      </w:pPr>
      <w:ins w:id="14065"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066"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067"/>
      <w:r w:rsidRPr="000E4E7F">
        <w:rPr>
          <w:lang w:eastAsia="ko-KR"/>
        </w:rPr>
        <w:t>OPTIONAL</w:t>
      </w:r>
      <w:commentRangeEnd w:id="14067"/>
      <w:r w:rsidR="00A37681">
        <w:rPr>
          <w:rStyle w:val="CommentReference"/>
          <w:rFonts w:ascii="Times New Roman" w:hAnsi="Times New Roman"/>
          <w:noProof w:val="0"/>
        </w:rPr>
        <w:commentReference w:id="14067"/>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068"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069"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lastRenderedPageBreak/>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070"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071"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072" w:author="cr4287r1 (R2-2004040)" w:date="2020-05-11T21:53:00Z">
              <w:r w:rsidR="00CD6CA8">
                <w:rPr>
                  <w:lang w:eastAsia="en-GB"/>
                </w:rPr>
                <w:t>6</w:t>
              </w:r>
            </w:ins>
            <w:del w:id="14073"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074" w:author="cr4287r1 (R2-2004040)" w:date="2020-05-11T21:53:00Z">
              <w:r w:rsidRPr="000E4E7F">
                <w:rPr>
                  <w:iCs/>
                  <w:kern w:val="2"/>
                </w:rPr>
                <w:t>FDD/TDD</w:t>
              </w:r>
            </w:ins>
            <w:del w:id="14075"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076" w:author="cr4287r1 (R2-2004040)" w:date="2020-05-11T21:54:00Z">
              <w:r w:rsidRPr="000E4E7F">
                <w:rPr>
                  <w:iCs/>
                  <w:kern w:val="2"/>
                </w:rPr>
                <w:t>No</w:t>
              </w:r>
            </w:ins>
            <w:del w:id="14077"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del w:id="14078" w:author="cr4287r1 (R2-2004040)" w:date="2020-05-11T21:54:00Z">
              <w:r w:rsidRPr="000E4E7F" w:rsidDel="00CD6CA8">
                <w:rPr>
                  <w:b/>
                  <w:bCs/>
                  <w:i/>
                  <w:iCs/>
                  <w:kern w:val="2"/>
                </w:rPr>
                <w:delText>NR-</w:delText>
              </w:r>
            </w:del>
            <w:r w:rsidRPr="000E4E7F">
              <w:rPr>
                <w:b/>
                <w:bCs/>
                <w:i/>
                <w:iCs/>
                <w:kern w:val="2"/>
              </w:rPr>
              <w:t>ResourceReservation</w:t>
            </w:r>
          </w:p>
          <w:p w14:paraId="12185B47" w14:textId="46791C97" w:rsidR="00C65613" w:rsidRPr="000E4E7F" w:rsidRDefault="00C65613" w:rsidP="003C0A8B">
            <w:pPr>
              <w:pStyle w:val="TAL"/>
              <w:rPr>
                <w:b/>
                <w:bCs/>
                <w:i/>
                <w:iCs/>
                <w:kern w:val="2"/>
              </w:rPr>
            </w:pPr>
            <w:r w:rsidRPr="000E4E7F">
              <w:t>Defines whether the UE supports DL resource reservation</w:t>
            </w:r>
            <w:ins w:id="14079"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080" w:author="cr4287r1 (R2-2004040)" w:date="2020-05-11T21:54:00Z">
              <w:r>
                <w:rPr>
                  <w:noProof/>
                  <w:lang w:eastAsia="zh-CN"/>
                </w:rPr>
                <w:t>FDD</w:t>
              </w:r>
            </w:ins>
            <w:del w:id="14081"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082" w:author="cr4287r1 (R2-2004040)" w:date="2020-05-11T21:54:00Z">
              <w:r>
                <w:rPr>
                  <w:lang w:eastAsia="zh-CN"/>
                </w:rPr>
                <w:t>-</w:t>
              </w:r>
            </w:ins>
            <w:del w:id="14083"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084" w:author="cr4287r1 (R2-2004040)" w:date="2020-05-11T21:55:00Z">
              <w:r>
                <w:rPr>
                  <w:noProof/>
                  <w:lang w:eastAsia="zh-CN"/>
                </w:rPr>
                <w:t>FDD</w:t>
              </w:r>
            </w:ins>
            <w:del w:id="14085"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086" w:author="cr4287r1 (R2-2004040)" w:date="2020-05-11T21:55:00Z">
              <w:r>
                <w:rPr>
                  <w:lang w:eastAsia="zh-CN"/>
                </w:rPr>
                <w:t>-</w:t>
              </w:r>
            </w:ins>
            <w:del w:id="14087"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088" w:author="cr4287r1 (R2-2004040)" w:date="2020-05-11T21:55:00Z">
              <w:r>
                <w:rPr>
                  <w:noProof/>
                  <w:lang w:eastAsia="zh-CN"/>
                </w:rPr>
                <w:t>FDD</w:t>
              </w:r>
            </w:ins>
            <w:del w:id="14089"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090" w:author="cr4287r1 (R2-2004040)" w:date="2020-05-11T21:55:00Z">
              <w:r>
                <w:rPr>
                  <w:lang w:eastAsia="zh-CN"/>
                </w:rPr>
                <w:t>-</w:t>
              </w:r>
            </w:ins>
            <w:del w:id="14091"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lastRenderedPageBreak/>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092" w:author="cr4287r1 (R2-2004040)" w:date="2020-05-11T21:55:00Z">
              <w:r w:rsidRPr="000E4E7F">
                <w:rPr>
                  <w:iCs/>
                  <w:kern w:val="2"/>
                </w:rPr>
                <w:t>FDD/TDD</w:t>
              </w:r>
            </w:ins>
            <w:del w:id="14093"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094" w:author="cr4287r1 (R2-2004040)" w:date="2020-05-11T21:55:00Z">
              <w:r w:rsidRPr="000E4E7F">
                <w:rPr>
                  <w:iCs/>
                  <w:kern w:val="2"/>
                </w:rPr>
                <w:t>No</w:t>
              </w:r>
            </w:ins>
            <w:del w:id="14095"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del w:id="14096" w:author="cr4287r1 (R2-2004040)" w:date="2020-05-11T21:56:00Z">
              <w:r w:rsidRPr="000E4E7F" w:rsidDel="00CD6CA8">
                <w:rPr>
                  <w:b/>
                  <w:bCs/>
                  <w:i/>
                  <w:iCs/>
                  <w:kern w:val="2"/>
                </w:rPr>
                <w:delText>NR-</w:delText>
              </w:r>
            </w:del>
            <w:r w:rsidRPr="000E4E7F">
              <w:rPr>
                <w:b/>
                <w:bCs/>
                <w:i/>
                <w:iCs/>
                <w:kern w:val="2"/>
              </w:rPr>
              <w:t>ResourceReservation</w:t>
            </w:r>
          </w:p>
          <w:p w14:paraId="23923213" w14:textId="12D40BC2" w:rsidR="00C65613" w:rsidRPr="000E4E7F" w:rsidRDefault="00C65613" w:rsidP="003C0A8B">
            <w:pPr>
              <w:pStyle w:val="TAL"/>
              <w:rPr>
                <w:b/>
                <w:bCs/>
                <w:i/>
                <w:iCs/>
                <w:kern w:val="2"/>
              </w:rPr>
            </w:pPr>
            <w:r w:rsidRPr="000E4E7F">
              <w:t>Defines whether the UE supports UL resource reservation</w:t>
            </w:r>
            <w:ins w:id="14097"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098" w:name="_Toc20487643"/>
      <w:bookmarkStart w:id="14099" w:name="_Toc29342950"/>
      <w:bookmarkStart w:id="14100" w:name="_Toc29344089"/>
      <w:bookmarkStart w:id="14101" w:name="_Toc36567355"/>
      <w:r w:rsidRPr="000E4E7F">
        <w:rPr>
          <w:color w:val="auto"/>
        </w:rPr>
        <w:lastRenderedPageBreak/>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102" w:name="_Toc36810813"/>
      <w:bookmarkStart w:id="14103" w:name="_Toc36847177"/>
      <w:bookmarkStart w:id="14104" w:name="_Toc36939830"/>
      <w:bookmarkStart w:id="14105" w:name="_Toc37082810"/>
      <w:r w:rsidRPr="000E4E7F">
        <w:t>–</w:t>
      </w:r>
      <w:r w:rsidRPr="000E4E7F">
        <w:tab/>
      </w:r>
      <w:r w:rsidRPr="000E4E7F">
        <w:rPr>
          <w:i/>
        </w:rPr>
        <w:t>UE-RadioPagingInfo-NB</w:t>
      </w:r>
      <w:bookmarkEnd w:id="14098"/>
      <w:bookmarkEnd w:id="14099"/>
      <w:bookmarkEnd w:id="14100"/>
      <w:bookmarkEnd w:id="14101"/>
      <w:bookmarkEnd w:id="14102"/>
      <w:bookmarkEnd w:id="14103"/>
      <w:bookmarkEnd w:id="14104"/>
      <w:bookmarkEnd w:id="14105"/>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303BC07D" w:rsidR="00C65613" w:rsidRPr="000E4E7F" w:rsidDel="00CD6CA8" w:rsidRDefault="00C65613" w:rsidP="00C65613">
      <w:pPr>
        <w:pStyle w:val="EditorsNote"/>
        <w:rPr>
          <w:del w:id="14106" w:author="cr4287r1 (R2-2004040)" w:date="2020-05-11T21:56:00Z"/>
          <w:color w:val="auto"/>
        </w:rPr>
      </w:pPr>
      <w:del w:id="14107"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108"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109" w:name="_Toc20487644"/>
      <w:bookmarkStart w:id="14110" w:name="_Toc29342951"/>
      <w:bookmarkStart w:id="14111" w:name="_Toc29344090"/>
      <w:bookmarkStart w:id="14112" w:name="_Toc36567356"/>
      <w:bookmarkStart w:id="14113" w:name="_Toc36810814"/>
      <w:bookmarkStart w:id="14114" w:name="_Toc36847178"/>
      <w:bookmarkStart w:id="14115" w:name="_Toc36939831"/>
      <w:bookmarkStart w:id="14116" w:name="_Toc37082811"/>
      <w:r w:rsidRPr="000E4E7F">
        <w:lastRenderedPageBreak/>
        <w:t>–</w:t>
      </w:r>
      <w:r w:rsidRPr="000E4E7F">
        <w:tab/>
      </w:r>
      <w:r w:rsidRPr="000E4E7F">
        <w:rPr>
          <w:i/>
          <w:noProof/>
        </w:rPr>
        <w:t>UE-TimersAndConstants-NB</w:t>
      </w:r>
      <w:bookmarkEnd w:id="14109"/>
      <w:bookmarkEnd w:id="14110"/>
      <w:bookmarkEnd w:id="14111"/>
      <w:bookmarkEnd w:id="14112"/>
      <w:bookmarkEnd w:id="14113"/>
      <w:bookmarkEnd w:id="14114"/>
      <w:bookmarkEnd w:id="14115"/>
      <w:bookmarkEnd w:id="14116"/>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117" w:name="_Toc20487645"/>
      <w:bookmarkStart w:id="14118" w:name="_Toc29342952"/>
      <w:bookmarkStart w:id="14119" w:name="_Toc29344091"/>
      <w:bookmarkStart w:id="14120" w:name="_Toc36567357"/>
      <w:bookmarkStart w:id="14121" w:name="_Toc36810815"/>
      <w:bookmarkStart w:id="14122" w:name="_Toc36847179"/>
      <w:bookmarkStart w:id="14123" w:name="_Toc36939832"/>
      <w:bookmarkStart w:id="14124" w:name="_Toc37082812"/>
      <w:r w:rsidRPr="000E4E7F">
        <w:t>6.7.3.7</w:t>
      </w:r>
      <w:r w:rsidRPr="000E4E7F">
        <w:tab/>
      </w:r>
      <w:r w:rsidR="00ED0A80" w:rsidRPr="000E4E7F">
        <w:t xml:space="preserve">NB-IoT </w:t>
      </w:r>
      <w:r w:rsidRPr="000E4E7F">
        <w:t>MBMS information elements</w:t>
      </w:r>
      <w:bookmarkEnd w:id="14117"/>
      <w:bookmarkEnd w:id="14118"/>
      <w:bookmarkEnd w:id="14119"/>
      <w:bookmarkEnd w:id="14120"/>
      <w:bookmarkEnd w:id="14121"/>
      <w:bookmarkEnd w:id="14122"/>
      <w:bookmarkEnd w:id="14123"/>
      <w:bookmarkEnd w:id="14124"/>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125" w:name="_Toc20487646"/>
      <w:bookmarkStart w:id="14126" w:name="_Toc29342953"/>
      <w:bookmarkStart w:id="14127" w:name="_Toc29344092"/>
      <w:bookmarkStart w:id="14128" w:name="_Toc36567358"/>
      <w:bookmarkStart w:id="14129" w:name="_Toc36810816"/>
      <w:bookmarkStart w:id="14130" w:name="_Toc36847180"/>
      <w:bookmarkStart w:id="14131" w:name="_Toc36939833"/>
      <w:bookmarkStart w:id="14132" w:name="_Toc37082813"/>
      <w:r w:rsidRPr="000E4E7F">
        <w:lastRenderedPageBreak/>
        <w:t>6.7.3.7a</w:t>
      </w:r>
      <w:r w:rsidRPr="000E4E7F">
        <w:tab/>
      </w:r>
      <w:r w:rsidR="00ED0A80" w:rsidRPr="000E4E7F">
        <w:t xml:space="preserve">NB-IoT </w:t>
      </w:r>
      <w:r w:rsidRPr="000E4E7F">
        <w:t>SC-PTM information elements</w:t>
      </w:r>
      <w:bookmarkEnd w:id="14125"/>
      <w:bookmarkEnd w:id="14126"/>
      <w:bookmarkEnd w:id="14127"/>
      <w:bookmarkEnd w:id="14128"/>
      <w:bookmarkEnd w:id="14129"/>
      <w:bookmarkEnd w:id="14130"/>
      <w:bookmarkEnd w:id="14131"/>
      <w:bookmarkEnd w:id="14132"/>
    </w:p>
    <w:p w14:paraId="7CE7DE26" w14:textId="77777777" w:rsidR="009722D5" w:rsidRPr="000E4E7F" w:rsidRDefault="009722D5" w:rsidP="009722D5">
      <w:pPr>
        <w:pStyle w:val="Heading4"/>
      </w:pPr>
      <w:bookmarkStart w:id="14133" w:name="_Toc20487647"/>
      <w:bookmarkStart w:id="14134" w:name="_Toc29342954"/>
      <w:bookmarkStart w:id="14135" w:name="_Toc29344093"/>
      <w:bookmarkStart w:id="14136" w:name="_Toc36567359"/>
      <w:bookmarkStart w:id="14137" w:name="_Toc36810817"/>
      <w:bookmarkStart w:id="14138" w:name="_Toc36847181"/>
      <w:bookmarkStart w:id="14139" w:name="_Toc36939834"/>
      <w:bookmarkStart w:id="14140" w:name="_Toc37082814"/>
      <w:r w:rsidRPr="000E4E7F">
        <w:t>–</w:t>
      </w:r>
      <w:r w:rsidRPr="000E4E7F">
        <w:tab/>
      </w:r>
      <w:r w:rsidRPr="000E4E7F">
        <w:rPr>
          <w:i/>
        </w:rPr>
        <w:t>SC-MTCH-InfoList-NB</w:t>
      </w:r>
      <w:bookmarkEnd w:id="14133"/>
      <w:bookmarkEnd w:id="14134"/>
      <w:bookmarkEnd w:id="14135"/>
      <w:bookmarkEnd w:id="14136"/>
      <w:bookmarkEnd w:id="14137"/>
      <w:bookmarkEnd w:id="14138"/>
      <w:bookmarkEnd w:id="14139"/>
      <w:bookmarkEnd w:id="14140"/>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141" w:name="OLE_LINK171"/>
            <w:bookmarkStart w:id="14142" w:name="OLE_LINK172"/>
            <w:r w:rsidRPr="000E4E7F">
              <w:rPr>
                <w:b/>
                <w:bCs/>
                <w:i/>
                <w:noProof/>
              </w:rPr>
              <w:t>npdcch-NPDSCH-MaxTBS-SC-MTCH</w:t>
            </w:r>
          </w:p>
          <w:p w14:paraId="70DBF5E0" w14:textId="77777777" w:rsidR="00DC57A0" w:rsidRPr="000E4E7F" w:rsidRDefault="00DC57A0" w:rsidP="004D32C3">
            <w:pPr>
              <w:pStyle w:val="TAL"/>
              <w:rPr>
                <w:b/>
                <w:i/>
              </w:rPr>
            </w:pPr>
            <w:bookmarkStart w:id="14143" w:name="OLE_LINK329"/>
            <w:bookmarkStart w:id="14144" w:name="OLE_LINK330"/>
            <w:bookmarkStart w:id="14145"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143"/>
            <w:bookmarkEnd w:id="14144"/>
            <w:bookmarkEnd w:id="14145"/>
          </w:p>
        </w:tc>
      </w:tr>
      <w:bookmarkEnd w:id="14141"/>
      <w:bookmarkEnd w:id="14142"/>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146" w:name="_Toc20487648"/>
      <w:bookmarkStart w:id="14147" w:name="_Toc29342955"/>
      <w:bookmarkStart w:id="14148" w:name="_Toc29344094"/>
      <w:bookmarkStart w:id="14149" w:name="_Toc36567360"/>
      <w:bookmarkStart w:id="14150" w:name="_Toc36810818"/>
      <w:bookmarkStart w:id="14151" w:name="_Toc36847182"/>
      <w:bookmarkStart w:id="14152" w:name="_Toc36939835"/>
      <w:bookmarkStart w:id="14153" w:name="_Toc37082815"/>
      <w:r w:rsidRPr="000E4E7F">
        <w:t>–</w:t>
      </w:r>
      <w:r w:rsidRPr="000E4E7F">
        <w:tab/>
      </w:r>
      <w:r w:rsidRPr="000E4E7F">
        <w:rPr>
          <w:i/>
        </w:rPr>
        <w:t>SCPTM-NeighbourCellList-NB</w:t>
      </w:r>
      <w:bookmarkEnd w:id="14146"/>
      <w:bookmarkEnd w:id="14147"/>
      <w:bookmarkEnd w:id="14148"/>
      <w:bookmarkEnd w:id="14149"/>
      <w:bookmarkEnd w:id="14150"/>
      <w:bookmarkEnd w:id="14151"/>
      <w:bookmarkEnd w:id="14152"/>
      <w:bookmarkEnd w:id="14153"/>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154" w:name="_Toc20487649"/>
      <w:bookmarkStart w:id="14155" w:name="_Toc29342956"/>
      <w:bookmarkStart w:id="14156" w:name="_Toc29344095"/>
      <w:bookmarkStart w:id="14157" w:name="_Toc36567361"/>
      <w:bookmarkStart w:id="14158" w:name="_Toc36810819"/>
      <w:bookmarkStart w:id="14159" w:name="_Toc36847183"/>
      <w:bookmarkStart w:id="14160" w:name="_Toc36939836"/>
      <w:bookmarkStart w:id="14161" w:name="_Toc37082816"/>
      <w:r w:rsidRPr="000E4E7F">
        <w:t>6.7.4</w:t>
      </w:r>
      <w:r w:rsidRPr="000E4E7F">
        <w:tab/>
        <w:t>NB-IoT RRC multiplicity and type constraint values</w:t>
      </w:r>
      <w:bookmarkEnd w:id="14154"/>
      <w:bookmarkEnd w:id="14155"/>
      <w:bookmarkEnd w:id="14156"/>
      <w:bookmarkEnd w:id="14157"/>
      <w:bookmarkEnd w:id="14158"/>
      <w:bookmarkEnd w:id="14159"/>
      <w:bookmarkEnd w:id="14160"/>
      <w:bookmarkEnd w:id="14161"/>
    </w:p>
    <w:p w14:paraId="777ECE05" w14:textId="77777777" w:rsidR="009722D5" w:rsidRPr="000E4E7F" w:rsidRDefault="009722D5" w:rsidP="009722D5">
      <w:pPr>
        <w:pStyle w:val="Heading3"/>
      </w:pPr>
      <w:bookmarkStart w:id="14162" w:name="_Toc20487650"/>
      <w:bookmarkStart w:id="14163" w:name="_Toc29342957"/>
      <w:bookmarkStart w:id="14164" w:name="_Toc29344096"/>
      <w:bookmarkStart w:id="14165" w:name="_Toc36567362"/>
      <w:bookmarkStart w:id="14166" w:name="_Toc36810820"/>
      <w:bookmarkStart w:id="14167" w:name="_Toc36847184"/>
      <w:bookmarkStart w:id="14168" w:name="_Toc36939837"/>
      <w:bookmarkStart w:id="14169" w:name="_Toc37082817"/>
      <w:r w:rsidRPr="000E4E7F">
        <w:t>–</w:t>
      </w:r>
      <w:r w:rsidRPr="000E4E7F">
        <w:tab/>
        <w:t>Multiplicity and type constraint definitions</w:t>
      </w:r>
      <w:bookmarkEnd w:id="14162"/>
      <w:bookmarkEnd w:id="14163"/>
      <w:bookmarkEnd w:id="14164"/>
      <w:bookmarkEnd w:id="14165"/>
      <w:bookmarkEnd w:id="14166"/>
      <w:bookmarkEnd w:id="14167"/>
      <w:bookmarkEnd w:id="14168"/>
      <w:bookmarkEnd w:id="14169"/>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170" w:author="cr4287r1 (R2-2004040)" w:date="2020-05-11T21:57:00Z"/>
          <w:color w:val="auto"/>
        </w:rPr>
      </w:pPr>
      <w:del w:id="14171"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172"/>
        <w:r w:rsidRPr="000E4E7F" w:rsidDel="00CD6CA8">
          <w:rPr>
            <w:color w:val="auto"/>
          </w:rPr>
          <w:delText>FFS</w:delText>
        </w:r>
        <w:commentRangeEnd w:id="14172"/>
        <w:r w:rsidR="006B0E05" w:rsidDel="00CD6CA8">
          <w:rPr>
            <w:rStyle w:val="CommentReference"/>
            <w:color w:val="auto"/>
          </w:rPr>
          <w:commentReference w:id="14172"/>
        </w:r>
        <w:r w:rsidRPr="000E4E7F" w:rsidDel="00CD6CA8">
          <w:rPr>
            <w:color w:val="auto"/>
          </w:rPr>
          <w:delText>.</w:delText>
        </w:r>
      </w:del>
    </w:p>
    <w:p w14:paraId="28251C3D" w14:textId="13E5E8BF" w:rsidR="00C65613" w:rsidRPr="000E4E7F" w:rsidDel="00CD6CA8" w:rsidRDefault="00C65613" w:rsidP="009722D5">
      <w:pPr>
        <w:rPr>
          <w:del w:id="14173" w:author="cr4287r1 (R2-2004040)" w:date="2020-05-11T21:57:00Z"/>
        </w:rPr>
      </w:pPr>
    </w:p>
    <w:p w14:paraId="32B9129F" w14:textId="77777777" w:rsidR="009722D5" w:rsidRPr="000E4E7F" w:rsidRDefault="009722D5" w:rsidP="009722D5">
      <w:pPr>
        <w:pStyle w:val="Heading3"/>
      </w:pPr>
      <w:bookmarkStart w:id="14174" w:name="_Toc20487651"/>
      <w:bookmarkStart w:id="14175" w:name="_Toc29342958"/>
      <w:bookmarkStart w:id="14176" w:name="_Toc29344097"/>
      <w:bookmarkStart w:id="14177" w:name="_Toc36567363"/>
      <w:bookmarkStart w:id="14178" w:name="_Toc36810821"/>
      <w:bookmarkStart w:id="14179" w:name="_Toc36847185"/>
      <w:bookmarkStart w:id="14180" w:name="_Toc36939838"/>
      <w:bookmarkStart w:id="14181" w:name="_Toc37082818"/>
      <w:r w:rsidRPr="000E4E7F">
        <w:t>–</w:t>
      </w:r>
      <w:r w:rsidRPr="000E4E7F">
        <w:tab/>
        <w:t>End of NBIOT-RRC-Definitions</w:t>
      </w:r>
      <w:bookmarkEnd w:id="14174"/>
      <w:bookmarkEnd w:id="14175"/>
      <w:bookmarkEnd w:id="14176"/>
      <w:bookmarkEnd w:id="14177"/>
      <w:bookmarkEnd w:id="14178"/>
      <w:bookmarkEnd w:id="14179"/>
      <w:bookmarkEnd w:id="14180"/>
      <w:bookmarkEnd w:id="14181"/>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182" w:name="_Toc20487652"/>
      <w:bookmarkStart w:id="14183" w:name="_Toc29342959"/>
      <w:bookmarkStart w:id="14184" w:name="_Toc29344098"/>
      <w:bookmarkStart w:id="14185" w:name="_Toc36567364"/>
      <w:bookmarkStart w:id="14186" w:name="_Toc36810822"/>
      <w:bookmarkStart w:id="14187" w:name="_Toc36847186"/>
      <w:bookmarkStart w:id="14188" w:name="_Toc36939839"/>
      <w:bookmarkStart w:id="14189" w:name="_Toc37082819"/>
      <w:r w:rsidRPr="000E4E7F">
        <w:t>6.7.5</w:t>
      </w:r>
      <w:r w:rsidRPr="000E4E7F">
        <w:tab/>
        <w:t>Direct Indication Information</w:t>
      </w:r>
      <w:bookmarkEnd w:id="14182"/>
      <w:bookmarkEnd w:id="14183"/>
      <w:bookmarkEnd w:id="14184"/>
      <w:bookmarkEnd w:id="14185"/>
      <w:bookmarkEnd w:id="14186"/>
      <w:bookmarkEnd w:id="14187"/>
      <w:bookmarkEnd w:id="14188"/>
      <w:bookmarkEnd w:id="14189"/>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190" w:name="_Toc20487653"/>
      <w:bookmarkStart w:id="14191" w:name="_Toc29342960"/>
      <w:bookmarkStart w:id="14192" w:name="_Toc29344099"/>
      <w:bookmarkStart w:id="14193" w:name="_Toc36567365"/>
      <w:bookmarkStart w:id="14194" w:name="_Toc36810823"/>
      <w:bookmarkStart w:id="14195" w:name="_Toc36847187"/>
      <w:bookmarkStart w:id="14196" w:name="_Toc36939840"/>
      <w:bookmarkStart w:id="14197" w:name="_Toc37082820"/>
      <w:r w:rsidRPr="000E4E7F">
        <w:lastRenderedPageBreak/>
        <w:t>7</w:t>
      </w:r>
      <w:r w:rsidRPr="000E4E7F">
        <w:tab/>
        <w:t>Variables and constants</w:t>
      </w:r>
      <w:bookmarkEnd w:id="14190"/>
      <w:bookmarkEnd w:id="14191"/>
      <w:bookmarkEnd w:id="14192"/>
      <w:bookmarkEnd w:id="14193"/>
      <w:bookmarkEnd w:id="14194"/>
      <w:bookmarkEnd w:id="14195"/>
      <w:bookmarkEnd w:id="14196"/>
      <w:bookmarkEnd w:id="14197"/>
    </w:p>
    <w:p w14:paraId="6C949ACE" w14:textId="77777777" w:rsidR="009722D5" w:rsidRPr="000E4E7F" w:rsidRDefault="009722D5" w:rsidP="009722D5">
      <w:pPr>
        <w:pStyle w:val="Heading2"/>
      </w:pPr>
      <w:bookmarkStart w:id="14198" w:name="_Toc20487654"/>
      <w:bookmarkStart w:id="14199" w:name="_Toc29342961"/>
      <w:bookmarkStart w:id="14200" w:name="_Toc29344100"/>
      <w:bookmarkStart w:id="14201" w:name="_Toc36567366"/>
      <w:bookmarkStart w:id="14202" w:name="_Toc36810824"/>
      <w:bookmarkStart w:id="14203" w:name="_Toc36847188"/>
      <w:bookmarkStart w:id="14204" w:name="_Toc36939841"/>
      <w:bookmarkStart w:id="14205" w:name="_Toc37082821"/>
      <w:r w:rsidRPr="000E4E7F">
        <w:t>7.1</w:t>
      </w:r>
      <w:r w:rsidRPr="000E4E7F">
        <w:tab/>
        <w:t>UE variables</w:t>
      </w:r>
      <w:bookmarkEnd w:id="14198"/>
      <w:bookmarkEnd w:id="14199"/>
      <w:bookmarkEnd w:id="14200"/>
      <w:bookmarkEnd w:id="14201"/>
      <w:bookmarkEnd w:id="14202"/>
      <w:bookmarkEnd w:id="14203"/>
      <w:bookmarkEnd w:id="14204"/>
      <w:bookmarkEnd w:id="14205"/>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206" w:name="_Toc20487655"/>
      <w:bookmarkStart w:id="14207" w:name="_Toc29342962"/>
      <w:bookmarkStart w:id="14208" w:name="_Toc29344101"/>
      <w:bookmarkStart w:id="14209" w:name="_Toc36567367"/>
      <w:bookmarkStart w:id="14210" w:name="_Toc36810825"/>
      <w:bookmarkStart w:id="14211" w:name="_Toc36847189"/>
      <w:bookmarkStart w:id="14212" w:name="_Toc36939842"/>
      <w:bookmarkStart w:id="14213" w:name="_Toc37082822"/>
      <w:r w:rsidRPr="000E4E7F">
        <w:t>–</w:t>
      </w:r>
      <w:r w:rsidRPr="000E4E7F">
        <w:tab/>
      </w:r>
      <w:r w:rsidRPr="000E4E7F">
        <w:rPr>
          <w:i/>
          <w:noProof/>
        </w:rPr>
        <w:t>EUTRA-UE-Variables</w:t>
      </w:r>
      <w:bookmarkEnd w:id="14206"/>
      <w:bookmarkEnd w:id="14207"/>
      <w:bookmarkEnd w:id="14208"/>
      <w:bookmarkEnd w:id="14209"/>
      <w:bookmarkEnd w:id="14210"/>
      <w:bookmarkEnd w:id="14211"/>
      <w:bookmarkEnd w:id="14212"/>
      <w:bookmarkEnd w:id="14213"/>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bookmarkStart w:id="14214" w:name="_GoBack"/>
      <w:r w:rsidRPr="000E4E7F">
        <w:tab/>
        <w:t>MeasResultListIdle-r15,</w:t>
      </w:r>
    </w:p>
    <w:p w14:paraId="0AFC45B4" w14:textId="36875ACB" w:rsidR="000F6A19" w:rsidRPr="000E4E7F" w:rsidRDefault="000F6A19" w:rsidP="000F6A19">
      <w:pPr>
        <w:pStyle w:val="PL"/>
        <w:shd w:val="clear" w:color="auto" w:fill="E6E6E6"/>
        <w:rPr>
          <w:ins w:id="14215" w:author="Rapporteur" w:date="2020-05-12T10:26:00Z"/>
        </w:rPr>
      </w:pPr>
      <w:ins w:id="14216" w:author="Rapporteur" w:date="2020-05-12T10:26:00Z">
        <w:r w:rsidRPr="000E4E7F">
          <w:tab/>
        </w:r>
        <w:r w:rsidRPr="000F6A19">
          <w:rPr>
            <w:highlight w:val="yellow"/>
            <w:rPrChange w:id="14217" w:author="Rapporteur" w:date="2020-05-12T10:26:00Z">
              <w:rPr/>
            </w:rPrChange>
          </w:rPr>
          <w:t>MeasResultListIdle-r1</w:t>
        </w:r>
        <w:r w:rsidRPr="000F6A19">
          <w:rPr>
            <w:highlight w:val="yellow"/>
            <w:rPrChange w:id="14218" w:author="Rapporteur" w:date="2020-05-12T10:26:00Z">
              <w:rPr/>
            </w:rPrChange>
          </w:rPr>
          <w:t>6</w:t>
        </w:r>
        <w:r w:rsidRPr="000F6A19">
          <w:rPr>
            <w:highlight w:val="yellow"/>
            <w:rPrChange w:id="14219" w:author="Rapporteur" w:date="2020-05-12T10:26:00Z">
              <w:rPr/>
            </w:rPrChange>
          </w:rPr>
          <w:t>,</w:t>
        </w:r>
      </w:ins>
    </w:p>
    <w:p w14:paraId="4ACC6B3C" w14:textId="77777777" w:rsidR="009A6967" w:rsidRPr="000E4E7F" w:rsidRDefault="009A6967" w:rsidP="009A6967">
      <w:pPr>
        <w:pStyle w:val="PL"/>
        <w:shd w:val="clear" w:color="auto" w:fill="E6E6E6"/>
      </w:pPr>
      <w:r w:rsidRPr="000E4E7F">
        <w:tab/>
        <w:t>MeasResultListIdleNR-r16,</w:t>
      </w:r>
    </w:p>
    <w:bookmarkEnd w:id="14214"/>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lastRenderedPageBreak/>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220" w:name="_Toc12746211"/>
      <w:bookmarkStart w:id="14221" w:name="_Toc36810826"/>
      <w:bookmarkStart w:id="14222" w:name="_Toc36847190"/>
      <w:bookmarkStart w:id="14223" w:name="_Toc36939843"/>
      <w:bookmarkStart w:id="14224" w:name="_Toc37082823"/>
      <w:r w:rsidRPr="000E4E7F">
        <w:t>–</w:t>
      </w:r>
      <w:r w:rsidRPr="000E4E7F">
        <w:tab/>
      </w:r>
      <w:bookmarkEnd w:id="14220"/>
      <w:r w:rsidRPr="000E4E7F">
        <w:rPr>
          <w:rFonts w:eastAsia="MS Mincho"/>
          <w:i/>
        </w:rPr>
        <w:t>VarConditionalReconfiguration</w:t>
      </w:r>
      <w:bookmarkEnd w:id="14221"/>
      <w:bookmarkEnd w:id="14222"/>
      <w:bookmarkEnd w:id="14223"/>
      <w:bookmarkEnd w:id="14224"/>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225" w:name="_Toc20487656"/>
      <w:bookmarkStart w:id="14226" w:name="_Toc29342963"/>
      <w:bookmarkStart w:id="14227" w:name="_Toc29344102"/>
      <w:bookmarkStart w:id="14228" w:name="_Toc36567368"/>
      <w:bookmarkStart w:id="14229" w:name="_Toc36810827"/>
      <w:bookmarkStart w:id="14230" w:name="_Toc36847191"/>
      <w:bookmarkStart w:id="14231" w:name="_Toc36939844"/>
      <w:bookmarkStart w:id="14232" w:name="_Toc37082824"/>
      <w:r w:rsidRPr="000E4E7F">
        <w:t>–</w:t>
      </w:r>
      <w:r w:rsidRPr="000E4E7F">
        <w:tab/>
      </w:r>
      <w:r w:rsidRPr="000E4E7F">
        <w:rPr>
          <w:i/>
        </w:rPr>
        <w:t>VarConnEstFailReport</w:t>
      </w:r>
      <w:bookmarkEnd w:id="14225"/>
      <w:bookmarkEnd w:id="14226"/>
      <w:bookmarkEnd w:id="14227"/>
      <w:bookmarkEnd w:id="14228"/>
      <w:bookmarkEnd w:id="14229"/>
      <w:bookmarkEnd w:id="14230"/>
      <w:bookmarkEnd w:id="14231"/>
      <w:bookmarkEnd w:id="14232"/>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233" w:name="_Toc20487657"/>
      <w:bookmarkStart w:id="14234" w:name="_Toc29342964"/>
      <w:bookmarkStart w:id="14235" w:name="_Toc29344103"/>
      <w:bookmarkStart w:id="14236" w:name="_Toc36567369"/>
      <w:bookmarkStart w:id="14237" w:name="_Toc36810828"/>
      <w:bookmarkStart w:id="14238" w:name="_Toc36847192"/>
      <w:bookmarkStart w:id="14239" w:name="_Toc36939845"/>
      <w:bookmarkStart w:id="14240" w:name="_Toc37082825"/>
      <w:r w:rsidRPr="000E4E7F">
        <w:t>–</w:t>
      </w:r>
      <w:r w:rsidRPr="000E4E7F">
        <w:tab/>
      </w:r>
      <w:r w:rsidRPr="000E4E7F">
        <w:rPr>
          <w:i/>
        </w:rPr>
        <w:t>VarLog</w:t>
      </w:r>
      <w:r w:rsidRPr="000E4E7F">
        <w:rPr>
          <w:i/>
          <w:noProof/>
        </w:rPr>
        <w:t>MeasConfig</w:t>
      </w:r>
      <w:bookmarkEnd w:id="14233"/>
      <w:bookmarkEnd w:id="14234"/>
      <w:bookmarkEnd w:id="14235"/>
      <w:bookmarkEnd w:id="14236"/>
      <w:bookmarkEnd w:id="14237"/>
      <w:bookmarkEnd w:id="14238"/>
      <w:bookmarkEnd w:id="14239"/>
      <w:bookmarkEnd w:id="14240"/>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lastRenderedPageBreak/>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241" w:name="_Toc20487658"/>
      <w:bookmarkStart w:id="14242" w:name="_Toc29342965"/>
      <w:bookmarkStart w:id="14243" w:name="_Toc29344104"/>
      <w:bookmarkStart w:id="14244" w:name="_Toc36567370"/>
      <w:bookmarkStart w:id="14245" w:name="_Toc36810829"/>
      <w:bookmarkStart w:id="14246" w:name="_Toc36847193"/>
      <w:bookmarkStart w:id="14247" w:name="_Toc36939846"/>
      <w:bookmarkStart w:id="14248" w:name="_Toc37082826"/>
      <w:r w:rsidRPr="000E4E7F">
        <w:t>–</w:t>
      </w:r>
      <w:r w:rsidRPr="000E4E7F">
        <w:tab/>
      </w:r>
      <w:r w:rsidRPr="000E4E7F">
        <w:rPr>
          <w:i/>
        </w:rPr>
        <w:t>VarLog</w:t>
      </w:r>
      <w:r w:rsidRPr="000E4E7F">
        <w:rPr>
          <w:i/>
          <w:noProof/>
        </w:rPr>
        <w:t>MeasReport</w:t>
      </w:r>
      <w:bookmarkEnd w:id="14241"/>
      <w:bookmarkEnd w:id="14242"/>
      <w:bookmarkEnd w:id="14243"/>
      <w:bookmarkEnd w:id="14244"/>
      <w:bookmarkEnd w:id="14245"/>
      <w:bookmarkEnd w:id="14246"/>
      <w:bookmarkEnd w:id="14247"/>
      <w:bookmarkEnd w:id="14248"/>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249" w:name="_Toc20487659"/>
      <w:bookmarkStart w:id="14250" w:name="_Toc29342966"/>
      <w:bookmarkStart w:id="14251" w:name="_Toc29344105"/>
      <w:bookmarkStart w:id="14252" w:name="_Toc36567371"/>
      <w:bookmarkStart w:id="14253" w:name="_Toc36810830"/>
      <w:bookmarkStart w:id="14254" w:name="_Toc36847194"/>
      <w:bookmarkStart w:id="14255" w:name="_Toc36939847"/>
      <w:bookmarkStart w:id="14256" w:name="_Toc37082827"/>
      <w:r w:rsidRPr="000E4E7F">
        <w:t>–</w:t>
      </w:r>
      <w:r w:rsidRPr="000E4E7F">
        <w:tab/>
      </w:r>
      <w:r w:rsidRPr="000E4E7F">
        <w:rPr>
          <w:i/>
        </w:rPr>
        <w:t>Var</w:t>
      </w:r>
      <w:r w:rsidRPr="000E4E7F">
        <w:rPr>
          <w:i/>
          <w:noProof/>
        </w:rPr>
        <w:t>MeasConfig</w:t>
      </w:r>
      <w:bookmarkEnd w:id="14249"/>
      <w:bookmarkEnd w:id="14250"/>
      <w:bookmarkEnd w:id="14251"/>
      <w:bookmarkEnd w:id="14252"/>
      <w:bookmarkEnd w:id="14253"/>
      <w:bookmarkEnd w:id="14254"/>
      <w:bookmarkEnd w:id="14255"/>
      <w:bookmarkEnd w:id="14256"/>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257" w:name="OLE_LINK86"/>
      <w:r w:rsidRPr="000E4E7F">
        <w:t>reportConfigList</w:t>
      </w:r>
      <w:bookmarkEnd w:id="14257"/>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258" w:name="_Toc20487660"/>
      <w:bookmarkStart w:id="14259" w:name="_Toc29342967"/>
      <w:bookmarkStart w:id="14260" w:name="_Toc29344106"/>
      <w:bookmarkStart w:id="14261" w:name="_Toc36567372"/>
      <w:bookmarkStart w:id="14262" w:name="_Toc36810831"/>
      <w:bookmarkStart w:id="14263" w:name="_Toc36847195"/>
      <w:bookmarkStart w:id="14264" w:name="_Toc36939848"/>
      <w:bookmarkStart w:id="14265" w:name="_Toc37082828"/>
      <w:r w:rsidRPr="000E4E7F">
        <w:t>–</w:t>
      </w:r>
      <w:r w:rsidRPr="000E4E7F">
        <w:tab/>
      </w:r>
      <w:r w:rsidRPr="000E4E7F">
        <w:rPr>
          <w:i/>
        </w:rPr>
        <w:t>VarMeasIdleConfig</w:t>
      </w:r>
      <w:bookmarkEnd w:id="14258"/>
      <w:bookmarkEnd w:id="14259"/>
      <w:bookmarkEnd w:id="14260"/>
      <w:bookmarkEnd w:id="14261"/>
      <w:bookmarkEnd w:id="14262"/>
      <w:bookmarkEnd w:id="14263"/>
      <w:bookmarkEnd w:id="14264"/>
      <w:bookmarkEnd w:id="14265"/>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266" w:name="_Toc20487661"/>
      <w:bookmarkStart w:id="14267" w:name="_Toc29342968"/>
      <w:bookmarkStart w:id="14268" w:name="_Toc29344107"/>
      <w:bookmarkStart w:id="14269" w:name="_Toc36567373"/>
      <w:bookmarkStart w:id="14270" w:name="_Toc36810832"/>
      <w:bookmarkStart w:id="14271" w:name="_Toc36847196"/>
      <w:bookmarkStart w:id="14272" w:name="_Toc36939849"/>
      <w:bookmarkStart w:id="14273" w:name="_Toc37082829"/>
      <w:r w:rsidRPr="000E4E7F">
        <w:t>–</w:t>
      </w:r>
      <w:r w:rsidRPr="000E4E7F">
        <w:tab/>
      </w:r>
      <w:r w:rsidRPr="000E4E7F">
        <w:rPr>
          <w:i/>
        </w:rPr>
        <w:t>Var</w:t>
      </w:r>
      <w:r w:rsidRPr="000E4E7F">
        <w:rPr>
          <w:i/>
          <w:noProof/>
        </w:rPr>
        <w:t>MeasIdleReport</w:t>
      </w:r>
      <w:bookmarkEnd w:id="14266"/>
      <w:bookmarkEnd w:id="14267"/>
      <w:bookmarkEnd w:id="14268"/>
      <w:bookmarkEnd w:id="14269"/>
      <w:bookmarkEnd w:id="14270"/>
      <w:bookmarkEnd w:id="14271"/>
      <w:bookmarkEnd w:id="14272"/>
      <w:bookmarkEnd w:id="14273"/>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4" w:author="cr4260r1 (R2-2003881)" w:date="2020-05-10T21:53:00Z"/>
          <w:rFonts w:ascii="Courier New" w:hAnsi="Courier New"/>
          <w:noProof/>
          <w:sz w:val="16"/>
          <w:lang w:eastAsia="en-GB"/>
        </w:rPr>
      </w:pPr>
      <w:ins w:id="14275" w:author="cr4260r1 (R2-2003881)" w:date="2020-05-10T21:53:00Z">
        <w:r w:rsidRPr="00013D3C">
          <w:rPr>
            <w:rFonts w:ascii="Courier New" w:hAnsi="Courier New"/>
            <w:noProof/>
            <w:sz w:val="16"/>
            <w:lang w:eastAsia="en-GB"/>
          </w:rPr>
          <w:tab/>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276" w:author="cr4260r1 (R2-2003881)" w:date="2020-05-10T21:53:00Z">
        <w:r w:rsidR="00013D3C">
          <w:tab/>
        </w:r>
        <w:r w:rsidR="00013D3C">
          <w:tab/>
        </w:r>
        <w:r w:rsidR="00013D3C">
          <w:tab/>
        </w:r>
        <w:r w:rsidR="00013D3C">
          <w:tab/>
        </w:r>
        <w:r w:rsidR="00013D3C">
          <w:tab/>
        </w:r>
        <w:r w:rsidR="00013D3C">
          <w:tab/>
        </w:r>
      </w:ins>
      <w:ins w:id="14277" w:author="cr4260r1 (R2-2003881)" w:date="2020-05-10T21:54:00Z">
        <w:r w:rsidR="00013D3C">
          <w:tab/>
        </w:r>
      </w:ins>
      <w:ins w:id="14278"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lastRenderedPageBreak/>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279" w:name="_Toc20487662"/>
      <w:bookmarkStart w:id="14280" w:name="_Toc29342969"/>
      <w:bookmarkStart w:id="14281" w:name="_Toc29344108"/>
      <w:bookmarkStart w:id="14282" w:name="_Toc36567374"/>
      <w:bookmarkStart w:id="14283" w:name="_Toc36810833"/>
      <w:bookmarkStart w:id="14284" w:name="_Toc36847197"/>
      <w:bookmarkStart w:id="14285" w:name="_Toc36939850"/>
      <w:bookmarkStart w:id="14286" w:name="_Toc37082830"/>
      <w:r w:rsidRPr="000E4E7F">
        <w:t>–</w:t>
      </w:r>
      <w:r w:rsidRPr="000E4E7F">
        <w:tab/>
      </w:r>
      <w:r w:rsidRPr="000E4E7F">
        <w:rPr>
          <w:i/>
        </w:rPr>
        <w:t>VarMeasReportList</w:t>
      </w:r>
      <w:bookmarkEnd w:id="14279"/>
      <w:bookmarkEnd w:id="14280"/>
      <w:bookmarkEnd w:id="14281"/>
      <w:bookmarkEnd w:id="14282"/>
      <w:bookmarkEnd w:id="14283"/>
      <w:bookmarkEnd w:id="14284"/>
      <w:bookmarkEnd w:id="14285"/>
      <w:bookmarkEnd w:id="14286"/>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287" w:name="_Toc20487663"/>
      <w:bookmarkStart w:id="14288" w:name="_Toc29342970"/>
      <w:bookmarkStart w:id="14289" w:name="_Toc29344109"/>
      <w:bookmarkStart w:id="14290" w:name="_Toc36567375"/>
      <w:bookmarkStart w:id="14291" w:name="_Toc36810834"/>
      <w:bookmarkStart w:id="14292" w:name="_Toc36847198"/>
      <w:bookmarkStart w:id="14293" w:name="_Toc36939851"/>
      <w:bookmarkStart w:id="14294" w:name="_Toc37082831"/>
      <w:r w:rsidRPr="000E4E7F">
        <w:t>–</w:t>
      </w:r>
      <w:r w:rsidRPr="000E4E7F">
        <w:tab/>
      </w:r>
      <w:r w:rsidRPr="000E4E7F">
        <w:rPr>
          <w:i/>
          <w:noProof/>
        </w:rPr>
        <w:t>VarMobilityHistoryReport</w:t>
      </w:r>
      <w:bookmarkEnd w:id="14287"/>
      <w:bookmarkEnd w:id="14288"/>
      <w:bookmarkEnd w:id="14289"/>
      <w:bookmarkEnd w:id="14290"/>
      <w:bookmarkEnd w:id="14291"/>
      <w:bookmarkEnd w:id="14292"/>
      <w:bookmarkEnd w:id="14293"/>
      <w:bookmarkEnd w:id="14294"/>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295" w:name="_Toc20487664"/>
      <w:bookmarkStart w:id="14296" w:name="_Toc29342971"/>
      <w:bookmarkStart w:id="14297" w:name="_Toc29344110"/>
      <w:bookmarkStart w:id="14298" w:name="_Toc36567376"/>
      <w:bookmarkStart w:id="14299" w:name="_Toc36810835"/>
      <w:bookmarkStart w:id="14300" w:name="_Toc36847199"/>
      <w:bookmarkStart w:id="14301" w:name="_Toc36939852"/>
      <w:bookmarkStart w:id="14302" w:name="_Toc37082832"/>
      <w:r w:rsidRPr="000E4E7F">
        <w:rPr>
          <w:rFonts w:eastAsia="MS Mincho"/>
        </w:rPr>
        <w:t>–</w:t>
      </w:r>
      <w:r w:rsidRPr="000E4E7F">
        <w:rPr>
          <w:rFonts w:eastAsia="MS Mincho"/>
        </w:rPr>
        <w:tab/>
      </w:r>
      <w:bookmarkStart w:id="14303" w:name="_Hlk517087136"/>
      <w:r w:rsidRPr="000E4E7F">
        <w:rPr>
          <w:rFonts w:eastAsia="MS Mincho"/>
          <w:i/>
        </w:rPr>
        <w:t>VarPendingRnaUpdate</w:t>
      </w:r>
      <w:bookmarkEnd w:id="14295"/>
      <w:bookmarkEnd w:id="14296"/>
      <w:bookmarkEnd w:id="14297"/>
      <w:bookmarkEnd w:id="14298"/>
      <w:bookmarkEnd w:id="14299"/>
      <w:bookmarkEnd w:id="14300"/>
      <w:bookmarkEnd w:id="14301"/>
      <w:bookmarkEnd w:id="14302"/>
      <w:bookmarkEnd w:id="14303"/>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lastRenderedPageBreak/>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304" w:name="_Toc20487665"/>
      <w:bookmarkStart w:id="14305" w:name="_Toc29342972"/>
      <w:bookmarkStart w:id="14306" w:name="_Toc29344111"/>
      <w:bookmarkStart w:id="14307" w:name="_Toc36567377"/>
      <w:bookmarkStart w:id="14308" w:name="_Toc36810836"/>
      <w:bookmarkStart w:id="14309" w:name="_Toc36847200"/>
      <w:bookmarkStart w:id="14310" w:name="_Toc36939853"/>
      <w:bookmarkStart w:id="14311" w:name="_Toc37082833"/>
      <w:r w:rsidRPr="000E4E7F">
        <w:t>–</w:t>
      </w:r>
      <w:r w:rsidRPr="000E4E7F">
        <w:tab/>
      </w:r>
      <w:r w:rsidRPr="000E4E7F">
        <w:rPr>
          <w:i/>
        </w:rPr>
        <w:t>VarRLF-Report</w:t>
      </w:r>
      <w:bookmarkEnd w:id="14304"/>
      <w:bookmarkEnd w:id="14305"/>
      <w:bookmarkEnd w:id="14306"/>
      <w:bookmarkEnd w:id="14307"/>
      <w:bookmarkEnd w:id="14308"/>
      <w:bookmarkEnd w:id="14309"/>
      <w:bookmarkEnd w:id="14310"/>
      <w:bookmarkEnd w:id="14311"/>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312" w:name="_Toc20487666"/>
      <w:bookmarkStart w:id="14313" w:name="_Toc29342973"/>
      <w:bookmarkStart w:id="14314" w:name="_Toc29344112"/>
      <w:bookmarkStart w:id="14315" w:name="_Toc36567378"/>
      <w:bookmarkStart w:id="14316" w:name="_Toc36810837"/>
      <w:bookmarkStart w:id="14317" w:name="_Toc36847201"/>
      <w:bookmarkStart w:id="14318" w:name="_Toc36939854"/>
      <w:bookmarkStart w:id="14319" w:name="_Toc37082834"/>
      <w:r w:rsidRPr="000E4E7F">
        <w:t>–</w:t>
      </w:r>
      <w:r w:rsidRPr="000E4E7F">
        <w:tab/>
      </w:r>
      <w:r w:rsidRPr="000E4E7F">
        <w:rPr>
          <w:i/>
        </w:rPr>
        <w:t>VarShortINACTIVE-MAC-Input</w:t>
      </w:r>
      <w:bookmarkEnd w:id="14312"/>
      <w:bookmarkEnd w:id="14313"/>
      <w:bookmarkEnd w:id="14314"/>
      <w:bookmarkEnd w:id="14315"/>
      <w:bookmarkEnd w:id="14316"/>
      <w:bookmarkEnd w:id="14317"/>
      <w:bookmarkEnd w:id="14318"/>
      <w:bookmarkEnd w:id="14319"/>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320" w:name="_Toc20487667"/>
      <w:bookmarkStart w:id="14321" w:name="_Toc29342974"/>
      <w:bookmarkStart w:id="14322" w:name="_Toc29344113"/>
      <w:bookmarkStart w:id="14323" w:name="_Toc36567379"/>
      <w:bookmarkStart w:id="14324" w:name="_Toc36810838"/>
      <w:bookmarkStart w:id="14325" w:name="_Toc36847202"/>
      <w:bookmarkStart w:id="14326" w:name="_Toc36939855"/>
      <w:bookmarkStart w:id="14327" w:name="_Toc37082835"/>
      <w:r w:rsidRPr="000E4E7F">
        <w:t>–</w:t>
      </w:r>
      <w:r w:rsidRPr="000E4E7F">
        <w:tab/>
      </w:r>
      <w:r w:rsidRPr="000E4E7F">
        <w:rPr>
          <w:i/>
        </w:rPr>
        <w:t>VarShortMAC-Input</w:t>
      </w:r>
      <w:bookmarkEnd w:id="14320"/>
      <w:bookmarkEnd w:id="14321"/>
      <w:bookmarkEnd w:id="14322"/>
      <w:bookmarkEnd w:id="14323"/>
      <w:bookmarkEnd w:id="14324"/>
      <w:bookmarkEnd w:id="14325"/>
      <w:bookmarkEnd w:id="14326"/>
      <w:bookmarkEnd w:id="14327"/>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328" w:name="_Toc20487668"/>
      <w:bookmarkStart w:id="14329" w:name="_Toc29342975"/>
      <w:bookmarkStart w:id="14330" w:name="_Toc29344114"/>
      <w:bookmarkStart w:id="14331" w:name="_Toc36567380"/>
      <w:bookmarkStart w:id="14332" w:name="_Toc36810839"/>
      <w:bookmarkStart w:id="14333" w:name="_Toc36847203"/>
      <w:bookmarkStart w:id="14334" w:name="_Toc36939856"/>
      <w:bookmarkStart w:id="14335" w:name="_Toc37082836"/>
      <w:r w:rsidRPr="000E4E7F">
        <w:t>–</w:t>
      </w:r>
      <w:r w:rsidRPr="000E4E7F">
        <w:tab/>
      </w:r>
      <w:r w:rsidRPr="000E4E7F">
        <w:rPr>
          <w:i/>
        </w:rPr>
        <w:t>VarShortResumeMAC-Input</w:t>
      </w:r>
      <w:bookmarkEnd w:id="14328"/>
      <w:bookmarkEnd w:id="14329"/>
      <w:bookmarkEnd w:id="14330"/>
      <w:bookmarkEnd w:id="14331"/>
      <w:bookmarkEnd w:id="14332"/>
      <w:bookmarkEnd w:id="14333"/>
      <w:bookmarkEnd w:id="14334"/>
      <w:bookmarkEnd w:id="14335"/>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336" w:name="_Toc20487669"/>
      <w:bookmarkStart w:id="14337" w:name="_Toc29342976"/>
      <w:bookmarkStart w:id="14338" w:name="_Toc29344115"/>
      <w:bookmarkStart w:id="14339" w:name="_Toc36567381"/>
      <w:bookmarkStart w:id="14340" w:name="_Toc36810840"/>
      <w:bookmarkStart w:id="14341" w:name="_Toc36847204"/>
      <w:bookmarkStart w:id="14342" w:name="_Toc36939857"/>
      <w:bookmarkStart w:id="14343" w:name="_Toc37082837"/>
      <w:r w:rsidRPr="000E4E7F">
        <w:t>–</w:t>
      </w:r>
      <w:r w:rsidRPr="000E4E7F">
        <w:tab/>
      </w:r>
      <w:r w:rsidRPr="000E4E7F">
        <w:rPr>
          <w:i/>
        </w:rPr>
        <w:t>VarWLAN-MobilityConfig</w:t>
      </w:r>
      <w:bookmarkEnd w:id="14336"/>
      <w:bookmarkEnd w:id="14337"/>
      <w:bookmarkEnd w:id="14338"/>
      <w:bookmarkEnd w:id="14339"/>
      <w:bookmarkEnd w:id="14340"/>
      <w:bookmarkEnd w:id="14341"/>
      <w:bookmarkEnd w:id="14342"/>
      <w:bookmarkEnd w:id="14343"/>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344" w:name="_Toc20487670"/>
      <w:bookmarkStart w:id="14345" w:name="_Toc29342977"/>
      <w:bookmarkStart w:id="14346" w:name="_Toc29344116"/>
      <w:bookmarkStart w:id="14347" w:name="_Toc36567382"/>
      <w:bookmarkStart w:id="14348" w:name="_Toc36810841"/>
      <w:bookmarkStart w:id="14349" w:name="_Toc36847205"/>
      <w:bookmarkStart w:id="14350" w:name="_Toc36939858"/>
      <w:bookmarkStart w:id="14351" w:name="_Toc37082838"/>
      <w:r w:rsidRPr="000E4E7F">
        <w:lastRenderedPageBreak/>
        <w:t>–</w:t>
      </w:r>
      <w:r w:rsidRPr="000E4E7F">
        <w:tab/>
      </w:r>
      <w:r w:rsidRPr="000E4E7F">
        <w:rPr>
          <w:i/>
        </w:rPr>
        <w:t>VarWLAN-Status</w:t>
      </w:r>
      <w:bookmarkEnd w:id="14344"/>
      <w:bookmarkEnd w:id="14345"/>
      <w:bookmarkEnd w:id="14346"/>
      <w:bookmarkEnd w:id="14347"/>
      <w:bookmarkEnd w:id="14348"/>
      <w:bookmarkEnd w:id="14349"/>
      <w:bookmarkEnd w:id="14350"/>
      <w:bookmarkEnd w:id="14351"/>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352" w:name="_Toc20487671"/>
      <w:bookmarkStart w:id="14353" w:name="_Toc29342978"/>
      <w:bookmarkStart w:id="14354" w:name="_Toc29344117"/>
      <w:bookmarkStart w:id="14355" w:name="_Toc36567383"/>
      <w:bookmarkStart w:id="14356" w:name="_Toc36810842"/>
      <w:bookmarkStart w:id="14357" w:name="_Toc36847206"/>
      <w:bookmarkStart w:id="14358" w:name="_Toc36939859"/>
      <w:bookmarkStart w:id="14359" w:name="_Toc37082839"/>
      <w:r w:rsidRPr="000E4E7F">
        <w:t>–</w:t>
      </w:r>
      <w:r w:rsidRPr="000E4E7F">
        <w:tab/>
        <w:t>Multiplicity and type constraint definitions</w:t>
      </w:r>
      <w:bookmarkEnd w:id="14352"/>
      <w:bookmarkEnd w:id="14353"/>
      <w:bookmarkEnd w:id="14354"/>
      <w:bookmarkEnd w:id="14355"/>
      <w:bookmarkEnd w:id="14356"/>
      <w:bookmarkEnd w:id="14357"/>
      <w:bookmarkEnd w:id="14358"/>
      <w:bookmarkEnd w:id="14359"/>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360" w:name="_Toc20487672"/>
      <w:bookmarkStart w:id="14361" w:name="_Toc29342979"/>
      <w:bookmarkStart w:id="14362" w:name="_Toc29344118"/>
      <w:bookmarkStart w:id="14363" w:name="_Toc36567384"/>
      <w:bookmarkStart w:id="14364" w:name="_Toc36810843"/>
      <w:bookmarkStart w:id="14365" w:name="_Toc36847207"/>
      <w:bookmarkStart w:id="14366" w:name="_Toc36939860"/>
      <w:bookmarkStart w:id="14367" w:name="_Toc37082840"/>
      <w:r w:rsidRPr="000E4E7F">
        <w:t>–</w:t>
      </w:r>
      <w:r w:rsidRPr="000E4E7F">
        <w:tab/>
        <w:t xml:space="preserve">End of </w:t>
      </w:r>
      <w:r w:rsidRPr="000E4E7F">
        <w:rPr>
          <w:i/>
          <w:noProof/>
        </w:rPr>
        <w:t>EUTRA-UE-Variables</w:t>
      </w:r>
      <w:bookmarkEnd w:id="14360"/>
      <w:bookmarkEnd w:id="14361"/>
      <w:bookmarkEnd w:id="14362"/>
      <w:bookmarkEnd w:id="14363"/>
      <w:bookmarkEnd w:id="14364"/>
      <w:bookmarkEnd w:id="14365"/>
      <w:bookmarkEnd w:id="14366"/>
      <w:bookmarkEnd w:id="14367"/>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368" w:name="_Toc20487673"/>
      <w:bookmarkStart w:id="14369" w:name="_Toc29342980"/>
      <w:bookmarkStart w:id="14370" w:name="_Toc29344119"/>
      <w:bookmarkStart w:id="14371" w:name="_Toc36567385"/>
      <w:bookmarkStart w:id="14372" w:name="_Toc36810844"/>
      <w:bookmarkStart w:id="14373" w:name="_Toc36847208"/>
      <w:bookmarkStart w:id="14374" w:name="_Toc36939861"/>
      <w:bookmarkStart w:id="14375" w:name="_Toc37082841"/>
      <w:r w:rsidRPr="000E4E7F">
        <w:t>7.1a</w:t>
      </w:r>
      <w:r w:rsidRPr="000E4E7F">
        <w:tab/>
        <w:t>NB-IoT UE variables</w:t>
      </w:r>
      <w:bookmarkEnd w:id="14368"/>
      <w:bookmarkEnd w:id="14369"/>
      <w:bookmarkEnd w:id="14370"/>
      <w:bookmarkEnd w:id="14371"/>
      <w:bookmarkEnd w:id="14372"/>
      <w:bookmarkEnd w:id="14373"/>
      <w:bookmarkEnd w:id="14374"/>
      <w:bookmarkEnd w:id="14375"/>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376" w:name="_Toc20487674"/>
      <w:bookmarkStart w:id="14377" w:name="_Toc29342981"/>
      <w:bookmarkStart w:id="14378" w:name="_Toc29344120"/>
      <w:bookmarkStart w:id="14379" w:name="_Toc36567386"/>
      <w:bookmarkStart w:id="14380" w:name="_Toc36810845"/>
      <w:bookmarkStart w:id="14381" w:name="_Toc36847209"/>
      <w:bookmarkStart w:id="14382" w:name="_Toc36939862"/>
      <w:bookmarkStart w:id="14383" w:name="_Toc37082842"/>
      <w:r w:rsidRPr="000E4E7F">
        <w:t>–</w:t>
      </w:r>
      <w:r w:rsidRPr="000E4E7F">
        <w:tab/>
      </w:r>
      <w:r w:rsidRPr="000E4E7F">
        <w:rPr>
          <w:i/>
          <w:noProof/>
        </w:rPr>
        <w:t>NBIOT-UE-Variables</w:t>
      </w:r>
      <w:bookmarkEnd w:id="14376"/>
      <w:bookmarkEnd w:id="14377"/>
      <w:bookmarkEnd w:id="14378"/>
      <w:bookmarkEnd w:id="14379"/>
      <w:bookmarkEnd w:id="14380"/>
      <w:bookmarkEnd w:id="14381"/>
      <w:bookmarkEnd w:id="14382"/>
      <w:bookmarkEnd w:id="14383"/>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384" w:author="cr4287r1 (R2-2004040)" w:date="2020-05-11T21:58:00Z"/>
          <w:rFonts w:ascii="Courier New" w:eastAsia="SimSun" w:hAnsi="Courier New"/>
          <w:noProof/>
          <w:sz w:val="16"/>
          <w:lang w:eastAsia="en-US"/>
        </w:rPr>
      </w:pPr>
      <w:ins w:id="14385"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386" w:author="cr4287r1 (R2-2004040)" w:date="2020-05-11T21:57:00Z"/>
        </w:rPr>
      </w:pPr>
      <w:del w:id="14387"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388" w:name="_Toc36810846"/>
      <w:bookmarkStart w:id="14389" w:name="_Toc36847210"/>
      <w:bookmarkStart w:id="14390" w:name="_Toc36939863"/>
      <w:bookmarkStart w:id="14391" w:name="_Toc37082843"/>
      <w:r w:rsidRPr="000E4E7F">
        <w:t>–</w:t>
      </w:r>
      <w:r w:rsidRPr="000E4E7F">
        <w:tab/>
      </w:r>
      <w:r w:rsidRPr="000E4E7F">
        <w:rPr>
          <w:i/>
          <w:iCs/>
        </w:rPr>
        <w:t>VarANR-MeasConfig-NB</w:t>
      </w:r>
      <w:bookmarkEnd w:id="14388"/>
      <w:bookmarkEnd w:id="14389"/>
      <w:bookmarkEnd w:id="14390"/>
      <w:bookmarkEnd w:id="14391"/>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392"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393" w:name="_Toc36810847"/>
      <w:bookmarkStart w:id="14394" w:name="_Toc36847211"/>
      <w:bookmarkStart w:id="14395" w:name="_Toc36939864"/>
      <w:bookmarkStart w:id="14396" w:name="_Toc37082844"/>
      <w:r w:rsidRPr="000E4E7F">
        <w:t>–</w:t>
      </w:r>
      <w:r w:rsidRPr="000E4E7F">
        <w:tab/>
      </w:r>
      <w:r w:rsidRPr="000E4E7F">
        <w:rPr>
          <w:i/>
          <w:iCs/>
        </w:rPr>
        <w:t>VarANR-</w:t>
      </w:r>
      <w:r w:rsidRPr="000E4E7F">
        <w:rPr>
          <w:i/>
          <w:iCs/>
          <w:noProof/>
        </w:rPr>
        <w:t>MeasReport-NB</w:t>
      </w:r>
      <w:bookmarkEnd w:id="14393"/>
      <w:bookmarkEnd w:id="14394"/>
      <w:bookmarkEnd w:id="14395"/>
      <w:bookmarkEnd w:id="14396"/>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397" w:author="cr4287r1 (R2-2004040)" w:date="2020-05-11T21:58:00Z"/>
        </w:rPr>
      </w:pPr>
      <w:r w:rsidRPr="000E4E7F">
        <w:tab/>
        <w:t>measResultServCell-r16</w:t>
      </w:r>
      <w:r w:rsidRPr="000E4E7F">
        <w:tab/>
      </w:r>
      <w:r w:rsidRPr="000E4E7F">
        <w:tab/>
      </w:r>
      <w:r w:rsidRPr="000E4E7F">
        <w:tab/>
      </w:r>
      <w:r w:rsidRPr="000E4E7F">
        <w:tab/>
      </w:r>
      <w:ins w:id="14398" w:author="cr4287r1 (R2-2004040)" w:date="2020-05-11T21:58:00Z">
        <w:r w:rsidR="00CD6CA8" w:rsidRPr="000E4E7F">
          <w:t>MeasResultServCell-NB-r14</w:t>
        </w:r>
      </w:ins>
      <w:commentRangeStart w:id="14399"/>
      <w:del w:id="14400" w:author="cr4287r1 (R2-2004040)" w:date="2020-05-11T21:58:00Z">
        <w:r w:rsidRPr="000E4E7F" w:rsidDel="00CD6CA8">
          <w:delText>SEQUENCE</w:delText>
        </w:r>
      </w:del>
      <w:commentRangeEnd w:id="14399"/>
      <w:r w:rsidR="00031D9F">
        <w:rPr>
          <w:rStyle w:val="CommentReference"/>
          <w:rFonts w:ascii="Times New Roman" w:hAnsi="Times New Roman"/>
          <w:noProof w:val="0"/>
        </w:rPr>
        <w:commentReference w:id="14399"/>
      </w:r>
      <w:del w:id="14401"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402" w:author="cr4287r1 (R2-2004040)" w:date="2020-05-11T21:58:00Z"/>
        </w:rPr>
      </w:pPr>
      <w:del w:id="14403"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404" w:author="cr4287r1 (R2-2004040)" w:date="2020-05-11T21:58:00Z"/>
        </w:rPr>
      </w:pPr>
      <w:del w:id="14405"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406"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407" w:name="_Toc5272864"/>
      <w:bookmarkStart w:id="14408" w:name="_Toc36810848"/>
      <w:bookmarkStart w:id="14409" w:name="_Toc36847212"/>
      <w:bookmarkStart w:id="14410" w:name="_Toc36939865"/>
      <w:bookmarkStart w:id="14411" w:name="_Toc37082845"/>
      <w:r w:rsidRPr="000E4E7F">
        <w:t>–</w:t>
      </w:r>
      <w:r w:rsidRPr="000E4E7F">
        <w:tab/>
      </w:r>
      <w:r w:rsidRPr="000E4E7F">
        <w:rPr>
          <w:i/>
        </w:rPr>
        <w:t>VarRLF-Report</w:t>
      </w:r>
      <w:bookmarkEnd w:id="14407"/>
      <w:r w:rsidRPr="000E4E7F">
        <w:rPr>
          <w:i/>
        </w:rPr>
        <w:t>-NB</w:t>
      </w:r>
      <w:bookmarkEnd w:id="14408"/>
      <w:bookmarkEnd w:id="14409"/>
      <w:bookmarkEnd w:id="14410"/>
      <w:bookmarkEnd w:id="14411"/>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lastRenderedPageBreak/>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412" w:name="_Toc36810849"/>
      <w:bookmarkStart w:id="14413" w:name="_Toc36847213"/>
      <w:bookmarkStart w:id="14414" w:name="_Toc36939866"/>
      <w:bookmarkStart w:id="14415" w:name="_Toc37082846"/>
      <w:r w:rsidRPr="000E4E7F">
        <w:t>–</w:t>
      </w:r>
      <w:r w:rsidRPr="000E4E7F">
        <w:tab/>
      </w:r>
      <w:r w:rsidRPr="000E4E7F">
        <w:rPr>
          <w:i/>
        </w:rPr>
        <w:t>VarShortMAC-Input-NB</w:t>
      </w:r>
      <w:bookmarkEnd w:id="14412"/>
      <w:bookmarkEnd w:id="14413"/>
      <w:bookmarkEnd w:id="14414"/>
      <w:bookmarkEnd w:id="14415"/>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416" w:name="_Toc36810850"/>
      <w:bookmarkStart w:id="14417" w:name="_Toc36847214"/>
      <w:bookmarkStart w:id="14418" w:name="_Toc36939867"/>
      <w:bookmarkStart w:id="14419" w:name="_Toc37082847"/>
      <w:r w:rsidRPr="000E4E7F">
        <w:t>–</w:t>
      </w:r>
      <w:r w:rsidRPr="000E4E7F">
        <w:tab/>
      </w:r>
      <w:r w:rsidRPr="000E4E7F">
        <w:rPr>
          <w:i/>
          <w:noProof/>
        </w:rPr>
        <w:t>VarShortResumeMAC-Input-NB</w:t>
      </w:r>
      <w:bookmarkEnd w:id="14416"/>
      <w:bookmarkEnd w:id="14417"/>
      <w:bookmarkEnd w:id="14418"/>
      <w:bookmarkEnd w:id="14419"/>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420" w:name="_Toc20487675"/>
      <w:bookmarkStart w:id="14421" w:name="_Toc29342982"/>
      <w:bookmarkStart w:id="14422" w:name="_Toc29344121"/>
      <w:bookmarkStart w:id="14423" w:name="_Toc36567387"/>
      <w:bookmarkStart w:id="14424" w:name="_Toc36810851"/>
      <w:bookmarkStart w:id="14425" w:name="_Toc36847215"/>
      <w:bookmarkStart w:id="14426" w:name="_Toc36939868"/>
      <w:bookmarkStart w:id="14427" w:name="_Toc37082848"/>
      <w:r w:rsidRPr="000E4E7F">
        <w:t>–</w:t>
      </w:r>
      <w:r w:rsidRPr="000E4E7F">
        <w:tab/>
        <w:t xml:space="preserve">End of </w:t>
      </w:r>
      <w:r w:rsidRPr="000E4E7F">
        <w:rPr>
          <w:i/>
          <w:noProof/>
        </w:rPr>
        <w:t>NBIOT-UE-Variables</w:t>
      </w:r>
      <w:bookmarkEnd w:id="14420"/>
      <w:bookmarkEnd w:id="14421"/>
      <w:bookmarkEnd w:id="14422"/>
      <w:bookmarkEnd w:id="14423"/>
      <w:bookmarkEnd w:id="14424"/>
      <w:bookmarkEnd w:id="14425"/>
      <w:bookmarkEnd w:id="14426"/>
      <w:bookmarkEnd w:id="14427"/>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428" w:name="_Toc20487676"/>
      <w:bookmarkStart w:id="14429" w:name="_Toc29342983"/>
      <w:bookmarkStart w:id="14430" w:name="_Toc29344122"/>
      <w:bookmarkStart w:id="14431" w:name="_Toc36567388"/>
      <w:bookmarkStart w:id="14432" w:name="_Toc36810852"/>
      <w:bookmarkStart w:id="14433" w:name="_Toc36847216"/>
      <w:bookmarkStart w:id="14434" w:name="_Toc36939869"/>
      <w:bookmarkStart w:id="14435" w:name="_Toc37082849"/>
      <w:r w:rsidRPr="000E4E7F">
        <w:t>7.2</w:t>
      </w:r>
      <w:r w:rsidRPr="000E4E7F">
        <w:tab/>
        <w:t>Counters</w:t>
      </w:r>
      <w:bookmarkEnd w:id="14428"/>
      <w:bookmarkEnd w:id="14429"/>
      <w:bookmarkEnd w:id="14430"/>
      <w:bookmarkEnd w:id="14431"/>
      <w:bookmarkEnd w:id="14432"/>
      <w:bookmarkEnd w:id="14433"/>
      <w:bookmarkEnd w:id="14434"/>
      <w:bookmarkEnd w:id="144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436" w:name="_Toc20487677"/>
      <w:bookmarkStart w:id="14437" w:name="_Toc29342984"/>
      <w:bookmarkStart w:id="14438" w:name="_Toc29344123"/>
      <w:bookmarkStart w:id="14439" w:name="_Toc36567389"/>
      <w:bookmarkStart w:id="14440" w:name="_Toc36810853"/>
      <w:bookmarkStart w:id="14441" w:name="_Toc36847217"/>
      <w:bookmarkStart w:id="14442" w:name="_Toc36939870"/>
      <w:bookmarkStart w:id="14443" w:name="_Toc37082850"/>
      <w:r w:rsidRPr="000E4E7F">
        <w:lastRenderedPageBreak/>
        <w:t>7.3</w:t>
      </w:r>
      <w:r w:rsidRPr="000E4E7F">
        <w:tab/>
        <w:t>Timers</w:t>
      </w:r>
      <w:bookmarkEnd w:id="14436"/>
      <w:bookmarkEnd w:id="14437"/>
      <w:bookmarkEnd w:id="14438"/>
      <w:bookmarkEnd w:id="14439"/>
      <w:bookmarkEnd w:id="14440"/>
      <w:bookmarkEnd w:id="14441"/>
      <w:bookmarkEnd w:id="14442"/>
      <w:bookmarkEnd w:id="14443"/>
    </w:p>
    <w:p w14:paraId="3518A57A" w14:textId="77777777" w:rsidR="009722D5" w:rsidRPr="000E4E7F" w:rsidRDefault="009722D5" w:rsidP="009722D5">
      <w:pPr>
        <w:pStyle w:val="Heading3"/>
      </w:pPr>
      <w:bookmarkStart w:id="14444" w:name="_Toc20487678"/>
      <w:bookmarkStart w:id="14445" w:name="_Toc29342985"/>
      <w:bookmarkStart w:id="14446" w:name="_Toc29344124"/>
      <w:bookmarkStart w:id="14447" w:name="_Toc36567390"/>
      <w:bookmarkStart w:id="14448" w:name="_Toc36810854"/>
      <w:bookmarkStart w:id="14449" w:name="_Toc36847218"/>
      <w:bookmarkStart w:id="14450" w:name="_Toc36939871"/>
      <w:bookmarkStart w:id="14451" w:name="_Toc37082851"/>
      <w:r w:rsidRPr="000E4E7F">
        <w:t>7.3.1</w:t>
      </w:r>
      <w:r w:rsidRPr="000E4E7F">
        <w:tab/>
        <w:t>Timers (Informative)</w:t>
      </w:r>
      <w:bookmarkEnd w:id="14444"/>
      <w:bookmarkEnd w:id="14445"/>
      <w:bookmarkEnd w:id="14446"/>
      <w:bookmarkEnd w:id="14447"/>
      <w:bookmarkEnd w:id="14448"/>
      <w:bookmarkEnd w:id="14449"/>
      <w:bookmarkEnd w:id="14450"/>
      <w:bookmarkEnd w:id="144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452"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lastRenderedPageBreak/>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453" w:name="OLE_LINK35"/>
            <w:bookmarkStart w:id="14454" w:name="OLE_LINK37"/>
            <w:r w:rsidRPr="000E4E7F">
              <w:t>initiating the RRC connection re-establishment procedure</w:t>
            </w:r>
            <w:bookmarkEnd w:id="14453"/>
            <w:bookmarkEnd w:id="14454"/>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455"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456"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lastRenderedPageBreak/>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4457" w:author="cr4260r1 (R2-2003881)" w:date="2020-05-10T21:56:00Z">
              <w:r w:rsidR="006F414E">
                <w:t>cell selection/</w:t>
              </w:r>
            </w:ins>
            <w:commentRangeStart w:id="14458"/>
            <w:r w:rsidRPr="000E4E7F">
              <w:t>reselecti</w:t>
            </w:r>
            <w:ins w:id="14459" w:author="cr4260r1 (R2-2003881)" w:date="2020-05-10T21:56:00Z">
              <w:r w:rsidR="006F414E">
                <w:t>o</w:t>
              </w:r>
            </w:ins>
            <w:r w:rsidRPr="000E4E7F">
              <w:t>n</w:t>
            </w:r>
            <w:del w:id="14460" w:author="cr4260r1 (R2-2003881)" w:date="2020-05-10T21:56:00Z">
              <w:r w:rsidRPr="000E4E7F" w:rsidDel="006F414E">
                <w:delText>g</w:delText>
              </w:r>
            </w:del>
            <w:r w:rsidRPr="000E4E7F">
              <w:t xml:space="preserve"> </w:t>
            </w:r>
            <w:commentRangeEnd w:id="14458"/>
            <w:r w:rsidR="00EF6C0B">
              <w:rPr>
                <w:rStyle w:val="CommentReference"/>
                <w:rFonts w:ascii="Times New Roman" w:hAnsi="Times New Roman"/>
              </w:rPr>
              <w:commentReference w:id="14458"/>
            </w:r>
            <w:r w:rsidRPr="000E4E7F">
              <w:t xml:space="preserve">to </w:t>
            </w:r>
            <w:ins w:id="14461" w:author="cr4260r1 (R2-2003881)" w:date="2020-05-10T21:57:00Z">
              <w:r w:rsidR="006F414E">
                <w:t xml:space="preserve">a </w:t>
              </w:r>
            </w:ins>
            <w:r w:rsidRPr="000E4E7F">
              <w:t xml:space="preserve">cell that does not belong to </w:t>
            </w:r>
            <w:ins w:id="14462" w:author="cr4260r1 (R2-2003881)" w:date="2020-05-10T21:58:00Z">
              <w:r w:rsidR="006F414E">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463" w:author="cr4260r1 (R2-2003881)" w:date="2020-05-10T21:56:00Z">
              <w:r>
                <w:t>Perform the actions specified in 5.6.20.3</w:t>
              </w:r>
            </w:ins>
            <w:del w:id="14464"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lastRenderedPageBreak/>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465" w:name="_Toc20487679"/>
      <w:bookmarkStart w:id="14466" w:name="_Toc29342986"/>
      <w:bookmarkStart w:id="14467" w:name="_Toc29344125"/>
      <w:bookmarkStart w:id="14468" w:name="_Toc36567391"/>
      <w:bookmarkStart w:id="14469" w:name="_Toc36810855"/>
      <w:bookmarkStart w:id="14470" w:name="_Toc36847219"/>
      <w:bookmarkStart w:id="14471" w:name="_Toc36939872"/>
      <w:bookmarkStart w:id="14472" w:name="_Toc37082852"/>
      <w:r w:rsidRPr="000E4E7F">
        <w:lastRenderedPageBreak/>
        <w:t>7.3.2</w:t>
      </w:r>
      <w:r w:rsidRPr="000E4E7F">
        <w:tab/>
        <w:t>Timer handling</w:t>
      </w:r>
      <w:bookmarkEnd w:id="14465"/>
      <w:bookmarkEnd w:id="14466"/>
      <w:bookmarkEnd w:id="14467"/>
      <w:bookmarkEnd w:id="14468"/>
      <w:bookmarkEnd w:id="14469"/>
      <w:bookmarkEnd w:id="14470"/>
      <w:bookmarkEnd w:id="14471"/>
      <w:bookmarkEnd w:id="14472"/>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473" w:name="_Toc20487680"/>
      <w:bookmarkStart w:id="14474" w:name="_Toc29342987"/>
      <w:bookmarkStart w:id="14475" w:name="_Toc29344126"/>
      <w:bookmarkStart w:id="14476" w:name="_Toc36567392"/>
      <w:bookmarkStart w:id="14477" w:name="_Toc36810856"/>
      <w:bookmarkStart w:id="14478" w:name="_Toc36847220"/>
      <w:bookmarkStart w:id="14479" w:name="_Toc36939873"/>
      <w:bookmarkStart w:id="14480" w:name="_Toc37082853"/>
      <w:r w:rsidRPr="000E4E7F">
        <w:t>7.4</w:t>
      </w:r>
      <w:r w:rsidRPr="000E4E7F">
        <w:tab/>
        <w:t>Constants</w:t>
      </w:r>
      <w:bookmarkEnd w:id="14473"/>
      <w:bookmarkEnd w:id="14474"/>
      <w:bookmarkEnd w:id="14475"/>
      <w:bookmarkEnd w:id="14476"/>
      <w:bookmarkEnd w:id="14477"/>
      <w:bookmarkEnd w:id="14478"/>
      <w:bookmarkEnd w:id="14479"/>
      <w:bookmarkEnd w:id="144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481" w:name="_Toc20487681"/>
      <w:bookmarkStart w:id="14482" w:name="_Toc29342988"/>
      <w:bookmarkStart w:id="14483" w:name="_Toc29344127"/>
      <w:bookmarkStart w:id="14484" w:name="_Toc36567393"/>
      <w:bookmarkStart w:id="14485" w:name="_Toc36810857"/>
      <w:bookmarkStart w:id="14486" w:name="_Toc36847221"/>
      <w:bookmarkStart w:id="14487" w:name="_Toc36939874"/>
      <w:bookmarkStart w:id="14488" w:name="_Toc37082854"/>
      <w:r w:rsidRPr="000E4E7F">
        <w:t>8</w:t>
      </w:r>
      <w:r w:rsidRPr="000E4E7F">
        <w:tab/>
        <w:t>Protocol data unit abstract syntax</w:t>
      </w:r>
      <w:bookmarkEnd w:id="14481"/>
      <w:bookmarkEnd w:id="14482"/>
      <w:bookmarkEnd w:id="14483"/>
      <w:bookmarkEnd w:id="14484"/>
      <w:bookmarkEnd w:id="14485"/>
      <w:bookmarkEnd w:id="14486"/>
      <w:bookmarkEnd w:id="14487"/>
      <w:bookmarkEnd w:id="14488"/>
    </w:p>
    <w:p w14:paraId="5F7D044E" w14:textId="77777777" w:rsidR="009722D5" w:rsidRPr="000E4E7F" w:rsidRDefault="009722D5" w:rsidP="009722D5">
      <w:pPr>
        <w:pStyle w:val="Heading2"/>
      </w:pPr>
      <w:bookmarkStart w:id="14489" w:name="_Toc20487682"/>
      <w:bookmarkStart w:id="14490" w:name="_Toc29342989"/>
      <w:bookmarkStart w:id="14491" w:name="_Toc29344128"/>
      <w:bookmarkStart w:id="14492" w:name="_Toc36567394"/>
      <w:bookmarkStart w:id="14493" w:name="_Toc36810858"/>
      <w:bookmarkStart w:id="14494" w:name="_Toc36847222"/>
      <w:bookmarkStart w:id="14495" w:name="_Toc36939875"/>
      <w:bookmarkStart w:id="14496" w:name="_Toc37082855"/>
      <w:r w:rsidRPr="000E4E7F">
        <w:t>8.1</w:t>
      </w:r>
      <w:r w:rsidRPr="000E4E7F">
        <w:tab/>
        <w:t>General</w:t>
      </w:r>
      <w:bookmarkEnd w:id="14489"/>
      <w:bookmarkEnd w:id="14490"/>
      <w:bookmarkEnd w:id="14491"/>
      <w:bookmarkEnd w:id="14492"/>
      <w:bookmarkEnd w:id="14493"/>
      <w:bookmarkEnd w:id="14494"/>
      <w:bookmarkEnd w:id="14495"/>
      <w:bookmarkEnd w:id="14496"/>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497" w:name="_Toc20487683"/>
      <w:bookmarkStart w:id="14498" w:name="_Toc29342990"/>
      <w:bookmarkStart w:id="14499" w:name="_Toc29344129"/>
      <w:bookmarkStart w:id="14500" w:name="_Toc36567395"/>
      <w:bookmarkStart w:id="14501" w:name="_Toc36810859"/>
      <w:bookmarkStart w:id="14502" w:name="_Toc36847223"/>
      <w:bookmarkStart w:id="14503" w:name="_Toc36939876"/>
      <w:bookmarkStart w:id="14504" w:name="_Toc37082856"/>
      <w:r w:rsidRPr="000E4E7F">
        <w:t>8.2</w:t>
      </w:r>
      <w:r w:rsidRPr="000E4E7F">
        <w:tab/>
        <w:t>Structure of encoded RRC messages</w:t>
      </w:r>
      <w:bookmarkEnd w:id="14497"/>
      <w:bookmarkEnd w:id="14498"/>
      <w:bookmarkEnd w:id="14499"/>
      <w:bookmarkEnd w:id="14500"/>
      <w:bookmarkEnd w:id="14501"/>
      <w:bookmarkEnd w:id="14502"/>
      <w:bookmarkEnd w:id="14503"/>
      <w:bookmarkEnd w:id="14504"/>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lastRenderedPageBreak/>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505" w:name="_Toc20487684"/>
      <w:bookmarkStart w:id="14506" w:name="_Toc29342991"/>
      <w:bookmarkStart w:id="14507" w:name="_Toc29344130"/>
      <w:bookmarkStart w:id="14508" w:name="_Toc36567396"/>
      <w:bookmarkStart w:id="14509" w:name="_Toc36810860"/>
      <w:bookmarkStart w:id="14510" w:name="_Toc36847224"/>
      <w:bookmarkStart w:id="14511" w:name="_Toc36939877"/>
      <w:bookmarkStart w:id="14512" w:name="_Toc37082857"/>
      <w:r w:rsidRPr="000E4E7F">
        <w:t>8.3</w:t>
      </w:r>
      <w:r w:rsidRPr="000E4E7F">
        <w:tab/>
        <w:t>Basic production</w:t>
      </w:r>
      <w:bookmarkEnd w:id="14505"/>
      <w:bookmarkEnd w:id="14506"/>
      <w:bookmarkEnd w:id="14507"/>
      <w:bookmarkEnd w:id="14508"/>
      <w:bookmarkEnd w:id="14509"/>
      <w:bookmarkEnd w:id="14510"/>
      <w:bookmarkEnd w:id="14511"/>
      <w:bookmarkEnd w:id="14512"/>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513" w:name="_Toc20487685"/>
      <w:bookmarkStart w:id="14514" w:name="_Toc29342992"/>
      <w:bookmarkStart w:id="14515" w:name="_Toc29344131"/>
      <w:bookmarkStart w:id="14516" w:name="_Toc36567397"/>
      <w:bookmarkStart w:id="14517" w:name="_Toc36810861"/>
      <w:bookmarkStart w:id="14518" w:name="_Toc36847225"/>
      <w:bookmarkStart w:id="14519" w:name="_Toc36939878"/>
      <w:bookmarkStart w:id="14520" w:name="_Toc37082858"/>
      <w:r w:rsidRPr="000E4E7F">
        <w:t>8.4</w:t>
      </w:r>
      <w:r w:rsidRPr="000E4E7F">
        <w:tab/>
        <w:t>Extension</w:t>
      </w:r>
      <w:bookmarkEnd w:id="14513"/>
      <w:bookmarkEnd w:id="14514"/>
      <w:bookmarkEnd w:id="14515"/>
      <w:bookmarkEnd w:id="14516"/>
      <w:bookmarkEnd w:id="14517"/>
      <w:bookmarkEnd w:id="14518"/>
      <w:bookmarkEnd w:id="14519"/>
      <w:bookmarkEnd w:id="14520"/>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4521" w:name="_Toc20487686"/>
      <w:bookmarkStart w:id="14522" w:name="_Toc29342993"/>
      <w:bookmarkStart w:id="14523" w:name="_Toc29344132"/>
      <w:bookmarkStart w:id="14524" w:name="_Toc36567398"/>
      <w:bookmarkStart w:id="14525" w:name="_Toc36810862"/>
      <w:bookmarkStart w:id="14526" w:name="_Toc36847226"/>
      <w:bookmarkStart w:id="14527" w:name="_Toc36939879"/>
      <w:bookmarkStart w:id="14528" w:name="_Toc37082859"/>
      <w:r w:rsidRPr="000E4E7F">
        <w:t>8.5</w:t>
      </w:r>
      <w:r w:rsidRPr="000E4E7F">
        <w:tab/>
        <w:t>Padding</w:t>
      </w:r>
      <w:bookmarkEnd w:id="14521"/>
      <w:bookmarkEnd w:id="14522"/>
      <w:bookmarkEnd w:id="14523"/>
      <w:bookmarkEnd w:id="14524"/>
      <w:bookmarkEnd w:id="14525"/>
      <w:bookmarkEnd w:id="14526"/>
      <w:bookmarkEnd w:id="14527"/>
      <w:bookmarkEnd w:id="14528"/>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4529" w:name="_MON_1290584814"/>
    <w:bookmarkStart w:id="14530" w:name="_MON_1290585950"/>
    <w:bookmarkStart w:id="14531" w:name="_MON_1290511162"/>
    <w:bookmarkStart w:id="14532" w:name="_MON_1290511242"/>
    <w:bookmarkStart w:id="14533" w:name="_MON_1290511257"/>
    <w:bookmarkStart w:id="14534" w:name="_MON_1290512447"/>
    <w:bookmarkStart w:id="14535" w:name="_MON_1290584033"/>
    <w:bookmarkStart w:id="14536" w:name="_MON_1290584514"/>
    <w:bookmarkEnd w:id="14529"/>
    <w:bookmarkEnd w:id="14530"/>
    <w:bookmarkEnd w:id="14531"/>
    <w:bookmarkEnd w:id="14532"/>
    <w:bookmarkEnd w:id="14533"/>
    <w:bookmarkEnd w:id="14534"/>
    <w:bookmarkEnd w:id="14535"/>
    <w:bookmarkEnd w:id="14536"/>
    <w:bookmarkStart w:id="14537" w:name="_MON_1290584807"/>
    <w:bookmarkEnd w:id="14537"/>
    <w:p w14:paraId="4868183D" w14:textId="77777777" w:rsidR="009722D5" w:rsidRPr="000E4E7F" w:rsidRDefault="009722D5" w:rsidP="00815F77">
      <w:pPr>
        <w:pStyle w:val="TH"/>
      </w:pPr>
      <w:r w:rsidRPr="000E4E7F">
        <w:object w:dxaOrig="8400" w:dyaOrig="5070" w14:anchorId="06CB0E0A">
          <v:shape id="_x0000_i1268" type="#_x0000_t75" style="width:421.65pt;height:254pt" o:ole="">
            <v:imagedata r:id="rId476" o:title=""/>
          </v:shape>
          <o:OLEObject Type="Embed" ProgID="Word.Picture.8" ShapeID="_x0000_i1268" DrawAspect="Content" ObjectID="_1650785968" r:id="rId477"/>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4538" w:name="_Toc20487687"/>
      <w:bookmarkStart w:id="14539" w:name="_Toc29342994"/>
      <w:bookmarkStart w:id="14540" w:name="_Toc29344133"/>
      <w:bookmarkStart w:id="14541" w:name="_Toc36567399"/>
      <w:bookmarkStart w:id="14542" w:name="_Toc36810863"/>
      <w:bookmarkStart w:id="14543" w:name="_Toc36847227"/>
      <w:bookmarkStart w:id="14544" w:name="_Toc36939880"/>
      <w:bookmarkStart w:id="14545" w:name="_Toc37082860"/>
      <w:r w:rsidRPr="000E4E7F">
        <w:lastRenderedPageBreak/>
        <w:t>9</w:t>
      </w:r>
      <w:r w:rsidRPr="000E4E7F">
        <w:tab/>
        <w:t>Specified and default radio configurations</w:t>
      </w:r>
      <w:bookmarkEnd w:id="14538"/>
      <w:bookmarkEnd w:id="14539"/>
      <w:bookmarkEnd w:id="14540"/>
      <w:bookmarkEnd w:id="14541"/>
      <w:bookmarkEnd w:id="14542"/>
      <w:bookmarkEnd w:id="14543"/>
      <w:bookmarkEnd w:id="14544"/>
      <w:bookmarkEnd w:id="14545"/>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4546" w:name="_Toc20487688"/>
      <w:bookmarkStart w:id="14547" w:name="_Toc29342995"/>
      <w:bookmarkStart w:id="14548" w:name="_Toc29344134"/>
      <w:bookmarkStart w:id="14549" w:name="_Toc36567400"/>
      <w:bookmarkStart w:id="14550" w:name="_Toc36810864"/>
      <w:bookmarkStart w:id="14551" w:name="_Toc36847228"/>
      <w:bookmarkStart w:id="14552" w:name="_Toc36939881"/>
      <w:bookmarkStart w:id="14553" w:name="_Toc37082861"/>
      <w:r w:rsidRPr="000E4E7F">
        <w:t>9.1</w:t>
      </w:r>
      <w:r w:rsidRPr="000E4E7F">
        <w:tab/>
        <w:t>Specified configurations</w:t>
      </w:r>
      <w:bookmarkEnd w:id="14546"/>
      <w:bookmarkEnd w:id="14547"/>
      <w:bookmarkEnd w:id="14548"/>
      <w:bookmarkEnd w:id="14549"/>
      <w:bookmarkEnd w:id="14550"/>
      <w:bookmarkEnd w:id="14551"/>
      <w:bookmarkEnd w:id="14552"/>
      <w:bookmarkEnd w:id="14553"/>
    </w:p>
    <w:p w14:paraId="6413B097" w14:textId="77777777" w:rsidR="009722D5" w:rsidRPr="000E4E7F" w:rsidRDefault="009722D5" w:rsidP="009722D5">
      <w:pPr>
        <w:pStyle w:val="Heading3"/>
        <w:ind w:left="0" w:firstLine="0"/>
      </w:pPr>
      <w:bookmarkStart w:id="14554" w:name="_Toc20487689"/>
      <w:bookmarkStart w:id="14555" w:name="_Toc29342996"/>
      <w:bookmarkStart w:id="14556" w:name="_Toc29344135"/>
      <w:bookmarkStart w:id="14557" w:name="_Toc36567401"/>
      <w:bookmarkStart w:id="14558" w:name="_Toc36810865"/>
      <w:bookmarkStart w:id="14559" w:name="_Toc36847229"/>
      <w:bookmarkStart w:id="14560" w:name="_Toc36939882"/>
      <w:bookmarkStart w:id="14561" w:name="_Toc37082862"/>
      <w:r w:rsidRPr="000E4E7F">
        <w:t>9.1.1</w:t>
      </w:r>
      <w:r w:rsidRPr="000E4E7F">
        <w:tab/>
        <w:t>Logical channel configurations</w:t>
      </w:r>
      <w:bookmarkEnd w:id="14554"/>
      <w:bookmarkEnd w:id="14555"/>
      <w:bookmarkEnd w:id="14556"/>
      <w:bookmarkEnd w:id="14557"/>
      <w:bookmarkEnd w:id="14558"/>
      <w:bookmarkEnd w:id="14559"/>
      <w:bookmarkEnd w:id="14560"/>
      <w:bookmarkEnd w:id="14561"/>
    </w:p>
    <w:p w14:paraId="626A89CA" w14:textId="77777777" w:rsidR="009722D5" w:rsidRPr="000E4E7F" w:rsidRDefault="009722D5" w:rsidP="009722D5">
      <w:pPr>
        <w:pStyle w:val="Heading4"/>
      </w:pPr>
      <w:bookmarkStart w:id="14562" w:name="_Toc20487690"/>
      <w:bookmarkStart w:id="14563" w:name="_Toc29342997"/>
      <w:bookmarkStart w:id="14564" w:name="_Toc29344136"/>
      <w:bookmarkStart w:id="14565" w:name="_Toc36567402"/>
      <w:bookmarkStart w:id="14566" w:name="_Toc36810866"/>
      <w:bookmarkStart w:id="14567" w:name="_Toc36847230"/>
      <w:bookmarkStart w:id="14568" w:name="_Toc36939883"/>
      <w:bookmarkStart w:id="14569" w:name="_Toc37082863"/>
      <w:r w:rsidRPr="000E4E7F">
        <w:t>9.1.1.1</w:t>
      </w:r>
      <w:r w:rsidRPr="000E4E7F">
        <w:tab/>
        <w:t>BCCH configuration</w:t>
      </w:r>
      <w:bookmarkEnd w:id="14562"/>
      <w:bookmarkEnd w:id="14563"/>
      <w:bookmarkEnd w:id="14564"/>
      <w:bookmarkEnd w:id="14565"/>
      <w:bookmarkEnd w:id="14566"/>
      <w:bookmarkEnd w:id="14567"/>
      <w:bookmarkEnd w:id="14568"/>
      <w:bookmarkEnd w:id="14569"/>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4570" w:name="_Toc20487691"/>
      <w:bookmarkStart w:id="14571" w:name="_Toc29342998"/>
      <w:bookmarkStart w:id="14572" w:name="_Toc29344137"/>
      <w:bookmarkStart w:id="14573" w:name="_Toc36567403"/>
      <w:bookmarkStart w:id="14574" w:name="_Toc36810867"/>
      <w:bookmarkStart w:id="14575" w:name="_Toc36847231"/>
      <w:bookmarkStart w:id="14576" w:name="_Toc36939884"/>
      <w:bookmarkStart w:id="14577" w:name="_Toc37082864"/>
      <w:r w:rsidRPr="000E4E7F">
        <w:t>9.1.1.2</w:t>
      </w:r>
      <w:r w:rsidRPr="000E4E7F">
        <w:tab/>
        <w:t>CCCH configuration</w:t>
      </w:r>
      <w:bookmarkEnd w:id="14570"/>
      <w:bookmarkEnd w:id="14571"/>
      <w:bookmarkEnd w:id="14572"/>
      <w:bookmarkEnd w:id="14573"/>
      <w:bookmarkEnd w:id="14574"/>
      <w:bookmarkEnd w:id="14575"/>
      <w:bookmarkEnd w:id="14576"/>
      <w:bookmarkEnd w:id="14577"/>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4578" w:name="_Toc20487692"/>
      <w:bookmarkStart w:id="14579" w:name="_Toc29342999"/>
      <w:bookmarkStart w:id="14580" w:name="_Toc29344138"/>
      <w:bookmarkStart w:id="14581" w:name="_Toc36567404"/>
      <w:bookmarkStart w:id="14582" w:name="_Toc36810868"/>
      <w:bookmarkStart w:id="14583" w:name="_Toc36847232"/>
      <w:bookmarkStart w:id="14584" w:name="_Toc36939885"/>
      <w:bookmarkStart w:id="14585" w:name="_Toc37082865"/>
      <w:r w:rsidRPr="000E4E7F">
        <w:t>9.1.1.3</w:t>
      </w:r>
      <w:r w:rsidRPr="000E4E7F">
        <w:tab/>
        <w:t>PCCH configuration</w:t>
      </w:r>
      <w:bookmarkEnd w:id="14578"/>
      <w:bookmarkEnd w:id="14579"/>
      <w:bookmarkEnd w:id="14580"/>
      <w:bookmarkEnd w:id="14581"/>
      <w:bookmarkEnd w:id="14582"/>
      <w:bookmarkEnd w:id="14583"/>
      <w:bookmarkEnd w:id="14584"/>
      <w:bookmarkEnd w:id="14585"/>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lastRenderedPageBreak/>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4586" w:name="_Toc20487693"/>
      <w:bookmarkStart w:id="14587" w:name="_Toc29343000"/>
      <w:bookmarkStart w:id="14588" w:name="_Toc29344139"/>
      <w:bookmarkStart w:id="14589" w:name="_Toc36567405"/>
      <w:bookmarkStart w:id="14590" w:name="_Toc36810869"/>
      <w:bookmarkStart w:id="14591" w:name="_Toc36847233"/>
      <w:bookmarkStart w:id="14592" w:name="_Toc36939886"/>
      <w:bookmarkStart w:id="14593" w:name="_Toc37082866"/>
      <w:r w:rsidRPr="000E4E7F">
        <w:t>9.1.1.4</w:t>
      </w:r>
      <w:r w:rsidRPr="000E4E7F">
        <w:tab/>
        <w:t>MCCH and MTCH configuration</w:t>
      </w:r>
      <w:bookmarkEnd w:id="14586"/>
      <w:bookmarkEnd w:id="14587"/>
      <w:bookmarkEnd w:id="14588"/>
      <w:bookmarkEnd w:id="14589"/>
      <w:bookmarkEnd w:id="14590"/>
      <w:bookmarkEnd w:id="14591"/>
      <w:bookmarkEnd w:id="14592"/>
      <w:bookmarkEnd w:id="14593"/>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4594" w:name="_Toc20487694"/>
      <w:bookmarkStart w:id="14595" w:name="_Toc29343001"/>
      <w:bookmarkStart w:id="14596" w:name="_Toc29344140"/>
      <w:bookmarkStart w:id="14597" w:name="_Toc36567406"/>
      <w:bookmarkStart w:id="14598" w:name="_Toc36810870"/>
      <w:bookmarkStart w:id="14599" w:name="_Toc36847234"/>
      <w:bookmarkStart w:id="14600" w:name="_Toc36939887"/>
      <w:bookmarkStart w:id="14601" w:name="_Toc37082867"/>
      <w:r w:rsidRPr="000E4E7F">
        <w:t>9.1.1.5</w:t>
      </w:r>
      <w:r w:rsidRPr="000E4E7F">
        <w:tab/>
        <w:t>SBCCH configuration</w:t>
      </w:r>
      <w:bookmarkEnd w:id="14594"/>
      <w:bookmarkEnd w:id="14595"/>
      <w:bookmarkEnd w:id="14596"/>
      <w:bookmarkEnd w:id="14597"/>
      <w:bookmarkEnd w:id="14598"/>
      <w:bookmarkEnd w:id="14599"/>
      <w:bookmarkEnd w:id="14600"/>
      <w:bookmarkEnd w:id="14601"/>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4602" w:name="_Toc20487695"/>
      <w:bookmarkStart w:id="14603" w:name="_Toc29343002"/>
      <w:bookmarkStart w:id="14604" w:name="_Toc29344141"/>
      <w:bookmarkStart w:id="14605" w:name="_Toc36567407"/>
      <w:bookmarkStart w:id="14606" w:name="_Toc36810871"/>
      <w:bookmarkStart w:id="14607" w:name="_Toc36847235"/>
      <w:bookmarkStart w:id="14608" w:name="_Toc36939888"/>
      <w:bookmarkStart w:id="14609" w:name="_Toc37082868"/>
      <w:r w:rsidRPr="000E4E7F">
        <w:t>9.1.1.6</w:t>
      </w:r>
      <w:r w:rsidRPr="000E4E7F">
        <w:tab/>
        <w:t>STCH configuration</w:t>
      </w:r>
      <w:bookmarkEnd w:id="14602"/>
      <w:bookmarkEnd w:id="14603"/>
      <w:bookmarkEnd w:id="14604"/>
      <w:bookmarkEnd w:id="14605"/>
      <w:bookmarkEnd w:id="14606"/>
      <w:bookmarkEnd w:id="14607"/>
      <w:bookmarkEnd w:id="14608"/>
      <w:bookmarkEnd w:id="14609"/>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lastRenderedPageBreak/>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4610" w:name="_Toc20487696"/>
      <w:bookmarkStart w:id="14611" w:name="_Toc29343003"/>
      <w:bookmarkStart w:id="14612" w:name="_Toc29344142"/>
      <w:bookmarkStart w:id="14613" w:name="_Toc36567408"/>
      <w:bookmarkStart w:id="14614" w:name="_Toc36810872"/>
      <w:bookmarkStart w:id="14615" w:name="_Toc36847236"/>
      <w:bookmarkStart w:id="14616" w:name="_Toc36939889"/>
      <w:bookmarkStart w:id="14617" w:name="_Toc37082869"/>
      <w:r w:rsidRPr="000E4E7F">
        <w:t>9.1.1.7</w:t>
      </w:r>
      <w:r w:rsidRPr="000E4E7F">
        <w:tab/>
        <w:t>SC-MCCH and SC-MTCH configuration</w:t>
      </w:r>
      <w:bookmarkEnd w:id="14610"/>
      <w:bookmarkEnd w:id="14611"/>
      <w:bookmarkEnd w:id="14612"/>
      <w:bookmarkEnd w:id="14613"/>
      <w:bookmarkEnd w:id="14614"/>
      <w:bookmarkEnd w:id="14615"/>
      <w:bookmarkEnd w:id="14616"/>
      <w:bookmarkEnd w:id="14617"/>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4618" w:name="_Toc20487697"/>
      <w:bookmarkStart w:id="14619" w:name="_Toc29343004"/>
      <w:bookmarkStart w:id="14620" w:name="_Toc29344143"/>
      <w:bookmarkStart w:id="14621" w:name="_Toc36567409"/>
      <w:bookmarkStart w:id="14622" w:name="_Toc36810873"/>
      <w:bookmarkStart w:id="14623" w:name="_Toc36847237"/>
      <w:bookmarkStart w:id="14624" w:name="_Toc36939890"/>
      <w:bookmarkStart w:id="14625" w:name="_Toc37082870"/>
      <w:r w:rsidRPr="000E4E7F">
        <w:t>9.1.1.8</w:t>
      </w:r>
      <w:r w:rsidRPr="000E4E7F">
        <w:tab/>
        <w:t>BR-BCCH configuration</w:t>
      </w:r>
      <w:bookmarkEnd w:id="14618"/>
      <w:bookmarkEnd w:id="14619"/>
      <w:bookmarkEnd w:id="14620"/>
      <w:bookmarkEnd w:id="14621"/>
      <w:bookmarkEnd w:id="14622"/>
      <w:bookmarkEnd w:id="14623"/>
      <w:bookmarkEnd w:id="14624"/>
      <w:bookmarkEnd w:id="14625"/>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4626" w:name="_Toc20487698"/>
      <w:bookmarkStart w:id="14627" w:name="_Toc29343005"/>
      <w:bookmarkStart w:id="14628" w:name="_Toc29344144"/>
      <w:bookmarkStart w:id="14629" w:name="_Toc36567410"/>
      <w:bookmarkStart w:id="14630" w:name="_Toc36810874"/>
      <w:bookmarkStart w:id="14631" w:name="_Toc36847238"/>
      <w:bookmarkStart w:id="14632" w:name="_Toc36939891"/>
      <w:bookmarkStart w:id="14633" w:name="_Toc37082871"/>
      <w:r w:rsidRPr="000E4E7F">
        <w:t>9.1.2</w:t>
      </w:r>
      <w:r w:rsidRPr="000E4E7F">
        <w:tab/>
        <w:t>SRB configurations</w:t>
      </w:r>
      <w:bookmarkEnd w:id="14626"/>
      <w:bookmarkEnd w:id="14627"/>
      <w:bookmarkEnd w:id="14628"/>
      <w:bookmarkEnd w:id="14629"/>
      <w:bookmarkEnd w:id="14630"/>
      <w:bookmarkEnd w:id="14631"/>
      <w:bookmarkEnd w:id="14632"/>
      <w:bookmarkEnd w:id="14633"/>
    </w:p>
    <w:p w14:paraId="298C8EE2" w14:textId="77777777" w:rsidR="009722D5" w:rsidRPr="000E4E7F" w:rsidRDefault="009722D5" w:rsidP="009722D5">
      <w:pPr>
        <w:pStyle w:val="Heading4"/>
        <w:ind w:left="0" w:firstLine="0"/>
      </w:pPr>
      <w:bookmarkStart w:id="14634" w:name="_Toc20487699"/>
      <w:bookmarkStart w:id="14635" w:name="_Toc29343006"/>
      <w:bookmarkStart w:id="14636" w:name="_Toc29344145"/>
      <w:bookmarkStart w:id="14637" w:name="_Toc36567411"/>
      <w:bookmarkStart w:id="14638" w:name="_Toc36810875"/>
      <w:bookmarkStart w:id="14639" w:name="_Toc36847239"/>
      <w:bookmarkStart w:id="14640" w:name="_Toc36939892"/>
      <w:bookmarkStart w:id="14641" w:name="_Toc37082872"/>
      <w:r w:rsidRPr="000E4E7F">
        <w:t>9.1.2.1</w:t>
      </w:r>
      <w:r w:rsidRPr="000E4E7F">
        <w:tab/>
        <w:t>SRB1</w:t>
      </w:r>
      <w:bookmarkEnd w:id="14634"/>
      <w:bookmarkEnd w:id="14635"/>
      <w:bookmarkEnd w:id="14636"/>
      <w:bookmarkEnd w:id="14637"/>
      <w:bookmarkEnd w:id="14638"/>
      <w:bookmarkEnd w:id="14639"/>
      <w:bookmarkEnd w:id="14640"/>
      <w:bookmarkEnd w:id="14641"/>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4642" w:name="_Toc20487700"/>
      <w:bookmarkStart w:id="14643" w:name="_Toc29343007"/>
      <w:bookmarkStart w:id="14644" w:name="_Toc29344146"/>
      <w:bookmarkStart w:id="14645" w:name="_Toc36567412"/>
      <w:bookmarkStart w:id="14646" w:name="_Toc36810876"/>
      <w:bookmarkStart w:id="14647" w:name="_Toc36847240"/>
      <w:bookmarkStart w:id="14648" w:name="_Toc36939893"/>
      <w:bookmarkStart w:id="14649" w:name="_Toc37082873"/>
      <w:r w:rsidRPr="000E4E7F">
        <w:t>9.1.2.1a</w:t>
      </w:r>
      <w:r w:rsidRPr="000E4E7F">
        <w:tab/>
        <w:t>SRB1bis</w:t>
      </w:r>
      <w:bookmarkEnd w:id="14642"/>
      <w:bookmarkEnd w:id="14643"/>
      <w:bookmarkEnd w:id="14644"/>
      <w:bookmarkEnd w:id="14645"/>
      <w:bookmarkEnd w:id="14646"/>
      <w:bookmarkEnd w:id="14647"/>
      <w:bookmarkEnd w:id="14648"/>
      <w:bookmarkEnd w:id="14649"/>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4650" w:name="_Toc20487701"/>
      <w:bookmarkStart w:id="14651" w:name="_Toc29343008"/>
      <w:bookmarkStart w:id="14652" w:name="_Toc29344147"/>
      <w:bookmarkStart w:id="14653" w:name="_Toc36567413"/>
      <w:bookmarkStart w:id="14654" w:name="_Toc36810877"/>
      <w:bookmarkStart w:id="14655" w:name="_Toc36847241"/>
      <w:bookmarkStart w:id="14656" w:name="_Toc36939894"/>
      <w:bookmarkStart w:id="14657" w:name="_Toc37082874"/>
      <w:r w:rsidRPr="000E4E7F">
        <w:t>9.1.2.2</w:t>
      </w:r>
      <w:r w:rsidRPr="000E4E7F">
        <w:tab/>
        <w:t>SRB2</w:t>
      </w:r>
      <w:bookmarkEnd w:id="14650"/>
      <w:bookmarkEnd w:id="14651"/>
      <w:bookmarkEnd w:id="14652"/>
      <w:bookmarkEnd w:id="14653"/>
      <w:bookmarkEnd w:id="14654"/>
      <w:bookmarkEnd w:id="14655"/>
      <w:bookmarkEnd w:id="14656"/>
      <w:bookmarkEnd w:id="14657"/>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4658" w:name="_Toc20487702"/>
      <w:bookmarkStart w:id="14659" w:name="_Toc29343009"/>
      <w:bookmarkStart w:id="14660" w:name="_Toc29344148"/>
      <w:bookmarkStart w:id="14661" w:name="_Toc36567414"/>
      <w:bookmarkStart w:id="14662" w:name="_Toc36810878"/>
      <w:bookmarkStart w:id="14663" w:name="_Toc36847242"/>
      <w:bookmarkStart w:id="14664" w:name="_Toc36939895"/>
      <w:bookmarkStart w:id="14665" w:name="_Toc37082875"/>
      <w:r w:rsidRPr="000E4E7F">
        <w:t>9.1.2.3</w:t>
      </w:r>
      <w:r w:rsidR="004975A6" w:rsidRPr="000E4E7F">
        <w:tab/>
        <w:t>SRB4</w:t>
      </w:r>
      <w:bookmarkEnd w:id="14658"/>
      <w:bookmarkEnd w:id="14659"/>
      <w:bookmarkEnd w:id="14660"/>
      <w:bookmarkEnd w:id="14661"/>
      <w:bookmarkEnd w:id="14662"/>
      <w:bookmarkEnd w:id="14663"/>
      <w:bookmarkEnd w:id="14664"/>
      <w:bookmarkEnd w:id="14665"/>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4666" w:name="_Toc20487703"/>
      <w:bookmarkStart w:id="14667" w:name="_Toc29343010"/>
      <w:bookmarkStart w:id="14668" w:name="_Toc29344149"/>
      <w:bookmarkStart w:id="14669" w:name="_Toc36567415"/>
      <w:bookmarkStart w:id="14670" w:name="_Toc36810879"/>
      <w:bookmarkStart w:id="14671" w:name="_Toc36847243"/>
      <w:bookmarkStart w:id="14672" w:name="_Toc36939896"/>
      <w:bookmarkStart w:id="14673" w:name="_Toc37082876"/>
      <w:r w:rsidRPr="000E4E7F">
        <w:t>9.2</w:t>
      </w:r>
      <w:r w:rsidRPr="000E4E7F">
        <w:tab/>
        <w:t>Default radio configurations</w:t>
      </w:r>
      <w:bookmarkEnd w:id="14666"/>
      <w:bookmarkEnd w:id="14667"/>
      <w:bookmarkEnd w:id="14668"/>
      <w:bookmarkEnd w:id="14669"/>
      <w:bookmarkEnd w:id="14670"/>
      <w:bookmarkEnd w:id="14671"/>
      <w:bookmarkEnd w:id="14672"/>
      <w:bookmarkEnd w:id="14673"/>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4674" w:name="OLE_LINK158"/>
      <w:bookmarkStart w:id="14675"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674"/>
      <w:bookmarkEnd w:id="14675"/>
    </w:p>
    <w:p w14:paraId="3F3979D8" w14:textId="77777777" w:rsidR="009722D5" w:rsidRPr="000E4E7F" w:rsidRDefault="009722D5" w:rsidP="009722D5">
      <w:pPr>
        <w:pStyle w:val="Heading3"/>
        <w:ind w:left="0" w:firstLine="0"/>
      </w:pPr>
      <w:bookmarkStart w:id="14676" w:name="_Toc20487704"/>
      <w:bookmarkStart w:id="14677" w:name="_Toc29343011"/>
      <w:bookmarkStart w:id="14678" w:name="_Toc29344150"/>
      <w:bookmarkStart w:id="14679" w:name="_Toc36567416"/>
      <w:bookmarkStart w:id="14680" w:name="_Toc36810880"/>
      <w:bookmarkStart w:id="14681" w:name="_Toc36847244"/>
      <w:bookmarkStart w:id="14682" w:name="_Toc36939897"/>
      <w:bookmarkStart w:id="14683" w:name="_Toc37082877"/>
      <w:r w:rsidRPr="000E4E7F">
        <w:lastRenderedPageBreak/>
        <w:t>9.2.1</w:t>
      </w:r>
      <w:r w:rsidRPr="000E4E7F">
        <w:tab/>
        <w:t>SRB configurations</w:t>
      </w:r>
      <w:bookmarkEnd w:id="14676"/>
      <w:bookmarkEnd w:id="14677"/>
      <w:bookmarkEnd w:id="14678"/>
      <w:bookmarkEnd w:id="14679"/>
      <w:bookmarkEnd w:id="14680"/>
      <w:bookmarkEnd w:id="14681"/>
      <w:bookmarkEnd w:id="14682"/>
      <w:bookmarkEnd w:id="14683"/>
    </w:p>
    <w:p w14:paraId="1B0424D8" w14:textId="77777777" w:rsidR="009722D5" w:rsidRPr="000E4E7F" w:rsidRDefault="009722D5" w:rsidP="009722D5">
      <w:pPr>
        <w:pStyle w:val="Heading4"/>
        <w:ind w:left="0" w:firstLine="0"/>
      </w:pPr>
      <w:bookmarkStart w:id="14684" w:name="OLE_LINK70"/>
      <w:bookmarkStart w:id="14685" w:name="OLE_LINK71"/>
      <w:bookmarkStart w:id="14686" w:name="_Toc20487705"/>
      <w:bookmarkStart w:id="14687" w:name="_Toc29343012"/>
      <w:bookmarkStart w:id="14688" w:name="_Toc29344151"/>
      <w:bookmarkStart w:id="14689" w:name="_Toc36567417"/>
      <w:bookmarkStart w:id="14690" w:name="_Toc36810881"/>
      <w:bookmarkStart w:id="14691" w:name="_Toc36847245"/>
      <w:bookmarkStart w:id="14692" w:name="_Toc36939898"/>
      <w:bookmarkStart w:id="14693" w:name="_Toc37082878"/>
      <w:r w:rsidRPr="000E4E7F">
        <w:t>9.2.1.1</w:t>
      </w:r>
      <w:bookmarkEnd w:id="14684"/>
      <w:bookmarkEnd w:id="14685"/>
      <w:r w:rsidRPr="000E4E7F">
        <w:tab/>
        <w:t>SRB1</w:t>
      </w:r>
      <w:bookmarkEnd w:id="14686"/>
      <w:bookmarkEnd w:id="14687"/>
      <w:bookmarkEnd w:id="14688"/>
      <w:bookmarkEnd w:id="14689"/>
      <w:bookmarkEnd w:id="14690"/>
      <w:bookmarkEnd w:id="14691"/>
      <w:bookmarkEnd w:id="14692"/>
      <w:bookmarkEnd w:id="14693"/>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4694" w:name="_Toc20487706"/>
      <w:bookmarkStart w:id="14695" w:name="_Toc29343013"/>
      <w:bookmarkStart w:id="14696" w:name="_Toc29344152"/>
      <w:bookmarkStart w:id="14697" w:name="_Toc36567418"/>
      <w:bookmarkStart w:id="14698" w:name="_Toc36810882"/>
      <w:bookmarkStart w:id="14699" w:name="_Toc36847246"/>
      <w:bookmarkStart w:id="14700" w:name="_Toc36939899"/>
      <w:bookmarkStart w:id="14701" w:name="_Toc37082879"/>
      <w:r w:rsidRPr="000E4E7F">
        <w:t>9.2.1.2</w:t>
      </w:r>
      <w:r w:rsidRPr="000E4E7F">
        <w:tab/>
        <w:t>SRB2</w:t>
      </w:r>
      <w:bookmarkEnd w:id="14694"/>
      <w:bookmarkEnd w:id="14695"/>
      <w:bookmarkEnd w:id="14696"/>
      <w:bookmarkEnd w:id="14697"/>
      <w:bookmarkEnd w:id="14698"/>
      <w:bookmarkEnd w:id="14699"/>
      <w:bookmarkEnd w:id="14700"/>
      <w:bookmarkEnd w:id="14701"/>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lastRenderedPageBreak/>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4702" w:name="_Toc20487707"/>
      <w:bookmarkStart w:id="14703" w:name="_Toc29343014"/>
      <w:bookmarkStart w:id="14704" w:name="_Toc29344153"/>
      <w:bookmarkStart w:id="14705" w:name="_Toc36567419"/>
      <w:bookmarkStart w:id="14706" w:name="_Toc36810883"/>
      <w:bookmarkStart w:id="14707" w:name="_Toc36847247"/>
      <w:bookmarkStart w:id="14708" w:name="_Toc36939900"/>
      <w:bookmarkStart w:id="14709" w:name="_Toc37082880"/>
      <w:r w:rsidRPr="000E4E7F">
        <w:t>9.2.2</w:t>
      </w:r>
      <w:r w:rsidRPr="000E4E7F">
        <w:tab/>
        <w:t>Default MAC main configuration</w:t>
      </w:r>
      <w:bookmarkEnd w:id="14702"/>
      <w:bookmarkEnd w:id="14703"/>
      <w:bookmarkEnd w:id="14704"/>
      <w:bookmarkEnd w:id="14705"/>
      <w:bookmarkEnd w:id="14706"/>
      <w:bookmarkEnd w:id="14707"/>
      <w:bookmarkEnd w:id="14708"/>
      <w:bookmarkEnd w:id="14709"/>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4710" w:name="OLE_LINK84"/>
            <w:bookmarkStart w:id="14711"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14712" w:name="OLE_LINK95"/>
            <w:bookmarkStart w:id="14713" w:name="OLE_LINK96"/>
            <w:r w:rsidRPr="000E4E7F">
              <w:rPr>
                <w:lang w:eastAsia="en-GB"/>
              </w:rPr>
              <w:t>release</w:t>
            </w:r>
            <w:bookmarkEnd w:id="14712"/>
            <w:bookmarkEnd w:id="14713"/>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4714" w:name="_Toc20487708"/>
      <w:bookmarkStart w:id="14715" w:name="_Toc29343015"/>
      <w:bookmarkStart w:id="14716" w:name="_Toc29344154"/>
      <w:bookmarkStart w:id="14717" w:name="_Toc36567420"/>
      <w:bookmarkStart w:id="14718" w:name="_Toc36810884"/>
      <w:bookmarkStart w:id="14719" w:name="_Toc36847248"/>
      <w:bookmarkStart w:id="14720" w:name="_Toc36939901"/>
      <w:bookmarkStart w:id="14721" w:name="_Toc37082881"/>
      <w:r w:rsidRPr="000E4E7F">
        <w:t>9.2.3</w:t>
      </w:r>
      <w:r w:rsidRPr="000E4E7F">
        <w:tab/>
        <w:t>Default semi-persistent scheduling configuration</w:t>
      </w:r>
      <w:bookmarkEnd w:id="14714"/>
      <w:bookmarkEnd w:id="14715"/>
      <w:bookmarkEnd w:id="14716"/>
      <w:bookmarkEnd w:id="14717"/>
      <w:bookmarkEnd w:id="14718"/>
      <w:bookmarkEnd w:id="14719"/>
      <w:bookmarkEnd w:id="14720"/>
      <w:bookmarkEnd w:id="1472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4722" w:name="_Toc20487709"/>
      <w:bookmarkStart w:id="14723" w:name="_Toc29343016"/>
      <w:bookmarkStart w:id="14724" w:name="_Toc29344155"/>
      <w:bookmarkStart w:id="14725" w:name="_Toc36567421"/>
      <w:bookmarkStart w:id="14726" w:name="_Toc36810885"/>
      <w:bookmarkStart w:id="14727" w:name="_Toc36847249"/>
      <w:bookmarkStart w:id="14728" w:name="_Toc36939902"/>
      <w:bookmarkStart w:id="14729" w:name="_Toc37082882"/>
      <w:r w:rsidRPr="000E4E7F">
        <w:t>9.2.4</w:t>
      </w:r>
      <w:bookmarkEnd w:id="14710"/>
      <w:bookmarkEnd w:id="14711"/>
      <w:r w:rsidRPr="000E4E7F">
        <w:tab/>
        <w:t>Default physical channel configuration</w:t>
      </w:r>
      <w:bookmarkEnd w:id="14722"/>
      <w:bookmarkEnd w:id="14723"/>
      <w:bookmarkEnd w:id="14724"/>
      <w:bookmarkEnd w:id="14725"/>
      <w:bookmarkEnd w:id="14726"/>
      <w:bookmarkEnd w:id="14727"/>
      <w:bookmarkEnd w:id="14728"/>
      <w:bookmarkEnd w:id="14729"/>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lastRenderedPageBreak/>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4730" w:name="_Toc20487710"/>
      <w:bookmarkStart w:id="14731" w:name="_Toc29343017"/>
      <w:bookmarkStart w:id="14732" w:name="_Toc29344156"/>
      <w:bookmarkStart w:id="14733" w:name="_Toc36567422"/>
      <w:bookmarkStart w:id="14734" w:name="_Toc36810886"/>
      <w:bookmarkStart w:id="14735" w:name="_Toc36847250"/>
      <w:bookmarkStart w:id="14736" w:name="_Toc36939903"/>
      <w:bookmarkStart w:id="14737" w:name="_Toc37082883"/>
      <w:r w:rsidRPr="000E4E7F">
        <w:t>9.2.5</w:t>
      </w:r>
      <w:r w:rsidRPr="000E4E7F">
        <w:tab/>
        <w:t>Default values timers and constants</w:t>
      </w:r>
      <w:bookmarkEnd w:id="14730"/>
      <w:bookmarkEnd w:id="14731"/>
      <w:bookmarkEnd w:id="14732"/>
      <w:bookmarkEnd w:id="14733"/>
      <w:bookmarkEnd w:id="14734"/>
      <w:bookmarkEnd w:id="14735"/>
      <w:bookmarkEnd w:id="14736"/>
      <w:bookmarkEnd w:id="14737"/>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lastRenderedPageBreak/>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4738" w:name="_Toc20487711"/>
      <w:bookmarkStart w:id="14739" w:name="_Toc29343018"/>
      <w:bookmarkStart w:id="14740" w:name="_Toc29344157"/>
      <w:bookmarkStart w:id="14741" w:name="_Toc36567423"/>
      <w:bookmarkStart w:id="14742" w:name="_Toc36810887"/>
      <w:bookmarkStart w:id="14743" w:name="_Toc36847251"/>
      <w:bookmarkStart w:id="14744" w:name="_Toc36939904"/>
      <w:bookmarkStart w:id="14745" w:name="_Toc37082884"/>
      <w:r w:rsidRPr="000E4E7F">
        <w:t>9.3</w:t>
      </w:r>
      <w:r w:rsidRPr="000E4E7F">
        <w:tab/>
        <w:t>Sidelink pre-configured parameters</w:t>
      </w:r>
      <w:bookmarkEnd w:id="14738"/>
      <w:bookmarkEnd w:id="14739"/>
      <w:bookmarkEnd w:id="14740"/>
      <w:bookmarkEnd w:id="14741"/>
      <w:bookmarkEnd w:id="14742"/>
      <w:bookmarkEnd w:id="14743"/>
      <w:bookmarkEnd w:id="14744"/>
      <w:bookmarkEnd w:id="14745"/>
    </w:p>
    <w:p w14:paraId="7E316CE7" w14:textId="77777777" w:rsidR="009722D5" w:rsidRPr="000E4E7F" w:rsidRDefault="009722D5" w:rsidP="009722D5">
      <w:pPr>
        <w:pStyle w:val="Heading3"/>
        <w:ind w:left="0" w:firstLine="0"/>
      </w:pPr>
      <w:bookmarkStart w:id="14746" w:name="_Toc20487712"/>
      <w:bookmarkStart w:id="14747" w:name="_Toc29343019"/>
      <w:bookmarkStart w:id="14748" w:name="_Toc29344158"/>
      <w:bookmarkStart w:id="14749" w:name="_Toc36567424"/>
      <w:bookmarkStart w:id="14750" w:name="_Toc36810888"/>
      <w:bookmarkStart w:id="14751" w:name="_Toc36847252"/>
      <w:bookmarkStart w:id="14752" w:name="_Toc36939905"/>
      <w:bookmarkStart w:id="14753" w:name="_Toc37082885"/>
      <w:r w:rsidRPr="000E4E7F">
        <w:t>9.3.1</w:t>
      </w:r>
      <w:r w:rsidRPr="000E4E7F">
        <w:tab/>
        <w:t>Specified parameters</w:t>
      </w:r>
      <w:bookmarkEnd w:id="14746"/>
      <w:bookmarkEnd w:id="14747"/>
      <w:bookmarkEnd w:id="14748"/>
      <w:bookmarkEnd w:id="14749"/>
      <w:bookmarkEnd w:id="14750"/>
      <w:bookmarkEnd w:id="14751"/>
      <w:bookmarkEnd w:id="14752"/>
      <w:bookmarkEnd w:id="14753"/>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4754" w:name="_Toc20487713"/>
      <w:bookmarkStart w:id="14755" w:name="_Toc29343020"/>
      <w:bookmarkStart w:id="14756" w:name="_Toc29344159"/>
      <w:bookmarkStart w:id="14757" w:name="_Toc36567425"/>
      <w:bookmarkStart w:id="14758" w:name="_Toc36810889"/>
      <w:bookmarkStart w:id="14759" w:name="_Toc36847253"/>
      <w:bookmarkStart w:id="14760" w:name="_Toc36939906"/>
      <w:bookmarkStart w:id="14761" w:name="_Toc37082886"/>
      <w:r w:rsidRPr="000E4E7F">
        <w:t>9.3.2</w:t>
      </w:r>
      <w:r w:rsidRPr="000E4E7F">
        <w:tab/>
        <w:t>Pre-configurable parameters</w:t>
      </w:r>
      <w:bookmarkEnd w:id="14754"/>
      <w:bookmarkEnd w:id="14755"/>
      <w:bookmarkEnd w:id="14756"/>
      <w:bookmarkEnd w:id="14757"/>
      <w:bookmarkEnd w:id="14758"/>
      <w:bookmarkEnd w:id="14759"/>
      <w:bookmarkEnd w:id="14760"/>
      <w:bookmarkEnd w:id="14761"/>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lastRenderedPageBreak/>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4762" w:name="_Toc20487714"/>
      <w:bookmarkStart w:id="14763" w:name="_Toc29343021"/>
      <w:bookmarkStart w:id="14764" w:name="_Toc29344160"/>
      <w:bookmarkStart w:id="14765" w:name="_Toc36567426"/>
      <w:bookmarkStart w:id="14766" w:name="_Toc36810890"/>
      <w:bookmarkStart w:id="14767" w:name="_Toc36847254"/>
      <w:bookmarkStart w:id="14768" w:name="_Toc36939907"/>
      <w:bookmarkStart w:id="14769" w:name="_Toc37082887"/>
      <w:r w:rsidRPr="000E4E7F">
        <w:t>–</w:t>
      </w:r>
      <w:r w:rsidRPr="000E4E7F">
        <w:tab/>
      </w:r>
      <w:r w:rsidRPr="000E4E7F">
        <w:rPr>
          <w:i/>
        </w:rPr>
        <w:t>SL-Preconfiguration</w:t>
      </w:r>
      <w:bookmarkEnd w:id="14762"/>
      <w:bookmarkEnd w:id="14763"/>
      <w:bookmarkEnd w:id="14764"/>
      <w:bookmarkEnd w:id="14765"/>
      <w:bookmarkEnd w:id="14766"/>
      <w:bookmarkEnd w:id="14767"/>
      <w:bookmarkEnd w:id="14768"/>
      <w:bookmarkEnd w:id="14769"/>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lastRenderedPageBreak/>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14770" w:name="_Toc20487715"/>
      <w:bookmarkStart w:id="14771" w:name="_Toc29343022"/>
      <w:bookmarkStart w:id="14772" w:name="_Toc29344161"/>
      <w:bookmarkStart w:id="14773" w:name="_Toc36567427"/>
      <w:bookmarkStart w:id="14774" w:name="_Toc36810891"/>
      <w:bookmarkStart w:id="14775" w:name="_Toc36847255"/>
      <w:bookmarkStart w:id="14776" w:name="_Toc36939908"/>
      <w:bookmarkStart w:id="14777" w:name="_Toc37082888"/>
      <w:r w:rsidRPr="000E4E7F">
        <w:t>–</w:t>
      </w:r>
      <w:r w:rsidRPr="000E4E7F">
        <w:tab/>
      </w:r>
      <w:r w:rsidRPr="000E4E7F">
        <w:rPr>
          <w:i/>
        </w:rPr>
        <w:t>SL-</w:t>
      </w:r>
      <w:r w:rsidRPr="000E4E7F">
        <w:rPr>
          <w:i/>
          <w:lang w:eastAsia="zh-CN"/>
        </w:rPr>
        <w:t>V2X-</w:t>
      </w:r>
      <w:r w:rsidRPr="000E4E7F">
        <w:rPr>
          <w:i/>
        </w:rPr>
        <w:t>Preconfiguration</w:t>
      </w:r>
      <w:bookmarkEnd w:id="14770"/>
      <w:bookmarkEnd w:id="14771"/>
      <w:bookmarkEnd w:id="14772"/>
      <w:bookmarkEnd w:id="14773"/>
      <w:bookmarkEnd w:id="14774"/>
      <w:bookmarkEnd w:id="14775"/>
      <w:bookmarkEnd w:id="14776"/>
      <w:bookmarkEnd w:id="14777"/>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4778" w:name="_Toc20487716"/>
      <w:bookmarkStart w:id="14779" w:name="_Toc29343023"/>
      <w:bookmarkStart w:id="14780" w:name="_Toc29344162"/>
      <w:bookmarkStart w:id="14781" w:name="_Toc36567428"/>
      <w:bookmarkStart w:id="14782" w:name="_Toc36810892"/>
      <w:bookmarkStart w:id="14783" w:name="_Toc36847256"/>
      <w:bookmarkStart w:id="14784" w:name="_Toc36939909"/>
      <w:bookmarkStart w:id="14785" w:name="_Toc37082889"/>
      <w:r w:rsidRPr="000E4E7F">
        <w:t>10</w:t>
      </w:r>
      <w:r w:rsidRPr="000E4E7F">
        <w:tab/>
        <w:t>Radio information related interactions between network nodes</w:t>
      </w:r>
      <w:bookmarkEnd w:id="14778"/>
      <w:bookmarkEnd w:id="14779"/>
      <w:bookmarkEnd w:id="14780"/>
      <w:bookmarkEnd w:id="14781"/>
      <w:bookmarkEnd w:id="14782"/>
      <w:bookmarkEnd w:id="14783"/>
      <w:bookmarkEnd w:id="14784"/>
      <w:bookmarkEnd w:id="14785"/>
    </w:p>
    <w:p w14:paraId="7142D86F" w14:textId="77777777" w:rsidR="009722D5" w:rsidRPr="000E4E7F" w:rsidRDefault="009722D5" w:rsidP="009722D5">
      <w:pPr>
        <w:pStyle w:val="Heading2"/>
      </w:pPr>
      <w:bookmarkStart w:id="14786" w:name="_Toc20487717"/>
      <w:bookmarkStart w:id="14787" w:name="_Toc29343024"/>
      <w:bookmarkStart w:id="14788" w:name="_Toc29344163"/>
      <w:bookmarkStart w:id="14789" w:name="_Toc36567429"/>
      <w:bookmarkStart w:id="14790" w:name="_Toc36810893"/>
      <w:bookmarkStart w:id="14791" w:name="_Toc36847257"/>
      <w:bookmarkStart w:id="14792" w:name="_Toc36939910"/>
      <w:bookmarkStart w:id="14793" w:name="_Toc37082890"/>
      <w:r w:rsidRPr="000E4E7F">
        <w:t>10.1</w:t>
      </w:r>
      <w:r w:rsidRPr="000E4E7F">
        <w:tab/>
        <w:t>General</w:t>
      </w:r>
      <w:bookmarkEnd w:id="14786"/>
      <w:bookmarkEnd w:id="14787"/>
      <w:bookmarkEnd w:id="14788"/>
      <w:bookmarkEnd w:id="14789"/>
      <w:bookmarkEnd w:id="14790"/>
      <w:bookmarkEnd w:id="14791"/>
      <w:bookmarkEnd w:id="14792"/>
      <w:bookmarkEnd w:id="14793"/>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4794" w:name="_Toc20487718"/>
      <w:bookmarkStart w:id="14795" w:name="_Toc29343025"/>
      <w:bookmarkStart w:id="14796" w:name="_Toc29344164"/>
      <w:bookmarkStart w:id="14797" w:name="_Toc36567430"/>
      <w:bookmarkStart w:id="14798" w:name="_Toc36810894"/>
      <w:bookmarkStart w:id="14799" w:name="_Toc36847258"/>
      <w:bookmarkStart w:id="14800" w:name="_Toc36939911"/>
      <w:bookmarkStart w:id="14801" w:name="_Toc37082891"/>
      <w:r w:rsidRPr="000E4E7F">
        <w:t>10.2</w:t>
      </w:r>
      <w:r w:rsidRPr="000E4E7F">
        <w:tab/>
        <w:t>Inter-node RRC messages</w:t>
      </w:r>
      <w:bookmarkEnd w:id="14794"/>
      <w:bookmarkEnd w:id="14795"/>
      <w:bookmarkEnd w:id="14796"/>
      <w:bookmarkEnd w:id="14797"/>
      <w:bookmarkEnd w:id="14798"/>
      <w:bookmarkEnd w:id="14799"/>
      <w:bookmarkEnd w:id="14800"/>
      <w:bookmarkEnd w:id="14801"/>
    </w:p>
    <w:p w14:paraId="52559661" w14:textId="77777777" w:rsidR="009722D5" w:rsidRPr="000E4E7F" w:rsidRDefault="009722D5" w:rsidP="009722D5">
      <w:pPr>
        <w:pStyle w:val="Heading3"/>
      </w:pPr>
      <w:bookmarkStart w:id="14802" w:name="_Toc20487719"/>
      <w:bookmarkStart w:id="14803" w:name="_Toc29343026"/>
      <w:bookmarkStart w:id="14804" w:name="_Toc29344165"/>
      <w:bookmarkStart w:id="14805" w:name="_Toc36567431"/>
      <w:bookmarkStart w:id="14806" w:name="_Toc36810895"/>
      <w:bookmarkStart w:id="14807" w:name="_Toc36847259"/>
      <w:bookmarkStart w:id="14808" w:name="_Toc36939912"/>
      <w:bookmarkStart w:id="14809" w:name="_Toc37082892"/>
      <w:r w:rsidRPr="000E4E7F">
        <w:t>10.2.1</w:t>
      </w:r>
      <w:r w:rsidRPr="000E4E7F">
        <w:tab/>
        <w:t>General</w:t>
      </w:r>
      <w:bookmarkEnd w:id="14802"/>
      <w:bookmarkEnd w:id="14803"/>
      <w:bookmarkEnd w:id="14804"/>
      <w:bookmarkEnd w:id="14805"/>
      <w:bookmarkEnd w:id="14806"/>
      <w:bookmarkEnd w:id="14807"/>
      <w:bookmarkEnd w:id="14808"/>
      <w:bookmarkEnd w:id="14809"/>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4810" w:name="_Toc20487720"/>
      <w:bookmarkStart w:id="14811" w:name="_Toc29343027"/>
      <w:bookmarkStart w:id="14812" w:name="_Toc29344166"/>
      <w:bookmarkStart w:id="14813" w:name="_Toc36567432"/>
      <w:bookmarkStart w:id="14814" w:name="_Toc36810896"/>
      <w:bookmarkStart w:id="14815" w:name="_Toc36847260"/>
      <w:bookmarkStart w:id="14816" w:name="_Toc36939913"/>
      <w:bookmarkStart w:id="14817" w:name="_Toc37082893"/>
      <w:r w:rsidRPr="000E4E7F">
        <w:t>–</w:t>
      </w:r>
      <w:r w:rsidRPr="000E4E7F">
        <w:tab/>
      </w:r>
      <w:r w:rsidRPr="000E4E7F">
        <w:rPr>
          <w:i/>
          <w:noProof/>
        </w:rPr>
        <w:t>EUTRA-InterNodeDefinitions</w:t>
      </w:r>
      <w:bookmarkEnd w:id="14810"/>
      <w:bookmarkEnd w:id="14811"/>
      <w:bookmarkEnd w:id="14812"/>
      <w:bookmarkEnd w:id="14813"/>
      <w:bookmarkEnd w:id="14814"/>
      <w:bookmarkEnd w:id="14815"/>
      <w:bookmarkEnd w:id="14816"/>
      <w:bookmarkEnd w:id="14817"/>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8" w:author="cr4290 (R2-2003852)" w:date="2020-05-10T14:42:00Z"/>
          <w:rFonts w:ascii="Courier New" w:hAnsi="Courier New"/>
          <w:noProof/>
          <w:sz w:val="16"/>
        </w:rPr>
      </w:pPr>
      <w:ins w:id="14819"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lastRenderedPageBreak/>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4820"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4820"/>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4821" w:name="_Toc20487721"/>
      <w:bookmarkStart w:id="14822" w:name="_Toc29343028"/>
      <w:bookmarkStart w:id="14823" w:name="_Toc29344167"/>
      <w:bookmarkStart w:id="14824" w:name="_Toc36567433"/>
      <w:bookmarkStart w:id="14825" w:name="_Toc36810897"/>
      <w:bookmarkStart w:id="14826" w:name="_Toc36847261"/>
      <w:bookmarkStart w:id="14827" w:name="_Toc36939914"/>
      <w:bookmarkStart w:id="14828" w:name="_Toc37082894"/>
      <w:r w:rsidRPr="000E4E7F">
        <w:t>10.2.2</w:t>
      </w:r>
      <w:r w:rsidRPr="000E4E7F">
        <w:tab/>
        <w:t>Message definitions</w:t>
      </w:r>
      <w:bookmarkEnd w:id="14821"/>
      <w:bookmarkEnd w:id="14822"/>
      <w:bookmarkEnd w:id="14823"/>
      <w:bookmarkEnd w:id="14824"/>
      <w:bookmarkEnd w:id="14825"/>
      <w:bookmarkEnd w:id="14826"/>
      <w:bookmarkEnd w:id="14827"/>
      <w:bookmarkEnd w:id="14828"/>
    </w:p>
    <w:p w14:paraId="0E05A5B0" w14:textId="77777777" w:rsidR="009722D5" w:rsidRPr="000E4E7F" w:rsidRDefault="009722D5" w:rsidP="009722D5">
      <w:pPr>
        <w:pStyle w:val="Heading4"/>
      </w:pPr>
      <w:bookmarkStart w:id="14829" w:name="_Toc20487722"/>
      <w:bookmarkStart w:id="14830" w:name="_Toc29343029"/>
      <w:bookmarkStart w:id="14831" w:name="_Toc29344168"/>
      <w:bookmarkStart w:id="14832" w:name="_Toc36567434"/>
      <w:bookmarkStart w:id="14833" w:name="_Toc36810898"/>
      <w:bookmarkStart w:id="14834" w:name="_Toc36847262"/>
      <w:bookmarkStart w:id="14835" w:name="_Toc36939915"/>
      <w:bookmarkStart w:id="14836" w:name="_Toc37082895"/>
      <w:r w:rsidRPr="000E4E7F">
        <w:t>–</w:t>
      </w:r>
      <w:r w:rsidRPr="000E4E7F">
        <w:tab/>
      </w:r>
      <w:r w:rsidRPr="000E4E7F">
        <w:rPr>
          <w:i/>
        </w:rPr>
        <w:t>HandoverCommand</w:t>
      </w:r>
      <w:bookmarkEnd w:id="14829"/>
      <w:bookmarkEnd w:id="14830"/>
      <w:bookmarkEnd w:id="14831"/>
      <w:bookmarkEnd w:id="14832"/>
      <w:bookmarkEnd w:id="14833"/>
      <w:bookmarkEnd w:id="14834"/>
      <w:bookmarkEnd w:id="14835"/>
      <w:bookmarkEnd w:id="14836"/>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14837" w:name="_Toc20487723"/>
      <w:bookmarkStart w:id="14838" w:name="_Toc29343030"/>
      <w:bookmarkStart w:id="14839" w:name="_Toc29344169"/>
      <w:bookmarkStart w:id="14840" w:name="_Toc36567435"/>
      <w:bookmarkStart w:id="14841" w:name="_Toc36810899"/>
      <w:bookmarkStart w:id="14842" w:name="_Toc36847263"/>
      <w:bookmarkStart w:id="14843" w:name="_Toc36939916"/>
      <w:bookmarkStart w:id="14844" w:name="_Toc37082896"/>
      <w:r w:rsidRPr="000E4E7F">
        <w:t>–</w:t>
      </w:r>
      <w:r w:rsidRPr="000E4E7F">
        <w:tab/>
      </w:r>
      <w:r w:rsidRPr="000E4E7F">
        <w:rPr>
          <w:i/>
        </w:rPr>
        <w:t>HandoverPreparationInformation</w:t>
      </w:r>
      <w:bookmarkEnd w:id="14837"/>
      <w:bookmarkEnd w:id="14838"/>
      <w:bookmarkEnd w:id="14839"/>
      <w:bookmarkEnd w:id="14840"/>
      <w:bookmarkEnd w:id="14841"/>
      <w:bookmarkEnd w:id="14842"/>
      <w:bookmarkEnd w:id="14843"/>
      <w:bookmarkEnd w:id="14844"/>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4845"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4846"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4847" w:author="CR4256r1 (R2-2003906)" w:date="2020-05-07T16:11:00Z">
              <w:r>
                <w:rPr>
                  <w:rFonts w:eastAsia="SimSun" w:hint="eastAsia"/>
                  <w:kern w:val="2"/>
                  <w:lang w:eastAsia="ko-KR"/>
                </w:rPr>
                <w:t>May be included if UE Radio Capability ID is used for the UE. Included otherwise.</w:t>
              </w:r>
            </w:ins>
            <w:del w:id="14848"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4849" w:name="_Toc20487724"/>
      <w:bookmarkStart w:id="14850" w:name="_Toc29343031"/>
      <w:bookmarkStart w:id="14851" w:name="_Toc29344170"/>
      <w:bookmarkStart w:id="14852" w:name="_Toc36567436"/>
      <w:bookmarkStart w:id="14853" w:name="_Toc36810900"/>
      <w:bookmarkStart w:id="14854" w:name="_Toc36847264"/>
      <w:bookmarkStart w:id="14855" w:name="_Toc36939917"/>
      <w:bookmarkStart w:id="14856" w:name="_Toc37082897"/>
      <w:r w:rsidRPr="000E4E7F">
        <w:t>–</w:t>
      </w:r>
      <w:r w:rsidRPr="000E4E7F">
        <w:tab/>
      </w:r>
      <w:r w:rsidRPr="000E4E7F">
        <w:rPr>
          <w:i/>
        </w:rPr>
        <w:t>SCG-Config</w:t>
      </w:r>
      <w:bookmarkEnd w:id="14849"/>
      <w:bookmarkEnd w:id="14850"/>
      <w:bookmarkEnd w:id="14851"/>
      <w:bookmarkEnd w:id="14852"/>
      <w:bookmarkEnd w:id="14853"/>
      <w:bookmarkEnd w:id="14854"/>
      <w:bookmarkEnd w:id="14855"/>
      <w:bookmarkEnd w:id="14856"/>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lastRenderedPageBreak/>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4857" w:name="_Toc20487725"/>
      <w:bookmarkStart w:id="14858" w:name="_Toc29343032"/>
      <w:bookmarkStart w:id="14859" w:name="_Toc29344171"/>
      <w:bookmarkStart w:id="14860" w:name="_Toc36567437"/>
      <w:bookmarkStart w:id="14861" w:name="_Toc36810901"/>
      <w:bookmarkStart w:id="14862" w:name="_Toc36847265"/>
      <w:bookmarkStart w:id="14863" w:name="_Toc36939918"/>
      <w:bookmarkStart w:id="14864" w:name="_Toc37082898"/>
      <w:r w:rsidRPr="000E4E7F">
        <w:t>–</w:t>
      </w:r>
      <w:r w:rsidRPr="000E4E7F">
        <w:tab/>
      </w:r>
      <w:r w:rsidRPr="000E4E7F">
        <w:rPr>
          <w:i/>
        </w:rPr>
        <w:t>SCG-ConfigInfo</w:t>
      </w:r>
      <w:bookmarkEnd w:id="14857"/>
      <w:bookmarkEnd w:id="14858"/>
      <w:bookmarkEnd w:id="14859"/>
      <w:bookmarkEnd w:id="14860"/>
      <w:bookmarkEnd w:id="14861"/>
      <w:bookmarkEnd w:id="14862"/>
      <w:bookmarkEnd w:id="14863"/>
      <w:bookmarkEnd w:id="14864"/>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4865" w:name="_Toc20487726"/>
      <w:bookmarkStart w:id="14866" w:name="_Toc29343033"/>
      <w:bookmarkStart w:id="14867" w:name="_Toc29344172"/>
      <w:bookmarkStart w:id="14868" w:name="_Toc36567438"/>
      <w:bookmarkStart w:id="14869" w:name="_Toc36810902"/>
      <w:bookmarkStart w:id="14870" w:name="_Toc36847266"/>
      <w:bookmarkStart w:id="14871" w:name="_Toc36939919"/>
      <w:bookmarkStart w:id="14872" w:name="_Toc37082899"/>
      <w:r w:rsidRPr="000E4E7F">
        <w:t>–</w:t>
      </w:r>
      <w:r w:rsidRPr="000E4E7F">
        <w:tab/>
      </w:r>
      <w:r w:rsidRPr="000E4E7F">
        <w:rPr>
          <w:i/>
        </w:rPr>
        <w:t>UEPagingCoverageInformation</w:t>
      </w:r>
      <w:bookmarkEnd w:id="14865"/>
      <w:bookmarkEnd w:id="14866"/>
      <w:bookmarkEnd w:id="14867"/>
      <w:bookmarkEnd w:id="14868"/>
      <w:bookmarkEnd w:id="14869"/>
      <w:bookmarkEnd w:id="14870"/>
      <w:bookmarkEnd w:id="14871"/>
      <w:bookmarkEnd w:id="14872"/>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lastRenderedPageBreak/>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4873" w:name="_Toc20487727"/>
      <w:bookmarkStart w:id="14874" w:name="_Toc29343034"/>
      <w:bookmarkStart w:id="14875" w:name="_Toc29344173"/>
      <w:bookmarkStart w:id="14876" w:name="_Toc36567439"/>
      <w:bookmarkStart w:id="14877" w:name="_Toc36810903"/>
      <w:bookmarkStart w:id="14878" w:name="_Toc36847267"/>
      <w:bookmarkStart w:id="14879" w:name="_Toc36939920"/>
      <w:bookmarkStart w:id="14880" w:name="_Toc37082900"/>
      <w:r w:rsidRPr="000E4E7F">
        <w:t>–</w:t>
      </w:r>
      <w:r w:rsidRPr="000E4E7F">
        <w:tab/>
      </w:r>
      <w:r w:rsidRPr="000E4E7F">
        <w:rPr>
          <w:i/>
        </w:rPr>
        <w:t>UERadioAccessCapabilityInformation</w:t>
      </w:r>
      <w:bookmarkEnd w:id="14873"/>
      <w:bookmarkEnd w:id="14874"/>
      <w:bookmarkEnd w:id="14875"/>
      <w:bookmarkEnd w:id="14876"/>
      <w:bookmarkEnd w:id="14877"/>
      <w:bookmarkEnd w:id="14878"/>
      <w:bookmarkEnd w:id="14879"/>
      <w:bookmarkEnd w:id="14880"/>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4881" w:name="_Toc20487728"/>
      <w:bookmarkStart w:id="14882" w:name="_Toc29343035"/>
      <w:bookmarkStart w:id="14883" w:name="_Toc29344174"/>
      <w:bookmarkStart w:id="14884" w:name="_Toc36567440"/>
      <w:bookmarkStart w:id="14885" w:name="_Toc36810904"/>
      <w:bookmarkStart w:id="14886" w:name="_Toc36847268"/>
      <w:bookmarkStart w:id="14887" w:name="_Toc36939921"/>
      <w:bookmarkStart w:id="14888" w:name="_Toc37082901"/>
      <w:r w:rsidRPr="000E4E7F">
        <w:t>–</w:t>
      </w:r>
      <w:r w:rsidRPr="000E4E7F">
        <w:tab/>
      </w:r>
      <w:r w:rsidRPr="000E4E7F">
        <w:rPr>
          <w:i/>
        </w:rPr>
        <w:t>UERadioPagingInformation</w:t>
      </w:r>
      <w:bookmarkEnd w:id="14881"/>
      <w:bookmarkEnd w:id="14882"/>
      <w:bookmarkEnd w:id="14883"/>
      <w:bookmarkEnd w:id="14884"/>
      <w:bookmarkEnd w:id="14885"/>
      <w:bookmarkEnd w:id="14886"/>
      <w:bookmarkEnd w:id="14887"/>
      <w:bookmarkEnd w:id="14888"/>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4889" w:name="_Toc20487729"/>
      <w:bookmarkStart w:id="14890" w:name="_Toc29343036"/>
      <w:bookmarkStart w:id="14891" w:name="_Toc29344175"/>
      <w:bookmarkStart w:id="14892" w:name="_Toc36567441"/>
      <w:bookmarkStart w:id="14893" w:name="_Toc36810905"/>
      <w:bookmarkStart w:id="14894" w:name="_Toc36847269"/>
      <w:bookmarkStart w:id="14895" w:name="_Toc36939922"/>
      <w:bookmarkStart w:id="14896" w:name="_Toc37082902"/>
      <w:r w:rsidRPr="000E4E7F">
        <w:lastRenderedPageBreak/>
        <w:t>10.3</w:t>
      </w:r>
      <w:r w:rsidRPr="000E4E7F">
        <w:tab/>
        <w:t>Inter-node RRC information element definitions</w:t>
      </w:r>
      <w:bookmarkEnd w:id="14889"/>
      <w:bookmarkEnd w:id="14890"/>
      <w:bookmarkEnd w:id="14891"/>
      <w:bookmarkEnd w:id="14892"/>
      <w:bookmarkEnd w:id="14893"/>
      <w:bookmarkEnd w:id="14894"/>
      <w:bookmarkEnd w:id="14895"/>
      <w:bookmarkEnd w:id="14896"/>
    </w:p>
    <w:p w14:paraId="7573C36C" w14:textId="77777777" w:rsidR="009722D5" w:rsidRPr="000E4E7F" w:rsidRDefault="009722D5" w:rsidP="009722D5">
      <w:pPr>
        <w:pStyle w:val="Heading4"/>
        <w:rPr>
          <w:i/>
          <w:noProof/>
        </w:rPr>
      </w:pPr>
      <w:bookmarkStart w:id="14897" w:name="_Toc20487730"/>
      <w:bookmarkStart w:id="14898" w:name="_Toc29343037"/>
      <w:bookmarkStart w:id="14899" w:name="_Toc29344176"/>
      <w:bookmarkStart w:id="14900" w:name="_Toc36567442"/>
      <w:bookmarkStart w:id="14901" w:name="_Toc36810906"/>
      <w:bookmarkStart w:id="14902" w:name="_Toc36847270"/>
      <w:bookmarkStart w:id="14903" w:name="_Toc36939923"/>
      <w:bookmarkStart w:id="14904" w:name="_Toc37082903"/>
      <w:r w:rsidRPr="000E4E7F">
        <w:t>–</w:t>
      </w:r>
      <w:r w:rsidRPr="000E4E7F">
        <w:tab/>
      </w:r>
      <w:r w:rsidRPr="000E4E7F">
        <w:rPr>
          <w:i/>
        </w:rPr>
        <w:t>AS-Config</w:t>
      </w:r>
      <w:bookmarkEnd w:id="14897"/>
      <w:bookmarkEnd w:id="14898"/>
      <w:bookmarkEnd w:id="14899"/>
      <w:bookmarkEnd w:id="14900"/>
      <w:bookmarkEnd w:id="14901"/>
      <w:bookmarkEnd w:id="14902"/>
      <w:bookmarkEnd w:id="14903"/>
      <w:bookmarkEnd w:id="14904"/>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lastRenderedPageBreak/>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4905" w:name="_Toc20487731"/>
      <w:bookmarkStart w:id="14906" w:name="_Toc29343038"/>
      <w:bookmarkStart w:id="14907" w:name="_Toc29344177"/>
      <w:bookmarkStart w:id="14908" w:name="_Toc36567443"/>
      <w:bookmarkStart w:id="14909" w:name="_Toc36810907"/>
      <w:bookmarkStart w:id="14910" w:name="_Toc36847271"/>
      <w:bookmarkStart w:id="14911" w:name="_Toc36939924"/>
      <w:bookmarkStart w:id="14912" w:name="_Toc37082904"/>
      <w:r w:rsidRPr="000E4E7F">
        <w:t>–</w:t>
      </w:r>
      <w:r w:rsidRPr="000E4E7F">
        <w:tab/>
      </w:r>
      <w:r w:rsidRPr="000E4E7F">
        <w:rPr>
          <w:i/>
          <w:noProof/>
          <w:lang w:eastAsia="ko-KR"/>
        </w:rPr>
        <w:t>AS-Context</w:t>
      </w:r>
      <w:bookmarkEnd w:id="14905"/>
      <w:bookmarkEnd w:id="14906"/>
      <w:bookmarkEnd w:id="14907"/>
      <w:bookmarkEnd w:id="14908"/>
      <w:bookmarkEnd w:id="14909"/>
      <w:bookmarkEnd w:id="14910"/>
      <w:bookmarkEnd w:id="14911"/>
      <w:bookmarkEnd w:id="14912"/>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4913"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4" w:author="cr4290 (R2-2003852)" w:date="2020-05-10T15:04:00Z"/>
          <w:rFonts w:ascii="Courier New" w:hAnsi="Courier New"/>
          <w:noProof/>
          <w:sz w:val="16"/>
        </w:rPr>
      </w:pPr>
      <w:ins w:id="14915"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6" w:author="cr4290 (R2-2003852)" w:date="2020-05-10T15:05:00Z"/>
          <w:rFonts w:ascii="Courier New" w:hAnsi="Courier New"/>
          <w:noProof/>
          <w:sz w:val="16"/>
        </w:rPr>
      </w:pPr>
      <w:ins w:id="14917"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8" w:author="cr4290 (R2-2003852)" w:date="2020-05-10T15:05:00Z"/>
          <w:rFonts w:ascii="Courier New" w:hAnsi="Courier New"/>
          <w:noProof/>
          <w:sz w:val="16"/>
        </w:rPr>
      </w:pPr>
      <w:ins w:id="14919"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0" w:author="cr4290 (R2-2003852)" w:date="2020-05-10T15:05:00Z"/>
          <w:rFonts w:ascii="Courier New" w:hAnsi="Courier New"/>
          <w:noProof/>
          <w:sz w:val="16"/>
        </w:rPr>
      </w:pPr>
      <w:ins w:id="14921"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2" w:author="cr4290 (R2-2003852)" w:date="2020-05-10T15:05:00Z"/>
          <w:rFonts w:ascii="Courier New" w:hAnsi="Courier New"/>
          <w:noProof/>
          <w:sz w:val="16"/>
        </w:rPr>
      </w:pPr>
      <w:ins w:id="14923"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4" w:author="cr4290 (R2-2003852)" w:date="2020-05-10T15:05:00Z"/>
          <w:rFonts w:ascii="Courier New" w:hAnsi="Courier New"/>
          <w:noProof/>
          <w:sz w:val="16"/>
        </w:rPr>
      </w:pPr>
      <w:ins w:id="14925"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6"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4927" w:author="cr4290 (R2-2003852)" w:date="2020-05-10T15:05:00Z"/>
        </w:trPr>
        <w:tc>
          <w:tcPr>
            <w:tcW w:w="9639" w:type="dxa"/>
          </w:tcPr>
          <w:p w14:paraId="45A2CF81" w14:textId="77777777" w:rsidR="00816FAA" w:rsidRPr="00816FAA" w:rsidRDefault="00816FAA" w:rsidP="00816FAA">
            <w:pPr>
              <w:keepNext/>
              <w:keepLines/>
              <w:spacing w:after="0"/>
              <w:rPr>
                <w:ins w:id="14928" w:author="cr4290 (R2-2003852)" w:date="2020-05-10T15:05:00Z"/>
                <w:rFonts w:ascii="Arial" w:eastAsia="SimSun" w:hAnsi="Arial"/>
                <w:b/>
                <w:bCs/>
                <w:i/>
                <w:iCs/>
                <w:noProof/>
                <w:sz w:val="18"/>
              </w:rPr>
            </w:pPr>
            <w:ins w:id="14929"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4930" w:author="cr4290 (R2-2003852)" w:date="2020-05-10T15:05:00Z"/>
                <w:rFonts w:ascii="Arial" w:hAnsi="Arial"/>
                <w:b/>
                <w:bCs/>
                <w:i/>
                <w:noProof/>
                <w:kern w:val="2"/>
                <w:sz w:val="18"/>
                <w:lang w:eastAsia="zh-CN"/>
              </w:rPr>
            </w:pPr>
            <w:ins w:id="14931"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4932" w:name="_Toc20487732"/>
      <w:bookmarkStart w:id="14933" w:name="_Toc29343039"/>
      <w:bookmarkStart w:id="14934" w:name="_Toc29344178"/>
      <w:bookmarkStart w:id="14935" w:name="_Toc36567444"/>
      <w:bookmarkStart w:id="14936" w:name="_Toc36810908"/>
      <w:bookmarkStart w:id="14937" w:name="_Toc36847272"/>
      <w:bookmarkStart w:id="14938" w:name="_Toc36939925"/>
      <w:bookmarkStart w:id="14939" w:name="_Toc37082905"/>
      <w:r w:rsidRPr="000E4E7F">
        <w:t>–</w:t>
      </w:r>
      <w:r w:rsidRPr="000E4E7F">
        <w:tab/>
      </w:r>
      <w:r w:rsidRPr="000E4E7F">
        <w:rPr>
          <w:i/>
        </w:rPr>
        <w:t>ReestablishmentInfo</w:t>
      </w:r>
      <w:bookmarkEnd w:id="14932"/>
      <w:bookmarkEnd w:id="14933"/>
      <w:bookmarkEnd w:id="14934"/>
      <w:bookmarkEnd w:id="14935"/>
      <w:bookmarkEnd w:id="14936"/>
      <w:bookmarkEnd w:id="14937"/>
      <w:bookmarkEnd w:id="14938"/>
      <w:bookmarkEnd w:id="14939"/>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lastRenderedPageBreak/>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4940" w:name="_Toc20487733"/>
      <w:bookmarkStart w:id="14941" w:name="_Toc29343040"/>
      <w:bookmarkStart w:id="14942" w:name="_Toc29344179"/>
      <w:bookmarkStart w:id="14943" w:name="_Toc36567445"/>
      <w:bookmarkStart w:id="14944" w:name="_Toc36810909"/>
      <w:bookmarkStart w:id="14945" w:name="_Toc36847273"/>
      <w:bookmarkStart w:id="14946" w:name="_Toc36939926"/>
      <w:bookmarkStart w:id="14947" w:name="_Toc37082906"/>
      <w:r w:rsidRPr="000E4E7F">
        <w:t>–</w:t>
      </w:r>
      <w:r w:rsidRPr="000E4E7F">
        <w:tab/>
      </w:r>
      <w:r w:rsidRPr="000E4E7F">
        <w:rPr>
          <w:i/>
        </w:rPr>
        <w:t>RRM-Config</w:t>
      </w:r>
      <w:bookmarkEnd w:id="14940"/>
      <w:bookmarkEnd w:id="14941"/>
      <w:bookmarkEnd w:id="14942"/>
      <w:bookmarkEnd w:id="14943"/>
      <w:bookmarkEnd w:id="14944"/>
      <w:bookmarkEnd w:id="14945"/>
      <w:bookmarkEnd w:id="14946"/>
      <w:bookmarkEnd w:id="14947"/>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lastRenderedPageBreak/>
        <w:tab/>
        <w:t>rsrpResult</w:t>
      </w:r>
      <w:bookmarkStart w:id="14948" w:name="OLE_LINK126"/>
      <w:bookmarkStart w:id="14949" w:name="OLE_LINK127"/>
      <w:r w:rsidRPr="000E4E7F">
        <w:t>-r10</w:t>
      </w:r>
      <w:bookmarkEnd w:id="14948"/>
      <w:bookmarkEnd w:id="14949"/>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4950" w:name="_Toc20487734"/>
      <w:bookmarkStart w:id="14951" w:name="_Toc29343041"/>
      <w:bookmarkStart w:id="14952" w:name="_Toc29344180"/>
      <w:bookmarkStart w:id="14953" w:name="_Toc36567446"/>
      <w:bookmarkStart w:id="14954" w:name="_Toc36810910"/>
      <w:bookmarkStart w:id="14955" w:name="_Toc36847274"/>
      <w:bookmarkStart w:id="14956" w:name="_Toc36939927"/>
      <w:bookmarkStart w:id="14957" w:name="_Toc37082907"/>
      <w:r w:rsidRPr="000E4E7F">
        <w:t>10.4</w:t>
      </w:r>
      <w:r w:rsidRPr="000E4E7F">
        <w:tab/>
        <w:t>Inter-node RRC multiplicity and type constraint values</w:t>
      </w:r>
      <w:bookmarkEnd w:id="14950"/>
      <w:bookmarkEnd w:id="14951"/>
      <w:bookmarkEnd w:id="14952"/>
      <w:bookmarkEnd w:id="14953"/>
      <w:bookmarkEnd w:id="14954"/>
      <w:bookmarkEnd w:id="14955"/>
      <w:bookmarkEnd w:id="14956"/>
      <w:bookmarkEnd w:id="14957"/>
    </w:p>
    <w:p w14:paraId="4A7BED64" w14:textId="77777777" w:rsidR="009722D5" w:rsidRPr="000E4E7F" w:rsidRDefault="009722D5" w:rsidP="009722D5">
      <w:pPr>
        <w:pStyle w:val="Heading3"/>
      </w:pPr>
      <w:bookmarkStart w:id="14958" w:name="_Toc20487735"/>
      <w:bookmarkStart w:id="14959" w:name="_Toc29343042"/>
      <w:bookmarkStart w:id="14960" w:name="_Toc29344181"/>
      <w:bookmarkStart w:id="14961" w:name="_Toc36567447"/>
      <w:bookmarkStart w:id="14962" w:name="_Toc36810911"/>
      <w:bookmarkStart w:id="14963" w:name="_Toc36847275"/>
      <w:bookmarkStart w:id="14964" w:name="_Toc36939928"/>
      <w:bookmarkStart w:id="14965" w:name="_Toc37082908"/>
      <w:r w:rsidRPr="000E4E7F">
        <w:t>–</w:t>
      </w:r>
      <w:r w:rsidRPr="000E4E7F">
        <w:tab/>
        <w:t>Multiplicity and type constraints definitions</w:t>
      </w:r>
      <w:bookmarkEnd w:id="14958"/>
      <w:bookmarkEnd w:id="14959"/>
      <w:bookmarkEnd w:id="14960"/>
      <w:bookmarkEnd w:id="14961"/>
      <w:bookmarkEnd w:id="14962"/>
      <w:bookmarkEnd w:id="14963"/>
      <w:bookmarkEnd w:id="14964"/>
      <w:bookmarkEnd w:id="14965"/>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4966" w:name="_Toc20487736"/>
      <w:bookmarkStart w:id="14967" w:name="_Toc29343043"/>
      <w:bookmarkStart w:id="14968" w:name="_Toc29344182"/>
      <w:bookmarkStart w:id="14969" w:name="_Toc36567448"/>
      <w:bookmarkStart w:id="14970" w:name="_Toc36810912"/>
      <w:bookmarkStart w:id="14971" w:name="_Toc36847276"/>
      <w:bookmarkStart w:id="14972" w:name="_Toc36939929"/>
      <w:bookmarkStart w:id="14973" w:name="_Toc37082909"/>
      <w:r w:rsidRPr="000E4E7F">
        <w:t>–</w:t>
      </w:r>
      <w:r w:rsidRPr="000E4E7F">
        <w:tab/>
        <w:t xml:space="preserve">End of </w:t>
      </w:r>
      <w:r w:rsidRPr="000E4E7F">
        <w:rPr>
          <w:i/>
          <w:noProof/>
        </w:rPr>
        <w:t>EUTRA-InterNodeDefinitions</w:t>
      </w:r>
      <w:bookmarkEnd w:id="14966"/>
      <w:bookmarkEnd w:id="14967"/>
      <w:bookmarkEnd w:id="14968"/>
      <w:bookmarkEnd w:id="14969"/>
      <w:bookmarkEnd w:id="14970"/>
      <w:bookmarkEnd w:id="14971"/>
      <w:bookmarkEnd w:id="14972"/>
      <w:bookmarkEnd w:id="14973"/>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4974" w:name="_Toc20487737"/>
      <w:bookmarkStart w:id="14975" w:name="_Toc29343044"/>
      <w:bookmarkStart w:id="14976" w:name="_Toc29344183"/>
      <w:bookmarkStart w:id="14977" w:name="_Toc36567449"/>
      <w:bookmarkStart w:id="14978" w:name="_Toc36810913"/>
      <w:bookmarkStart w:id="14979" w:name="_Toc36847277"/>
      <w:bookmarkStart w:id="14980" w:name="_Toc36939930"/>
      <w:bookmarkStart w:id="14981" w:name="_Toc37082910"/>
      <w:r w:rsidRPr="000E4E7F">
        <w:t>10.5</w:t>
      </w:r>
      <w:r w:rsidRPr="000E4E7F">
        <w:tab/>
        <w:t xml:space="preserve">Mandatory information in </w:t>
      </w:r>
      <w:r w:rsidRPr="000E4E7F">
        <w:rPr>
          <w:i/>
          <w:iCs/>
        </w:rPr>
        <w:t>AS-Config</w:t>
      </w:r>
      <w:bookmarkEnd w:id="14974"/>
      <w:bookmarkEnd w:id="14975"/>
      <w:bookmarkEnd w:id="14976"/>
      <w:bookmarkEnd w:id="14977"/>
      <w:bookmarkEnd w:id="14978"/>
      <w:bookmarkEnd w:id="14979"/>
      <w:bookmarkEnd w:id="14980"/>
      <w:bookmarkEnd w:id="14981"/>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lastRenderedPageBreak/>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4982" w:name="_Toc20487738"/>
      <w:bookmarkStart w:id="14983" w:name="_Toc29343045"/>
      <w:bookmarkStart w:id="14984" w:name="_Toc29344184"/>
      <w:bookmarkStart w:id="14985" w:name="_Toc36567450"/>
      <w:bookmarkStart w:id="14986" w:name="_Toc36810914"/>
      <w:bookmarkStart w:id="14987" w:name="_Toc36847278"/>
      <w:bookmarkStart w:id="14988" w:name="_Toc36939931"/>
      <w:bookmarkStart w:id="14989" w:name="_Toc37082911"/>
      <w:r w:rsidRPr="000E4E7F">
        <w:t>10.6</w:t>
      </w:r>
      <w:r w:rsidRPr="000E4E7F">
        <w:tab/>
        <w:t>Inter-node NB-IoT messages</w:t>
      </w:r>
      <w:bookmarkEnd w:id="14982"/>
      <w:bookmarkEnd w:id="14983"/>
      <w:bookmarkEnd w:id="14984"/>
      <w:bookmarkEnd w:id="14985"/>
      <w:bookmarkEnd w:id="14986"/>
      <w:bookmarkEnd w:id="14987"/>
      <w:bookmarkEnd w:id="14988"/>
      <w:bookmarkEnd w:id="14989"/>
    </w:p>
    <w:p w14:paraId="7A2817E9" w14:textId="77777777" w:rsidR="009722D5" w:rsidRPr="000E4E7F" w:rsidRDefault="009722D5" w:rsidP="009722D5">
      <w:pPr>
        <w:pStyle w:val="Heading3"/>
      </w:pPr>
      <w:bookmarkStart w:id="14990" w:name="_Toc20487739"/>
      <w:bookmarkStart w:id="14991" w:name="_Toc29343046"/>
      <w:bookmarkStart w:id="14992" w:name="_Toc29344185"/>
      <w:bookmarkStart w:id="14993" w:name="_Toc36567451"/>
      <w:bookmarkStart w:id="14994" w:name="_Toc36810915"/>
      <w:bookmarkStart w:id="14995" w:name="_Toc36847279"/>
      <w:bookmarkStart w:id="14996" w:name="_Toc36939932"/>
      <w:bookmarkStart w:id="14997" w:name="_Toc37082912"/>
      <w:r w:rsidRPr="000E4E7F">
        <w:t>10.6.1</w:t>
      </w:r>
      <w:r w:rsidRPr="000E4E7F">
        <w:tab/>
        <w:t>General</w:t>
      </w:r>
      <w:bookmarkEnd w:id="14990"/>
      <w:bookmarkEnd w:id="14991"/>
      <w:bookmarkEnd w:id="14992"/>
      <w:bookmarkEnd w:id="14993"/>
      <w:bookmarkEnd w:id="14994"/>
      <w:bookmarkEnd w:id="14995"/>
      <w:bookmarkEnd w:id="14996"/>
      <w:bookmarkEnd w:id="14997"/>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4998" w:name="_Toc20487740"/>
      <w:bookmarkStart w:id="14999" w:name="_Toc29343047"/>
      <w:bookmarkStart w:id="15000" w:name="_Toc29344186"/>
      <w:bookmarkStart w:id="15001" w:name="_Toc36567452"/>
      <w:bookmarkStart w:id="15002" w:name="_Toc36810916"/>
      <w:bookmarkStart w:id="15003" w:name="_Toc36847280"/>
      <w:bookmarkStart w:id="15004" w:name="_Toc36939933"/>
      <w:bookmarkStart w:id="15005" w:name="_Toc37082913"/>
      <w:r w:rsidRPr="000E4E7F">
        <w:t>–</w:t>
      </w:r>
      <w:r w:rsidRPr="000E4E7F">
        <w:tab/>
      </w:r>
      <w:r w:rsidRPr="000E4E7F">
        <w:rPr>
          <w:i/>
          <w:noProof/>
        </w:rPr>
        <w:t>NB-IoT-InterNodeDefinitions</w:t>
      </w:r>
      <w:bookmarkEnd w:id="14998"/>
      <w:bookmarkEnd w:id="14999"/>
      <w:bookmarkEnd w:id="15000"/>
      <w:bookmarkEnd w:id="15001"/>
      <w:bookmarkEnd w:id="15002"/>
      <w:bookmarkEnd w:id="15003"/>
      <w:bookmarkEnd w:id="15004"/>
      <w:bookmarkEnd w:id="15005"/>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006" w:name="_Toc20487741"/>
      <w:bookmarkStart w:id="15007" w:name="_Toc29343048"/>
      <w:bookmarkStart w:id="15008" w:name="_Toc29344187"/>
      <w:bookmarkStart w:id="15009" w:name="_Toc36567453"/>
      <w:bookmarkStart w:id="15010" w:name="_Toc36810917"/>
      <w:bookmarkStart w:id="15011" w:name="_Toc36847281"/>
      <w:bookmarkStart w:id="15012" w:name="_Toc36939934"/>
      <w:bookmarkStart w:id="15013" w:name="_Toc37082914"/>
      <w:r w:rsidRPr="000E4E7F">
        <w:lastRenderedPageBreak/>
        <w:t>10.6.2</w:t>
      </w:r>
      <w:r w:rsidRPr="000E4E7F">
        <w:tab/>
        <w:t>Message definitions</w:t>
      </w:r>
      <w:bookmarkEnd w:id="15006"/>
      <w:bookmarkEnd w:id="15007"/>
      <w:bookmarkEnd w:id="15008"/>
      <w:bookmarkEnd w:id="15009"/>
      <w:bookmarkEnd w:id="15010"/>
      <w:bookmarkEnd w:id="15011"/>
      <w:bookmarkEnd w:id="15012"/>
      <w:bookmarkEnd w:id="15013"/>
    </w:p>
    <w:p w14:paraId="7C508DAD" w14:textId="77777777" w:rsidR="009722D5" w:rsidRPr="000E4E7F" w:rsidRDefault="009722D5" w:rsidP="009722D5">
      <w:pPr>
        <w:pStyle w:val="Heading4"/>
      </w:pPr>
      <w:bookmarkStart w:id="15014" w:name="_Toc20487742"/>
      <w:bookmarkStart w:id="15015" w:name="_Toc29343049"/>
      <w:bookmarkStart w:id="15016" w:name="_Toc29344188"/>
      <w:bookmarkStart w:id="15017" w:name="_Toc36567454"/>
      <w:bookmarkStart w:id="15018" w:name="_Toc36810918"/>
      <w:bookmarkStart w:id="15019" w:name="_Toc36847282"/>
      <w:bookmarkStart w:id="15020" w:name="_Toc36939935"/>
      <w:bookmarkStart w:id="15021" w:name="_Toc37082915"/>
      <w:r w:rsidRPr="000E4E7F">
        <w:t>–</w:t>
      </w:r>
      <w:r w:rsidRPr="000E4E7F">
        <w:tab/>
      </w:r>
      <w:r w:rsidRPr="000E4E7F">
        <w:rPr>
          <w:i/>
        </w:rPr>
        <w:t>HandoverPreparationInformation-NB</w:t>
      </w:r>
      <w:bookmarkEnd w:id="15014"/>
      <w:bookmarkEnd w:id="15015"/>
      <w:bookmarkEnd w:id="15016"/>
      <w:bookmarkEnd w:id="15017"/>
      <w:bookmarkEnd w:id="15018"/>
      <w:bookmarkEnd w:id="15019"/>
      <w:bookmarkEnd w:id="15020"/>
      <w:bookmarkEnd w:id="15021"/>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022" w:name="_Toc20487743"/>
      <w:bookmarkStart w:id="15023" w:name="_Toc29343050"/>
      <w:bookmarkStart w:id="15024" w:name="_Toc29344189"/>
      <w:bookmarkStart w:id="15025" w:name="_Toc36567455"/>
      <w:bookmarkStart w:id="15026" w:name="_Toc36810919"/>
      <w:bookmarkStart w:id="15027" w:name="_Toc36847283"/>
      <w:bookmarkStart w:id="15028" w:name="_Toc36939936"/>
      <w:bookmarkStart w:id="15029" w:name="_Toc37082916"/>
      <w:r w:rsidRPr="000E4E7F">
        <w:t>–</w:t>
      </w:r>
      <w:r w:rsidRPr="000E4E7F">
        <w:tab/>
      </w:r>
      <w:r w:rsidRPr="000E4E7F">
        <w:rPr>
          <w:i/>
        </w:rPr>
        <w:t>UEPagingCoverageInformation-NB</w:t>
      </w:r>
      <w:bookmarkEnd w:id="15022"/>
      <w:bookmarkEnd w:id="15023"/>
      <w:bookmarkEnd w:id="15024"/>
      <w:bookmarkEnd w:id="15025"/>
      <w:bookmarkEnd w:id="15026"/>
      <w:bookmarkEnd w:id="15027"/>
      <w:bookmarkEnd w:id="15028"/>
      <w:bookmarkEnd w:id="15029"/>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030" w:name="_Toc20487744"/>
      <w:bookmarkStart w:id="15031" w:name="_Toc29343051"/>
      <w:bookmarkStart w:id="15032" w:name="_Toc29344190"/>
      <w:bookmarkStart w:id="15033" w:name="_Toc36567456"/>
      <w:bookmarkStart w:id="15034" w:name="_Toc36810920"/>
      <w:bookmarkStart w:id="15035" w:name="_Toc36847284"/>
      <w:bookmarkStart w:id="15036" w:name="_Toc36939937"/>
      <w:bookmarkStart w:id="15037" w:name="_Toc37082917"/>
      <w:r w:rsidRPr="000E4E7F">
        <w:t>–</w:t>
      </w:r>
      <w:r w:rsidRPr="000E4E7F">
        <w:tab/>
      </w:r>
      <w:r w:rsidRPr="000E4E7F">
        <w:rPr>
          <w:i/>
        </w:rPr>
        <w:t>UERadioAccessCapabilityInformation-NB</w:t>
      </w:r>
      <w:bookmarkEnd w:id="15030"/>
      <w:bookmarkEnd w:id="15031"/>
      <w:bookmarkEnd w:id="15032"/>
      <w:bookmarkEnd w:id="15033"/>
      <w:bookmarkEnd w:id="15034"/>
      <w:bookmarkEnd w:id="15035"/>
      <w:bookmarkEnd w:id="15036"/>
      <w:bookmarkEnd w:id="15037"/>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038" w:name="_Toc20487745"/>
      <w:bookmarkStart w:id="15039" w:name="_Toc29343052"/>
      <w:bookmarkStart w:id="15040" w:name="_Toc29344191"/>
      <w:bookmarkStart w:id="15041" w:name="_Toc36567457"/>
      <w:bookmarkStart w:id="15042" w:name="_Toc36810921"/>
      <w:bookmarkStart w:id="15043" w:name="_Toc36847285"/>
      <w:bookmarkStart w:id="15044" w:name="_Toc36939938"/>
      <w:bookmarkStart w:id="15045" w:name="_Toc37082918"/>
      <w:r w:rsidRPr="000E4E7F">
        <w:lastRenderedPageBreak/>
        <w:t>–</w:t>
      </w:r>
      <w:r w:rsidRPr="000E4E7F">
        <w:tab/>
      </w:r>
      <w:r w:rsidRPr="000E4E7F">
        <w:rPr>
          <w:i/>
        </w:rPr>
        <w:t>UERadioPagingInformation-NB</w:t>
      </w:r>
      <w:bookmarkEnd w:id="15038"/>
      <w:bookmarkEnd w:id="15039"/>
      <w:bookmarkEnd w:id="15040"/>
      <w:bookmarkEnd w:id="15041"/>
      <w:bookmarkEnd w:id="15042"/>
      <w:bookmarkEnd w:id="15043"/>
      <w:bookmarkEnd w:id="15044"/>
      <w:bookmarkEnd w:id="15045"/>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046" w:name="_Toc20487746"/>
      <w:bookmarkStart w:id="15047" w:name="_Toc29343053"/>
      <w:bookmarkStart w:id="15048" w:name="_Toc29344192"/>
      <w:bookmarkStart w:id="15049" w:name="_Toc36567458"/>
      <w:bookmarkStart w:id="15050" w:name="_Toc36810922"/>
      <w:bookmarkStart w:id="15051" w:name="_Toc36847286"/>
      <w:bookmarkStart w:id="15052" w:name="_Toc36939939"/>
      <w:bookmarkStart w:id="15053" w:name="_Toc37082919"/>
      <w:r w:rsidRPr="000E4E7F">
        <w:t>10.7</w:t>
      </w:r>
      <w:r w:rsidRPr="000E4E7F">
        <w:tab/>
        <w:t>Inter-node NB-IoT RRC information element definitions</w:t>
      </w:r>
      <w:bookmarkEnd w:id="15046"/>
      <w:bookmarkEnd w:id="15047"/>
      <w:bookmarkEnd w:id="15048"/>
      <w:bookmarkEnd w:id="15049"/>
      <w:bookmarkEnd w:id="15050"/>
      <w:bookmarkEnd w:id="15051"/>
      <w:bookmarkEnd w:id="15052"/>
      <w:bookmarkEnd w:id="15053"/>
    </w:p>
    <w:p w14:paraId="5EA3FC0E" w14:textId="77777777" w:rsidR="009722D5" w:rsidRPr="000E4E7F" w:rsidRDefault="009722D5" w:rsidP="009722D5">
      <w:pPr>
        <w:pStyle w:val="Heading4"/>
        <w:rPr>
          <w:i/>
          <w:noProof/>
        </w:rPr>
      </w:pPr>
      <w:bookmarkStart w:id="15054" w:name="_Toc20487747"/>
      <w:bookmarkStart w:id="15055" w:name="_Toc29343054"/>
      <w:bookmarkStart w:id="15056" w:name="_Toc29344193"/>
      <w:bookmarkStart w:id="15057" w:name="_Toc36567459"/>
      <w:bookmarkStart w:id="15058" w:name="_Toc36810923"/>
      <w:bookmarkStart w:id="15059" w:name="_Toc36847287"/>
      <w:bookmarkStart w:id="15060" w:name="_Toc36939940"/>
      <w:bookmarkStart w:id="15061" w:name="_Toc37082920"/>
      <w:r w:rsidRPr="000E4E7F">
        <w:t>–</w:t>
      </w:r>
      <w:r w:rsidRPr="000E4E7F">
        <w:tab/>
      </w:r>
      <w:r w:rsidRPr="000E4E7F">
        <w:rPr>
          <w:i/>
        </w:rPr>
        <w:t>AS-Config-NB</w:t>
      </w:r>
      <w:bookmarkEnd w:id="15054"/>
      <w:bookmarkEnd w:id="15055"/>
      <w:bookmarkEnd w:id="15056"/>
      <w:bookmarkEnd w:id="15057"/>
      <w:bookmarkEnd w:id="15058"/>
      <w:bookmarkEnd w:id="15059"/>
      <w:bookmarkEnd w:id="15060"/>
      <w:bookmarkEnd w:id="15061"/>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062" w:name="_Toc20487748"/>
      <w:bookmarkStart w:id="15063" w:name="_Toc29343055"/>
      <w:bookmarkStart w:id="15064" w:name="_Toc29344194"/>
      <w:bookmarkStart w:id="15065" w:name="_Toc36567460"/>
      <w:bookmarkStart w:id="15066" w:name="_Toc36810924"/>
      <w:bookmarkStart w:id="15067" w:name="_Toc36847288"/>
      <w:bookmarkStart w:id="15068" w:name="_Toc36939941"/>
      <w:bookmarkStart w:id="15069" w:name="_Toc37082921"/>
      <w:r w:rsidRPr="000E4E7F">
        <w:t>–</w:t>
      </w:r>
      <w:r w:rsidRPr="000E4E7F">
        <w:tab/>
      </w:r>
      <w:r w:rsidRPr="000E4E7F">
        <w:rPr>
          <w:i/>
          <w:noProof/>
          <w:lang w:eastAsia="ko-KR"/>
        </w:rPr>
        <w:t>AS-Context-NB</w:t>
      </w:r>
      <w:bookmarkEnd w:id="15062"/>
      <w:bookmarkEnd w:id="15063"/>
      <w:bookmarkEnd w:id="15064"/>
      <w:bookmarkEnd w:id="15065"/>
      <w:bookmarkEnd w:id="15066"/>
      <w:bookmarkEnd w:id="15067"/>
      <w:bookmarkEnd w:id="15068"/>
      <w:bookmarkEnd w:id="15069"/>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070" w:name="_Toc20487749"/>
      <w:bookmarkStart w:id="15071" w:name="_Toc29343056"/>
      <w:bookmarkStart w:id="15072" w:name="_Toc29344195"/>
      <w:bookmarkStart w:id="15073" w:name="_Toc36567461"/>
      <w:bookmarkStart w:id="15074" w:name="_Toc36810925"/>
      <w:bookmarkStart w:id="15075" w:name="_Toc36847289"/>
      <w:bookmarkStart w:id="15076" w:name="_Toc36939942"/>
      <w:bookmarkStart w:id="15077" w:name="_Toc37082922"/>
      <w:r w:rsidRPr="000E4E7F">
        <w:t>–</w:t>
      </w:r>
      <w:r w:rsidRPr="000E4E7F">
        <w:tab/>
      </w:r>
      <w:r w:rsidRPr="000E4E7F">
        <w:rPr>
          <w:i/>
        </w:rPr>
        <w:t>ReestablishmentInfo-NB</w:t>
      </w:r>
      <w:bookmarkEnd w:id="15070"/>
      <w:bookmarkEnd w:id="15071"/>
      <w:bookmarkEnd w:id="15072"/>
      <w:bookmarkEnd w:id="15073"/>
      <w:bookmarkEnd w:id="15074"/>
      <w:bookmarkEnd w:id="15075"/>
      <w:bookmarkEnd w:id="15076"/>
      <w:bookmarkEnd w:id="15077"/>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078" w:name="_Toc20487750"/>
      <w:bookmarkStart w:id="15079" w:name="_Toc29343057"/>
      <w:bookmarkStart w:id="15080" w:name="_Toc29344196"/>
      <w:bookmarkStart w:id="15081" w:name="_Toc36567462"/>
      <w:bookmarkStart w:id="15082" w:name="_Toc36810926"/>
      <w:bookmarkStart w:id="15083" w:name="_Toc36847290"/>
      <w:bookmarkStart w:id="15084" w:name="_Toc36939943"/>
      <w:bookmarkStart w:id="15085" w:name="_Toc37082923"/>
      <w:r w:rsidRPr="000E4E7F">
        <w:lastRenderedPageBreak/>
        <w:t>–</w:t>
      </w:r>
      <w:r w:rsidRPr="000E4E7F">
        <w:tab/>
      </w:r>
      <w:r w:rsidRPr="000E4E7F">
        <w:rPr>
          <w:i/>
        </w:rPr>
        <w:t>RRM-Config-NB</w:t>
      </w:r>
      <w:bookmarkEnd w:id="15078"/>
      <w:bookmarkEnd w:id="15079"/>
      <w:bookmarkEnd w:id="15080"/>
      <w:bookmarkEnd w:id="15081"/>
      <w:bookmarkEnd w:id="15082"/>
      <w:bookmarkEnd w:id="15083"/>
      <w:bookmarkEnd w:id="15084"/>
      <w:bookmarkEnd w:id="15085"/>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086" w:name="_Toc20487751"/>
      <w:bookmarkStart w:id="15087" w:name="_Toc29343058"/>
      <w:bookmarkStart w:id="15088" w:name="_Toc29344197"/>
      <w:bookmarkStart w:id="15089" w:name="_Toc36567463"/>
      <w:bookmarkStart w:id="15090" w:name="_Toc36810927"/>
      <w:bookmarkStart w:id="15091" w:name="_Toc36847291"/>
      <w:bookmarkStart w:id="15092" w:name="_Toc36939944"/>
      <w:bookmarkStart w:id="15093" w:name="_Toc37082924"/>
      <w:r w:rsidRPr="000E4E7F">
        <w:t>10.8</w:t>
      </w:r>
      <w:r w:rsidRPr="000E4E7F">
        <w:tab/>
        <w:t>Inter-node RRC multiplicity and type constraint values</w:t>
      </w:r>
      <w:bookmarkEnd w:id="15086"/>
      <w:bookmarkEnd w:id="15087"/>
      <w:bookmarkEnd w:id="15088"/>
      <w:bookmarkEnd w:id="15089"/>
      <w:bookmarkEnd w:id="15090"/>
      <w:bookmarkEnd w:id="15091"/>
      <w:bookmarkEnd w:id="15092"/>
      <w:bookmarkEnd w:id="15093"/>
    </w:p>
    <w:p w14:paraId="683DD5CE" w14:textId="77777777" w:rsidR="009722D5" w:rsidRPr="000E4E7F" w:rsidRDefault="009722D5" w:rsidP="009722D5">
      <w:pPr>
        <w:pStyle w:val="Heading3"/>
      </w:pPr>
      <w:bookmarkStart w:id="15094" w:name="_Toc20487752"/>
      <w:bookmarkStart w:id="15095" w:name="_Toc29343059"/>
      <w:bookmarkStart w:id="15096" w:name="_Toc29344198"/>
      <w:bookmarkStart w:id="15097" w:name="_Toc36567464"/>
      <w:bookmarkStart w:id="15098" w:name="_Toc36810928"/>
      <w:bookmarkStart w:id="15099" w:name="_Toc36847292"/>
      <w:bookmarkStart w:id="15100" w:name="_Toc36939945"/>
      <w:bookmarkStart w:id="15101" w:name="_Toc37082925"/>
      <w:r w:rsidRPr="000E4E7F">
        <w:t>–</w:t>
      </w:r>
      <w:r w:rsidRPr="000E4E7F">
        <w:tab/>
        <w:t>Multiplicity and type constraints definitions</w:t>
      </w:r>
      <w:bookmarkEnd w:id="15094"/>
      <w:bookmarkEnd w:id="15095"/>
      <w:bookmarkEnd w:id="15096"/>
      <w:bookmarkEnd w:id="15097"/>
      <w:bookmarkEnd w:id="15098"/>
      <w:bookmarkEnd w:id="15099"/>
      <w:bookmarkEnd w:id="15100"/>
      <w:bookmarkEnd w:id="15101"/>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102" w:name="_Toc20487753"/>
      <w:bookmarkStart w:id="15103" w:name="_Toc29343060"/>
      <w:bookmarkStart w:id="15104" w:name="_Toc29344199"/>
      <w:bookmarkStart w:id="15105" w:name="_Toc36567465"/>
      <w:bookmarkStart w:id="15106" w:name="_Toc36810929"/>
      <w:bookmarkStart w:id="15107" w:name="_Toc36847293"/>
      <w:bookmarkStart w:id="15108" w:name="_Toc36939946"/>
      <w:bookmarkStart w:id="15109" w:name="_Toc37082926"/>
      <w:r w:rsidRPr="000E4E7F">
        <w:t>–</w:t>
      </w:r>
      <w:r w:rsidRPr="000E4E7F">
        <w:tab/>
        <w:t xml:space="preserve">End of </w:t>
      </w:r>
      <w:r w:rsidRPr="000E4E7F">
        <w:rPr>
          <w:i/>
          <w:noProof/>
        </w:rPr>
        <w:t>NB-IoT-InterNodeDefinitions</w:t>
      </w:r>
      <w:bookmarkEnd w:id="15102"/>
      <w:bookmarkEnd w:id="15103"/>
      <w:bookmarkEnd w:id="15104"/>
      <w:bookmarkEnd w:id="15105"/>
      <w:bookmarkEnd w:id="15106"/>
      <w:bookmarkEnd w:id="15107"/>
      <w:bookmarkEnd w:id="15108"/>
      <w:bookmarkEnd w:id="15109"/>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110" w:name="_Toc20487754"/>
      <w:bookmarkStart w:id="15111" w:name="_Toc29343061"/>
      <w:bookmarkStart w:id="15112" w:name="_Toc29344200"/>
      <w:bookmarkStart w:id="15113" w:name="_Toc36567466"/>
      <w:bookmarkStart w:id="15114" w:name="_Toc36810930"/>
      <w:bookmarkStart w:id="15115" w:name="_Toc36847294"/>
      <w:bookmarkStart w:id="15116" w:name="_Toc36939947"/>
      <w:bookmarkStart w:id="15117" w:name="_Toc37082927"/>
      <w:r w:rsidRPr="000E4E7F">
        <w:t>10.9</w:t>
      </w:r>
      <w:r w:rsidRPr="000E4E7F">
        <w:tab/>
        <w:t xml:space="preserve">Mandatory information in </w:t>
      </w:r>
      <w:r w:rsidRPr="000E4E7F">
        <w:rPr>
          <w:i/>
          <w:iCs/>
        </w:rPr>
        <w:t>AS-Config-NB</w:t>
      </w:r>
      <w:bookmarkEnd w:id="15110"/>
      <w:bookmarkEnd w:id="15111"/>
      <w:bookmarkEnd w:id="15112"/>
      <w:bookmarkEnd w:id="15113"/>
      <w:bookmarkEnd w:id="15114"/>
      <w:bookmarkEnd w:id="15115"/>
      <w:bookmarkEnd w:id="15116"/>
      <w:bookmarkEnd w:id="15117"/>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118" w:name="_Toc20487755"/>
      <w:bookmarkStart w:id="15119" w:name="_Toc29343062"/>
      <w:bookmarkStart w:id="15120" w:name="_Toc29344201"/>
      <w:bookmarkStart w:id="15121" w:name="_Toc36567467"/>
      <w:bookmarkStart w:id="15122" w:name="_Toc36810931"/>
      <w:bookmarkStart w:id="15123" w:name="_Toc36847295"/>
      <w:bookmarkStart w:id="15124" w:name="_Toc36939948"/>
      <w:bookmarkStart w:id="15125" w:name="_Toc37082928"/>
      <w:r w:rsidRPr="000E4E7F">
        <w:t>11</w:t>
      </w:r>
      <w:r w:rsidRPr="000E4E7F">
        <w:tab/>
        <w:t>UE capability related constraints and performance requirements</w:t>
      </w:r>
      <w:bookmarkEnd w:id="15118"/>
      <w:bookmarkEnd w:id="15119"/>
      <w:bookmarkEnd w:id="15120"/>
      <w:bookmarkEnd w:id="15121"/>
      <w:bookmarkEnd w:id="15122"/>
      <w:bookmarkEnd w:id="15123"/>
      <w:bookmarkEnd w:id="15124"/>
      <w:bookmarkEnd w:id="15125"/>
    </w:p>
    <w:p w14:paraId="75F5F1CC" w14:textId="77777777" w:rsidR="009722D5" w:rsidRPr="000E4E7F" w:rsidRDefault="009722D5" w:rsidP="009722D5">
      <w:pPr>
        <w:pStyle w:val="Heading2"/>
      </w:pPr>
      <w:bookmarkStart w:id="15126" w:name="_Toc20487756"/>
      <w:bookmarkStart w:id="15127" w:name="_Toc29343063"/>
      <w:bookmarkStart w:id="15128" w:name="_Toc29344202"/>
      <w:bookmarkStart w:id="15129" w:name="_Toc36567468"/>
      <w:bookmarkStart w:id="15130" w:name="_Toc36810932"/>
      <w:bookmarkStart w:id="15131" w:name="_Toc36847296"/>
      <w:bookmarkStart w:id="15132" w:name="_Toc36939949"/>
      <w:bookmarkStart w:id="15133" w:name="_Toc37082929"/>
      <w:r w:rsidRPr="000E4E7F">
        <w:t>11.1</w:t>
      </w:r>
      <w:r w:rsidRPr="000E4E7F">
        <w:tab/>
        <w:t>UE capability related constraints</w:t>
      </w:r>
      <w:bookmarkEnd w:id="15126"/>
      <w:bookmarkEnd w:id="15127"/>
      <w:bookmarkEnd w:id="15128"/>
      <w:bookmarkEnd w:id="15129"/>
      <w:bookmarkEnd w:id="15130"/>
      <w:bookmarkEnd w:id="15131"/>
      <w:bookmarkEnd w:id="15132"/>
      <w:bookmarkEnd w:id="15133"/>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134"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135" w:author="CR4289 (R2-2004263)" w:date="2020-05-07T15:57:00Z"/>
                <w:lang w:eastAsia="en-GB"/>
              </w:rPr>
            </w:pPr>
            <w:ins w:id="15136" w:author="CR4289 (R2-2004263)" w:date="2020-05-07T15:57: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137" w:author="CR4289 (R2-2004263)" w:date="2020-05-07T15:57:00Z"/>
                <w:lang w:eastAsia="en-GB"/>
              </w:rPr>
            </w:pPr>
            <w:ins w:id="15138"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139" w:author="CR4289 (R2-2004263)" w:date="2020-05-07T15:57:00Z"/>
                <w:lang w:eastAsia="en-GB"/>
              </w:rPr>
            </w:pPr>
            <w:ins w:id="15140"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141" w:author="CR4289 (R2-2004263)" w:date="2020-05-07T15:57:00Z"/>
                <w:lang w:eastAsia="en-GB"/>
              </w:rPr>
            </w:pPr>
            <w:ins w:id="15142"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143" w:name="_Toc20487757"/>
      <w:bookmarkStart w:id="15144" w:name="_Toc29343064"/>
      <w:bookmarkStart w:id="15145" w:name="_Toc29344203"/>
      <w:bookmarkStart w:id="15146" w:name="_Toc36567469"/>
      <w:bookmarkStart w:id="15147" w:name="_Toc36810933"/>
      <w:bookmarkStart w:id="15148" w:name="_Toc36847297"/>
      <w:bookmarkStart w:id="15149" w:name="_Toc36939950"/>
      <w:bookmarkStart w:id="15150" w:name="_Toc37082930"/>
      <w:r w:rsidRPr="000E4E7F">
        <w:t>11.2</w:t>
      </w:r>
      <w:r w:rsidRPr="000E4E7F">
        <w:tab/>
        <w:t>Processing delay requirements for RRC procedures</w:t>
      </w:r>
      <w:bookmarkEnd w:id="15143"/>
      <w:bookmarkEnd w:id="15144"/>
      <w:bookmarkEnd w:id="15145"/>
      <w:bookmarkEnd w:id="15146"/>
      <w:bookmarkEnd w:id="15147"/>
      <w:bookmarkEnd w:id="15148"/>
      <w:bookmarkEnd w:id="15149"/>
      <w:bookmarkEnd w:id="15150"/>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lastRenderedPageBreak/>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9" type="#_x0000_t75" style="width:415.85pt;height:134.8pt" o:ole="">
            <v:imagedata r:id="rId478" o:title=""/>
          </v:shape>
          <o:OLEObject Type="Embed" ProgID="Visio.Drawing.11" ShapeID="_x0000_i1269" DrawAspect="Content" ObjectID="_1650785969" r:id="rId479"/>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151" w:name="_Toc20487758"/>
      <w:bookmarkStart w:id="15152" w:name="_Toc29343065"/>
      <w:bookmarkStart w:id="15153" w:name="_Toc29344204"/>
      <w:bookmarkStart w:id="15154" w:name="_Toc36567470"/>
      <w:bookmarkStart w:id="15155" w:name="_Toc36810934"/>
      <w:bookmarkStart w:id="15156" w:name="_Toc36847298"/>
      <w:bookmarkStart w:id="15157" w:name="_Toc36939951"/>
      <w:bookmarkStart w:id="15158" w:name="_Toc37082931"/>
      <w:r w:rsidRPr="000E4E7F">
        <w:t>11.3</w:t>
      </w:r>
      <w:r w:rsidRPr="000E4E7F">
        <w:tab/>
        <w:t>Void</w:t>
      </w:r>
      <w:bookmarkEnd w:id="15151"/>
      <w:bookmarkEnd w:id="15152"/>
      <w:bookmarkEnd w:id="15153"/>
      <w:bookmarkEnd w:id="15154"/>
      <w:bookmarkEnd w:id="15155"/>
      <w:bookmarkEnd w:id="15156"/>
      <w:bookmarkEnd w:id="15157"/>
      <w:bookmarkEnd w:id="15158"/>
    </w:p>
    <w:p w14:paraId="33A7F2DB" w14:textId="77777777" w:rsidR="009722D5" w:rsidRPr="000E4E7F" w:rsidRDefault="009722D5" w:rsidP="009722D5">
      <w:pPr>
        <w:pStyle w:val="Heading8"/>
      </w:pPr>
      <w:bookmarkStart w:id="15159" w:name="_Toc20487759"/>
      <w:bookmarkStart w:id="15160" w:name="_Toc29343066"/>
      <w:bookmarkStart w:id="15161" w:name="_Toc29344205"/>
      <w:bookmarkStart w:id="15162" w:name="_Toc36567471"/>
      <w:bookmarkStart w:id="15163" w:name="_Toc36810935"/>
      <w:bookmarkStart w:id="15164" w:name="_Toc36847299"/>
      <w:bookmarkStart w:id="15165" w:name="_Toc36939952"/>
      <w:bookmarkStart w:id="15166" w:name="_Toc37082932"/>
      <w:r w:rsidRPr="000E4E7F">
        <w:t>Annex A (informative):</w:t>
      </w:r>
      <w:r w:rsidRPr="000E4E7F">
        <w:tab/>
        <w:t>Guidelines, mainly on use of ASN.1</w:t>
      </w:r>
      <w:bookmarkEnd w:id="15159"/>
      <w:bookmarkEnd w:id="15160"/>
      <w:bookmarkEnd w:id="15161"/>
      <w:bookmarkEnd w:id="15162"/>
      <w:bookmarkEnd w:id="15163"/>
      <w:bookmarkEnd w:id="15164"/>
      <w:bookmarkEnd w:id="15165"/>
      <w:bookmarkEnd w:id="15166"/>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167" w:name="_Toc20487760"/>
      <w:bookmarkStart w:id="15168" w:name="_Toc29343067"/>
      <w:bookmarkStart w:id="15169" w:name="_Toc29344206"/>
      <w:bookmarkStart w:id="15170" w:name="_Toc36567472"/>
      <w:bookmarkStart w:id="15171" w:name="_Toc36810936"/>
      <w:bookmarkStart w:id="15172" w:name="_Toc36847300"/>
      <w:bookmarkStart w:id="15173" w:name="_Toc36939953"/>
      <w:bookmarkStart w:id="15174" w:name="_Toc37082933"/>
      <w:r w:rsidRPr="000E4E7F">
        <w:t>A.1</w:t>
      </w:r>
      <w:r w:rsidRPr="000E4E7F">
        <w:tab/>
        <w:t>Introduction</w:t>
      </w:r>
      <w:bookmarkEnd w:id="15167"/>
      <w:bookmarkEnd w:id="15168"/>
      <w:bookmarkEnd w:id="15169"/>
      <w:bookmarkEnd w:id="15170"/>
      <w:bookmarkEnd w:id="15171"/>
      <w:bookmarkEnd w:id="15172"/>
      <w:bookmarkEnd w:id="15173"/>
      <w:bookmarkEnd w:id="15174"/>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175" w:name="_Toc20487761"/>
      <w:bookmarkStart w:id="15176" w:name="_Toc29343068"/>
      <w:bookmarkStart w:id="15177" w:name="_Toc29344207"/>
      <w:bookmarkStart w:id="15178" w:name="_Toc36567473"/>
      <w:bookmarkStart w:id="15179" w:name="_Toc36810937"/>
      <w:bookmarkStart w:id="15180" w:name="_Toc36847301"/>
      <w:bookmarkStart w:id="15181" w:name="_Toc36939954"/>
      <w:bookmarkStart w:id="15182" w:name="_Toc37082934"/>
      <w:r w:rsidRPr="000E4E7F">
        <w:lastRenderedPageBreak/>
        <w:t>A.2</w:t>
      </w:r>
      <w:r w:rsidRPr="000E4E7F">
        <w:tab/>
        <w:t>Procedural specification</w:t>
      </w:r>
      <w:bookmarkEnd w:id="15175"/>
      <w:bookmarkEnd w:id="15176"/>
      <w:bookmarkEnd w:id="15177"/>
      <w:bookmarkEnd w:id="15178"/>
      <w:bookmarkEnd w:id="15179"/>
      <w:bookmarkEnd w:id="15180"/>
      <w:bookmarkEnd w:id="15181"/>
      <w:bookmarkEnd w:id="15182"/>
    </w:p>
    <w:p w14:paraId="6AE48A4C" w14:textId="77777777" w:rsidR="009722D5" w:rsidRPr="000E4E7F" w:rsidRDefault="009722D5" w:rsidP="009722D5">
      <w:pPr>
        <w:pStyle w:val="Heading3"/>
      </w:pPr>
      <w:bookmarkStart w:id="15183" w:name="_Toc20487762"/>
      <w:bookmarkStart w:id="15184" w:name="_Toc29343069"/>
      <w:bookmarkStart w:id="15185" w:name="_Toc29344208"/>
      <w:bookmarkStart w:id="15186" w:name="_Toc36567474"/>
      <w:bookmarkStart w:id="15187" w:name="_Toc36810938"/>
      <w:bookmarkStart w:id="15188" w:name="_Toc36847302"/>
      <w:bookmarkStart w:id="15189" w:name="_Toc36939955"/>
      <w:bookmarkStart w:id="15190" w:name="_Toc37082935"/>
      <w:r w:rsidRPr="000E4E7F">
        <w:t>A.2.1</w:t>
      </w:r>
      <w:r w:rsidRPr="000E4E7F">
        <w:tab/>
        <w:t>General principles</w:t>
      </w:r>
      <w:bookmarkEnd w:id="15183"/>
      <w:bookmarkEnd w:id="15184"/>
      <w:bookmarkEnd w:id="15185"/>
      <w:bookmarkEnd w:id="15186"/>
      <w:bookmarkEnd w:id="15187"/>
      <w:bookmarkEnd w:id="15188"/>
      <w:bookmarkEnd w:id="15189"/>
      <w:bookmarkEnd w:id="15190"/>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191" w:name="_Toc20487763"/>
      <w:bookmarkStart w:id="15192" w:name="_Toc29343070"/>
      <w:bookmarkStart w:id="15193" w:name="_Toc29344209"/>
      <w:bookmarkStart w:id="15194" w:name="_Toc36567475"/>
      <w:bookmarkStart w:id="15195" w:name="_Toc36810939"/>
      <w:bookmarkStart w:id="15196" w:name="_Toc36847303"/>
      <w:bookmarkStart w:id="15197" w:name="_Toc36939956"/>
      <w:bookmarkStart w:id="15198" w:name="_Toc37082936"/>
      <w:r w:rsidRPr="000E4E7F">
        <w:t>A.2.2</w:t>
      </w:r>
      <w:r w:rsidRPr="000E4E7F">
        <w:tab/>
        <w:t>More detailed aspects</w:t>
      </w:r>
      <w:bookmarkEnd w:id="15191"/>
      <w:bookmarkEnd w:id="15192"/>
      <w:bookmarkEnd w:id="15193"/>
      <w:bookmarkEnd w:id="15194"/>
      <w:bookmarkEnd w:id="15195"/>
      <w:bookmarkEnd w:id="15196"/>
      <w:bookmarkEnd w:id="15197"/>
      <w:bookmarkEnd w:id="15198"/>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199" w:name="_Toc20487764"/>
      <w:bookmarkStart w:id="15200" w:name="_Toc29343071"/>
      <w:bookmarkStart w:id="15201" w:name="_Toc29344210"/>
      <w:bookmarkStart w:id="15202" w:name="_Toc36567476"/>
      <w:bookmarkStart w:id="15203" w:name="_Toc36810940"/>
      <w:bookmarkStart w:id="15204" w:name="_Toc36847304"/>
      <w:bookmarkStart w:id="15205" w:name="_Toc36939957"/>
      <w:bookmarkStart w:id="15206" w:name="_Toc37082937"/>
      <w:r w:rsidRPr="000E4E7F">
        <w:t>A.3</w:t>
      </w:r>
      <w:r w:rsidRPr="000E4E7F">
        <w:tab/>
        <w:t>PDU specification</w:t>
      </w:r>
      <w:bookmarkEnd w:id="15199"/>
      <w:bookmarkEnd w:id="15200"/>
      <w:bookmarkEnd w:id="15201"/>
      <w:bookmarkEnd w:id="15202"/>
      <w:bookmarkEnd w:id="15203"/>
      <w:bookmarkEnd w:id="15204"/>
      <w:bookmarkEnd w:id="15205"/>
      <w:bookmarkEnd w:id="15206"/>
    </w:p>
    <w:p w14:paraId="564E8E16" w14:textId="77777777" w:rsidR="009722D5" w:rsidRPr="000E4E7F" w:rsidRDefault="009722D5" w:rsidP="009722D5">
      <w:pPr>
        <w:pStyle w:val="Heading3"/>
      </w:pPr>
      <w:bookmarkStart w:id="15207" w:name="_Toc20487765"/>
      <w:bookmarkStart w:id="15208" w:name="_Toc29343072"/>
      <w:bookmarkStart w:id="15209" w:name="_Toc29344211"/>
      <w:bookmarkStart w:id="15210" w:name="_Toc36567477"/>
      <w:bookmarkStart w:id="15211" w:name="_Toc36810941"/>
      <w:bookmarkStart w:id="15212" w:name="_Toc36847305"/>
      <w:bookmarkStart w:id="15213" w:name="_Toc36939958"/>
      <w:bookmarkStart w:id="15214" w:name="_Toc37082938"/>
      <w:r w:rsidRPr="000E4E7F">
        <w:t>A.3.1</w:t>
      </w:r>
      <w:r w:rsidRPr="000E4E7F">
        <w:tab/>
        <w:t>General principles</w:t>
      </w:r>
      <w:bookmarkEnd w:id="15207"/>
      <w:bookmarkEnd w:id="15208"/>
      <w:bookmarkEnd w:id="15209"/>
      <w:bookmarkEnd w:id="15210"/>
      <w:bookmarkEnd w:id="15211"/>
      <w:bookmarkEnd w:id="15212"/>
      <w:bookmarkEnd w:id="15213"/>
      <w:bookmarkEnd w:id="15214"/>
    </w:p>
    <w:p w14:paraId="1EADC98C" w14:textId="77777777" w:rsidR="009722D5" w:rsidRPr="000E4E7F" w:rsidRDefault="009722D5" w:rsidP="009722D5">
      <w:pPr>
        <w:pStyle w:val="Heading4"/>
        <w:tabs>
          <w:tab w:val="left" w:pos="2552"/>
        </w:tabs>
      </w:pPr>
      <w:bookmarkStart w:id="15215" w:name="_Toc20487766"/>
      <w:bookmarkStart w:id="15216" w:name="_Toc29343073"/>
      <w:bookmarkStart w:id="15217" w:name="_Toc29344212"/>
      <w:bookmarkStart w:id="15218" w:name="_Toc36567478"/>
      <w:bookmarkStart w:id="15219" w:name="_Toc36810942"/>
      <w:bookmarkStart w:id="15220" w:name="_Toc36847306"/>
      <w:bookmarkStart w:id="15221" w:name="_Toc36939959"/>
      <w:bookmarkStart w:id="15222" w:name="_Toc37082939"/>
      <w:r w:rsidRPr="000E4E7F">
        <w:t>A.3.1.1</w:t>
      </w:r>
      <w:r w:rsidRPr="000E4E7F">
        <w:tab/>
        <w:t>ASN.1 sections</w:t>
      </w:r>
      <w:bookmarkEnd w:id="15215"/>
      <w:bookmarkEnd w:id="15216"/>
      <w:bookmarkEnd w:id="15217"/>
      <w:bookmarkEnd w:id="15218"/>
      <w:bookmarkEnd w:id="15219"/>
      <w:bookmarkEnd w:id="15220"/>
      <w:bookmarkEnd w:id="15221"/>
      <w:bookmarkEnd w:id="15222"/>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223" w:name="_Toc20487767"/>
      <w:bookmarkStart w:id="15224" w:name="_Toc29343074"/>
      <w:bookmarkStart w:id="15225" w:name="_Toc29344213"/>
      <w:bookmarkStart w:id="15226" w:name="_Toc36567479"/>
      <w:bookmarkStart w:id="15227" w:name="_Toc36810943"/>
      <w:bookmarkStart w:id="15228" w:name="_Toc36847307"/>
      <w:bookmarkStart w:id="15229" w:name="_Toc36939960"/>
      <w:bookmarkStart w:id="15230" w:name="_Toc37082940"/>
      <w:r w:rsidRPr="000E4E7F">
        <w:lastRenderedPageBreak/>
        <w:t>A.3.1.2</w:t>
      </w:r>
      <w:r w:rsidRPr="000E4E7F">
        <w:tab/>
        <w:t>ASN.1 identifier naming conventions</w:t>
      </w:r>
      <w:bookmarkEnd w:id="15223"/>
      <w:bookmarkEnd w:id="15224"/>
      <w:bookmarkEnd w:id="15225"/>
      <w:bookmarkEnd w:id="15226"/>
      <w:bookmarkEnd w:id="15227"/>
      <w:bookmarkEnd w:id="15228"/>
      <w:bookmarkEnd w:id="15229"/>
      <w:bookmarkEnd w:id="15230"/>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231" w:name="_Toc20487768"/>
      <w:bookmarkStart w:id="15232" w:name="_Toc29343075"/>
      <w:bookmarkStart w:id="15233" w:name="_Toc29344214"/>
      <w:bookmarkStart w:id="15234" w:name="_Toc36567480"/>
      <w:bookmarkStart w:id="15235" w:name="_Toc36810944"/>
      <w:bookmarkStart w:id="15236" w:name="_Toc36847308"/>
      <w:bookmarkStart w:id="15237" w:name="_Toc36939961"/>
      <w:bookmarkStart w:id="15238" w:name="_Toc37082941"/>
      <w:r w:rsidRPr="000E4E7F">
        <w:t>A.3.1.3</w:t>
      </w:r>
      <w:r w:rsidRPr="000E4E7F">
        <w:tab/>
        <w:t>Text references using ASN.1 identifiers</w:t>
      </w:r>
      <w:bookmarkEnd w:id="15231"/>
      <w:bookmarkEnd w:id="15232"/>
      <w:bookmarkEnd w:id="15233"/>
      <w:bookmarkEnd w:id="15234"/>
      <w:bookmarkEnd w:id="15235"/>
      <w:bookmarkEnd w:id="15236"/>
      <w:bookmarkEnd w:id="15237"/>
      <w:bookmarkEnd w:id="15238"/>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239" w:name="_Toc20487769"/>
      <w:bookmarkStart w:id="15240" w:name="_Toc29343076"/>
      <w:bookmarkStart w:id="15241" w:name="_Toc29344215"/>
      <w:bookmarkStart w:id="15242" w:name="_Toc36567481"/>
      <w:bookmarkStart w:id="15243" w:name="_Toc36810945"/>
      <w:bookmarkStart w:id="15244" w:name="_Toc36847309"/>
      <w:bookmarkStart w:id="15245" w:name="_Toc36939962"/>
      <w:bookmarkStart w:id="15246" w:name="_Toc37082942"/>
      <w:r w:rsidRPr="000E4E7F">
        <w:t>A.3.2</w:t>
      </w:r>
      <w:r w:rsidRPr="000E4E7F">
        <w:tab/>
        <w:t>High-level message structure</w:t>
      </w:r>
      <w:bookmarkEnd w:id="15239"/>
      <w:bookmarkEnd w:id="15240"/>
      <w:bookmarkEnd w:id="15241"/>
      <w:bookmarkEnd w:id="15242"/>
      <w:bookmarkEnd w:id="15243"/>
      <w:bookmarkEnd w:id="15244"/>
      <w:bookmarkEnd w:id="15245"/>
      <w:bookmarkEnd w:id="15246"/>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247" w:name="_Toc20487770"/>
      <w:bookmarkStart w:id="15248" w:name="_Toc29343077"/>
      <w:bookmarkStart w:id="15249" w:name="_Toc29344216"/>
      <w:bookmarkStart w:id="15250" w:name="_Toc36567482"/>
      <w:bookmarkStart w:id="15251" w:name="_Toc36810946"/>
      <w:bookmarkStart w:id="15252" w:name="_Toc36847310"/>
      <w:bookmarkStart w:id="15253" w:name="_Toc36939963"/>
      <w:bookmarkStart w:id="15254" w:name="_Toc37082943"/>
      <w:r w:rsidRPr="000E4E7F">
        <w:t>A.3.3</w:t>
      </w:r>
      <w:r w:rsidRPr="000E4E7F">
        <w:tab/>
        <w:t>Message definition</w:t>
      </w:r>
      <w:bookmarkEnd w:id="15247"/>
      <w:bookmarkEnd w:id="15248"/>
      <w:bookmarkEnd w:id="15249"/>
      <w:bookmarkEnd w:id="15250"/>
      <w:bookmarkEnd w:id="15251"/>
      <w:bookmarkEnd w:id="15252"/>
      <w:bookmarkEnd w:id="15253"/>
      <w:bookmarkEnd w:id="15254"/>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255" w:name="_Toc20487771"/>
      <w:bookmarkStart w:id="15256" w:name="_Toc29343078"/>
      <w:bookmarkStart w:id="15257" w:name="_Toc29344217"/>
      <w:bookmarkStart w:id="15258" w:name="_Toc36567483"/>
      <w:bookmarkStart w:id="15259" w:name="_Toc36810947"/>
      <w:bookmarkStart w:id="15260" w:name="_Toc36847311"/>
      <w:bookmarkStart w:id="15261" w:name="_Toc36939964"/>
      <w:bookmarkStart w:id="15262" w:name="_Toc37082944"/>
      <w:r w:rsidRPr="000E4E7F">
        <w:t>A.3.4</w:t>
      </w:r>
      <w:r w:rsidRPr="000E4E7F">
        <w:tab/>
        <w:t>Information elements</w:t>
      </w:r>
      <w:bookmarkEnd w:id="15255"/>
      <w:bookmarkEnd w:id="15256"/>
      <w:bookmarkEnd w:id="15257"/>
      <w:bookmarkEnd w:id="15258"/>
      <w:bookmarkEnd w:id="15259"/>
      <w:bookmarkEnd w:id="15260"/>
      <w:bookmarkEnd w:id="15261"/>
      <w:bookmarkEnd w:id="15262"/>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263" w:name="_Toc20487772"/>
      <w:bookmarkStart w:id="15264" w:name="_Toc29343079"/>
      <w:bookmarkStart w:id="15265" w:name="_Toc29344218"/>
      <w:bookmarkStart w:id="15266" w:name="_Toc36567484"/>
      <w:bookmarkStart w:id="15267" w:name="_Toc36810948"/>
      <w:bookmarkStart w:id="15268" w:name="_Toc36847312"/>
      <w:bookmarkStart w:id="15269" w:name="_Toc36939965"/>
      <w:bookmarkStart w:id="15270" w:name="_Toc37082945"/>
      <w:r w:rsidRPr="000E4E7F">
        <w:t>A.3.5</w:t>
      </w:r>
      <w:r w:rsidRPr="000E4E7F">
        <w:tab/>
        <w:t>Fields with optional presence</w:t>
      </w:r>
      <w:bookmarkEnd w:id="15263"/>
      <w:bookmarkEnd w:id="15264"/>
      <w:bookmarkEnd w:id="15265"/>
      <w:bookmarkEnd w:id="15266"/>
      <w:bookmarkEnd w:id="15267"/>
      <w:bookmarkEnd w:id="15268"/>
      <w:bookmarkEnd w:id="15269"/>
      <w:bookmarkEnd w:id="15270"/>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271" w:name="_Toc20487773"/>
      <w:bookmarkStart w:id="15272" w:name="_Toc29343080"/>
      <w:bookmarkStart w:id="15273" w:name="_Toc29344219"/>
      <w:bookmarkStart w:id="15274" w:name="_Toc36567485"/>
      <w:bookmarkStart w:id="15275" w:name="_Toc36810949"/>
      <w:bookmarkStart w:id="15276" w:name="_Toc36847313"/>
      <w:bookmarkStart w:id="15277" w:name="_Toc36939966"/>
      <w:bookmarkStart w:id="15278" w:name="_Toc37082946"/>
      <w:r w:rsidRPr="000E4E7F">
        <w:t>A.3.6</w:t>
      </w:r>
      <w:r w:rsidRPr="000E4E7F">
        <w:tab/>
        <w:t>Fields with conditional presence</w:t>
      </w:r>
      <w:bookmarkEnd w:id="15271"/>
      <w:bookmarkEnd w:id="15272"/>
      <w:bookmarkEnd w:id="15273"/>
      <w:bookmarkEnd w:id="15274"/>
      <w:bookmarkEnd w:id="15275"/>
      <w:bookmarkEnd w:id="15276"/>
      <w:bookmarkEnd w:id="15277"/>
      <w:bookmarkEnd w:id="15278"/>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279" w:name="_Toc20487774"/>
      <w:bookmarkStart w:id="15280" w:name="_Toc29343081"/>
      <w:bookmarkStart w:id="15281" w:name="_Toc29344220"/>
      <w:bookmarkStart w:id="15282" w:name="_Toc36567486"/>
      <w:bookmarkStart w:id="15283" w:name="_Toc36810950"/>
      <w:bookmarkStart w:id="15284" w:name="_Toc36847314"/>
      <w:bookmarkStart w:id="15285" w:name="_Toc36939967"/>
      <w:bookmarkStart w:id="15286" w:name="_Toc37082947"/>
      <w:r w:rsidRPr="000E4E7F">
        <w:t>A.3.7</w:t>
      </w:r>
      <w:r w:rsidRPr="000E4E7F">
        <w:tab/>
        <w:t>Guidelines on use of lists with elements of SEQUENCE type</w:t>
      </w:r>
      <w:bookmarkEnd w:id="15279"/>
      <w:bookmarkEnd w:id="15280"/>
      <w:bookmarkEnd w:id="15281"/>
      <w:bookmarkEnd w:id="15282"/>
      <w:bookmarkEnd w:id="15283"/>
      <w:bookmarkEnd w:id="15284"/>
      <w:bookmarkEnd w:id="15285"/>
      <w:bookmarkEnd w:id="15286"/>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287" w:name="_Toc20487775"/>
      <w:bookmarkStart w:id="15288" w:name="_Toc29343082"/>
      <w:bookmarkStart w:id="15289" w:name="_Toc29344221"/>
      <w:bookmarkStart w:id="15290" w:name="_Toc36567487"/>
      <w:bookmarkStart w:id="15291" w:name="_Toc36810951"/>
      <w:bookmarkStart w:id="15292" w:name="_Toc36847315"/>
      <w:bookmarkStart w:id="15293" w:name="_Toc36939968"/>
      <w:bookmarkStart w:id="15294" w:name="_Toc37082948"/>
      <w:r w:rsidRPr="000E4E7F">
        <w:lastRenderedPageBreak/>
        <w:t>A.4</w:t>
      </w:r>
      <w:r w:rsidRPr="000E4E7F">
        <w:tab/>
        <w:t>Extension of the PDU specifications</w:t>
      </w:r>
      <w:bookmarkEnd w:id="15287"/>
      <w:bookmarkEnd w:id="15288"/>
      <w:bookmarkEnd w:id="15289"/>
      <w:bookmarkEnd w:id="15290"/>
      <w:bookmarkEnd w:id="15291"/>
      <w:bookmarkEnd w:id="15292"/>
      <w:bookmarkEnd w:id="15293"/>
      <w:bookmarkEnd w:id="15294"/>
    </w:p>
    <w:p w14:paraId="2B986961" w14:textId="77777777" w:rsidR="009722D5" w:rsidRPr="000E4E7F" w:rsidRDefault="009722D5" w:rsidP="009722D5">
      <w:pPr>
        <w:pStyle w:val="Heading3"/>
      </w:pPr>
      <w:bookmarkStart w:id="15295" w:name="_Toc20487776"/>
      <w:bookmarkStart w:id="15296" w:name="_Toc29343083"/>
      <w:bookmarkStart w:id="15297" w:name="_Toc29344222"/>
      <w:bookmarkStart w:id="15298" w:name="_Toc36567488"/>
      <w:bookmarkStart w:id="15299" w:name="_Toc36810952"/>
      <w:bookmarkStart w:id="15300" w:name="_Toc36847316"/>
      <w:bookmarkStart w:id="15301" w:name="_Toc36939969"/>
      <w:bookmarkStart w:id="15302" w:name="_Toc37082949"/>
      <w:r w:rsidRPr="000E4E7F">
        <w:t>A.4.1</w:t>
      </w:r>
      <w:r w:rsidRPr="000E4E7F">
        <w:tab/>
        <w:t>General principles to ensure compatibility</w:t>
      </w:r>
      <w:bookmarkEnd w:id="15295"/>
      <w:bookmarkEnd w:id="15296"/>
      <w:bookmarkEnd w:id="15297"/>
      <w:bookmarkEnd w:id="15298"/>
      <w:bookmarkEnd w:id="15299"/>
      <w:bookmarkEnd w:id="15300"/>
      <w:bookmarkEnd w:id="15301"/>
      <w:bookmarkEnd w:id="15302"/>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303" w:name="_Toc20487777"/>
      <w:bookmarkStart w:id="15304" w:name="_Toc29343084"/>
      <w:bookmarkStart w:id="15305" w:name="_Toc29344223"/>
      <w:bookmarkStart w:id="15306" w:name="_Toc36567489"/>
      <w:bookmarkStart w:id="15307" w:name="_Toc36810953"/>
      <w:bookmarkStart w:id="15308" w:name="_Toc36847317"/>
      <w:bookmarkStart w:id="15309" w:name="_Toc36939970"/>
      <w:bookmarkStart w:id="15310" w:name="_Toc37082950"/>
      <w:r w:rsidRPr="000E4E7F">
        <w:t>A.4.2</w:t>
      </w:r>
      <w:r w:rsidRPr="000E4E7F">
        <w:tab/>
        <w:t>Critical extension of messages and fields</w:t>
      </w:r>
      <w:bookmarkEnd w:id="15303"/>
      <w:bookmarkEnd w:id="15304"/>
      <w:bookmarkEnd w:id="15305"/>
      <w:bookmarkEnd w:id="15306"/>
      <w:bookmarkEnd w:id="15307"/>
      <w:bookmarkEnd w:id="15308"/>
      <w:bookmarkEnd w:id="15309"/>
      <w:bookmarkEnd w:id="15310"/>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311" w:name="_Toc20487778"/>
      <w:bookmarkStart w:id="15312" w:name="_Toc29343085"/>
      <w:bookmarkStart w:id="15313" w:name="_Toc29344224"/>
      <w:bookmarkStart w:id="15314" w:name="_Toc36567490"/>
      <w:bookmarkStart w:id="15315" w:name="_Toc36810954"/>
      <w:bookmarkStart w:id="15316" w:name="_Toc36847318"/>
      <w:bookmarkStart w:id="15317" w:name="_Toc36939971"/>
      <w:bookmarkStart w:id="15318" w:name="_Toc37082951"/>
      <w:r w:rsidRPr="000E4E7F">
        <w:t>A.4.3</w:t>
      </w:r>
      <w:r w:rsidRPr="000E4E7F">
        <w:tab/>
        <w:t>Non-critical extension of messages</w:t>
      </w:r>
      <w:bookmarkEnd w:id="15311"/>
      <w:bookmarkEnd w:id="15312"/>
      <w:bookmarkEnd w:id="15313"/>
      <w:bookmarkEnd w:id="15314"/>
      <w:bookmarkEnd w:id="15315"/>
      <w:bookmarkEnd w:id="15316"/>
      <w:bookmarkEnd w:id="15317"/>
      <w:bookmarkEnd w:id="15318"/>
    </w:p>
    <w:p w14:paraId="535A04D5" w14:textId="77777777" w:rsidR="009722D5" w:rsidRPr="000E4E7F" w:rsidRDefault="009722D5" w:rsidP="009722D5">
      <w:pPr>
        <w:pStyle w:val="Heading4"/>
      </w:pPr>
      <w:bookmarkStart w:id="15319" w:name="_Toc20487779"/>
      <w:bookmarkStart w:id="15320" w:name="_Toc29343086"/>
      <w:bookmarkStart w:id="15321" w:name="_Toc29344225"/>
      <w:bookmarkStart w:id="15322" w:name="_Toc36567491"/>
      <w:bookmarkStart w:id="15323" w:name="_Toc36810955"/>
      <w:bookmarkStart w:id="15324" w:name="_Toc36847319"/>
      <w:bookmarkStart w:id="15325" w:name="_Toc36939972"/>
      <w:bookmarkStart w:id="15326" w:name="_Toc37082952"/>
      <w:r w:rsidRPr="000E4E7F">
        <w:t>A.4.3.1</w:t>
      </w:r>
      <w:r w:rsidRPr="000E4E7F">
        <w:tab/>
        <w:t>General principles</w:t>
      </w:r>
      <w:bookmarkEnd w:id="15319"/>
      <w:bookmarkEnd w:id="15320"/>
      <w:bookmarkEnd w:id="15321"/>
      <w:bookmarkEnd w:id="15322"/>
      <w:bookmarkEnd w:id="15323"/>
      <w:bookmarkEnd w:id="15324"/>
      <w:bookmarkEnd w:id="15325"/>
      <w:bookmarkEnd w:id="15326"/>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327" w:name="_Toc20487780"/>
      <w:bookmarkStart w:id="15328" w:name="_Toc29343087"/>
      <w:bookmarkStart w:id="15329" w:name="_Toc29344226"/>
      <w:bookmarkStart w:id="15330" w:name="_Toc36567492"/>
      <w:bookmarkStart w:id="15331" w:name="_Toc36810956"/>
      <w:bookmarkStart w:id="15332" w:name="_Toc36847320"/>
      <w:bookmarkStart w:id="15333" w:name="_Toc36939973"/>
      <w:bookmarkStart w:id="15334" w:name="_Toc37082953"/>
      <w:r w:rsidRPr="000E4E7F">
        <w:t>A.4.3.2</w:t>
      </w:r>
      <w:r w:rsidRPr="000E4E7F">
        <w:tab/>
        <w:t>Further guidelines</w:t>
      </w:r>
      <w:bookmarkEnd w:id="15327"/>
      <w:bookmarkEnd w:id="15328"/>
      <w:bookmarkEnd w:id="15329"/>
      <w:bookmarkEnd w:id="15330"/>
      <w:bookmarkEnd w:id="15331"/>
      <w:bookmarkEnd w:id="15332"/>
      <w:bookmarkEnd w:id="15333"/>
      <w:bookmarkEnd w:id="15334"/>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335" w:name="OLE_LINK44"/>
      <w:bookmarkStart w:id="15336" w:name="OLE_LINK45"/>
      <w:r w:rsidRPr="000E4E7F">
        <w:t>Extension markers are introduced for a SEQUENCE comprising several fields as well as for information elements whose extension would result in complex structures without it (e.g. re-introducing another list)</w:t>
      </w:r>
      <w:bookmarkEnd w:id="15335"/>
      <w:bookmarkEnd w:id="15336"/>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337" w:name="_Toc20487781"/>
      <w:bookmarkStart w:id="15338" w:name="_Toc29343088"/>
      <w:bookmarkStart w:id="15339" w:name="_Toc29344227"/>
      <w:bookmarkStart w:id="15340" w:name="_Toc36567493"/>
      <w:bookmarkStart w:id="15341" w:name="_Toc36810957"/>
      <w:bookmarkStart w:id="15342" w:name="_Toc36847321"/>
      <w:bookmarkStart w:id="15343" w:name="_Toc36939974"/>
      <w:bookmarkStart w:id="15344" w:name="_Toc37082954"/>
      <w:r w:rsidRPr="000E4E7F">
        <w:t>A.4.3.3</w:t>
      </w:r>
      <w:r w:rsidRPr="000E4E7F">
        <w:tab/>
        <w:t>Typical example of evolution of IE with local extensions</w:t>
      </w:r>
      <w:bookmarkEnd w:id="15337"/>
      <w:bookmarkEnd w:id="15338"/>
      <w:bookmarkEnd w:id="15339"/>
      <w:bookmarkEnd w:id="15340"/>
      <w:bookmarkEnd w:id="15341"/>
      <w:bookmarkEnd w:id="15342"/>
      <w:bookmarkEnd w:id="15343"/>
      <w:bookmarkEnd w:id="15344"/>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345" w:name="_Toc20487782"/>
      <w:bookmarkStart w:id="15346" w:name="_Toc29343089"/>
      <w:bookmarkStart w:id="15347" w:name="_Toc29344228"/>
      <w:bookmarkStart w:id="15348" w:name="_Toc36567494"/>
      <w:bookmarkStart w:id="15349" w:name="_Toc36810958"/>
      <w:bookmarkStart w:id="15350" w:name="_Toc36847322"/>
      <w:bookmarkStart w:id="15351" w:name="_Toc36939975"/>
      <w:bookmarkStart w:id="15352" w:name="_Toc37082955"/>
      <w:r w:rsidRPr="000E4E7F">
        <w:t>A.4.3.4</w:t>
      </w:r>
      <w:r w:rsidRPr="000E4E7F">
        <w:tab/>
        <w:t>Typical examples of non critical extension at the end of a message</w:t>
      </w:r>
      <w:bookmarkEnd w:id="15345"/>
      <w:bookmarkEnd w:id="15346"/>
      <w:bookmarkEnd w:id="15347"/>
      <w:bookmarkEnd w:id="15348"/>
      <w:bookmarkEnd w:id="15349"/>
      <w:bookmarkEnd w:id="15350"/>
      <w:bookmarkEnd w:id="15351"/>
      <w:bookmarkEnd w:id="15352"/>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353" w:name="_Toc20487783"/>
      <w:bookmarkStart w:id="15354" w:name="_Toc29343090"/>
      <w:bookmarkStart w:id="15355" w:name="_Toc29344229"/>
      <w:bookmarkStart w:id="15356" w:name="_Toc36567495"/>
      <w:bookmarkStart w:id="15357" w:name="_Toc36810959"/>
      <w:bookmarkStart w:id="15358" w:name="_Toc36847323"/>
      <w:bookmarkStart w:id="15359" w:name="_Toc36939976"/>
      <w:bookmarkStart w:id="15360" w:name="_Toc37082956"/>
      <w:r w:rsidRPr="000E4E7F">
        <w:t>A.4.3.5</w:t>
      </w:r>
      <w:r w:rsidRPr="000E4E7F">
        <w:tab/>
        <w:t>Examples of non-critical extensions not placed at the default extension location</w:t>
      </w:r>
      <w:bookmarkEnd w:id="15353"/>
      <w:bookmarkEnd w:id="15354"/>
      <w:bookmarkEnd w:id="15355"/>
      <w:bookmarkEnd w:id="15356"/>
      <w:bookmarkEnd w:id="15357"/>
      <w:bookmarkEnd w:id="15358"/>
      <w:bookmarkEnd w:id="15359"/>
      <w:bookmarkEnd w:id="15360"/>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361" w:name="_Toc20487784"/>
      <w:bookmarkStart w:id="15362" w:name="_Toc29343091"/>
      <w:bookmarkStart w:id="15363" w:name="_Toc29344230"/>
      <w:bookmarkStart w:id="15364" w:name="_Toc36567496"/>
      <w:bookmarkStart w:id="15365" w:name="_Toc36810960"/>
      <w:bookmarkStart w:id="15366" w:name="_Toc36847324"/>
      <w:bookmarkStart w:id="15367" w:name="_Toc36939977"/>
      <w:bookmarkStart w:id="15368" w:name="_Toc37082957"/>
      <w:r w:rsidRPr="000E4E7F">
        <w:lastRenderedPageBreak/>
        <w:t>–</w:t>
      </w:r>
      <w:r w:rsidRPr="000E4E7F">
        <w:tab/>
      </w:r>
      <w:r w:rsidRPr="000E4E7F">
        <w:rPr>
          <w:i/>
          <w:noProof/>
        </w:rPr>
        <w:t>ParentIE-WithEM</w:t>
      </w:r>
      <w:bookmarkEnd w:id="15361"/>
      <w:bookmarkEnd w:id="15362"/>
      <w:bookmarkEnd w:id="15363"/>
      <w:bookmarkEnd w:id="15364"/>
      <w:bookmarkEnd w:id="15365"/>
      <w:bookmarkEnd w:id="15366"/>
      <w:bookmarkEnd w:id="15367"/>
      <w:bookmarkEnd w:id="15368"/>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369" w:name="_Toc20487785"/>
      <w:bookmarkStart w:id="15370" w:name="_Toc29343092"/>
      <w:bookmarkStart w:id="15371" w:name="_Toc29344231"/>
      <w:bookmarkStart w:id="15372" w:name="_Toc36567497"/>
      <w:bookmarkStart w:id="15373" w:name="_Toc36810961"/>
      <w:bookmarkStart w:id="15374" w:name="_Toc36847325"/>
      <w:bookmarkStart w:id="15375" w:name="_Toc36939978"/>
      <w:bookmarkStart w:id="15376" w:name="_Toc37082958"/>
      <w:r w:rsidRPr="000E4E7F">
        <w:t>–</w:t>
      </w:r>
      <w:r w:rsidRPr="000E4E7F">
        <w:tab/>
      </w:r>
      <w:r w:rsidRPr="000E4E7F">
        <w:rPr>
          <w:i/>
          <w:noProof/>
        </w:rPr>
        <w:t>ChildIE1-WithoutEM</w:t>
      </w:r>
      <w:bookmarkEnd w:id="15369"/>
      <w:bookmarkEnd w:id="15370"/>
      <w:bookmarkEnd w:id="15371"/>
      <w:bookmarkEnd w:id="15372"/>
      <w:bookmarkEnd w:id="15373"/>
      <w:bookmarkEnd w:id="15374"/>
      <w:bookmarkEnd w:id="15375"/>
      <w:bookmarkEnd w:id="15376"/>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377" w:name="OLE_LINK12"/>
      <w:r w:rsidRPr="000E4E7F">
        <w:t>chIE1-NewField-rN</w:t>
      </w:r>
      <w:bookmarkEnd w:id="15377"/>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378" w:name="_Toc20487786"/>
      <w:bookmarkStart w:id="15379" w:name="_Toc29343093"/>
      <w:bookmarkStart w:id="15380" w:name="_Toc29344232"/>
      <w:bookmarkStart w:id="15381" w:name="_Toc36567498"/>
      <w:bookmarkStart w:id="15382" w:name="_Toc36810962"/>
      <w:bookmarkStart w:id="15383" w:name="_Toc36847326"/>
      <w:bookmarkStart w:id="15384" w:name="_Toc36939979"/>
      <w:bookmarkStart w:id="15385" w:name="_Toc37082959"/>
      <w:r w:rsidRPr="000E4E7F">
        <w:t>–</w:t>
      </w:r>
      <w:r w:rsidRPr="000E4E7F">
        <w:tab/>
      </w:r>
      <w:r w:rsidRPr="000E4E7F">
        <w:rPr>
          <w:i/>
          <w:noProof/>
        </w:rPr>
        <w:t>ChildIE2-WithoutEM</w:t>
      </w:r>
      <w:bookmarkEnd w:id="15378"/>
      <w:bookmarkEnd w:id="15379"/>
      <w:bookmarkEnd w:id="15380"/>
      <w:bookmarkEnd w:id="15381"/>
      <w:bookmarkEnd w:id="15382"/>
      <w:bookmarkEnd w:id="15383"/>
      <w:bookmarkEnd w:id="15384"/>
      <w:bookmarkEnd w:id="15385"/>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386" w:name="_Toc20487787"/>
      <w:bookmarkStart w:id="15387" w:name="_Toc29343094"/>
      <w:bookmarkStart w:id="15388" w:name="_Toc29344233"/>
      <w:bookmarkStart w:id="15389" w:name="_Toc36567499"/>
      <w:bookmarkStart w:id="15390" w:name="_Toc36810963"/>
      <w:bookmarkStart w:id="15391" w:name="_Toc36847327"/>
      <w:bookmarkStart w:id="15392" w:name="_Toc36939980"/>
      <w:bookmarkStart w:id="15393" w:name="_Toc37082960"/>
      <w:r w:rsidRPr="000E4E7F">
        <w:t>A.5</w:t>
      </w:r>
      <w:r w:rsidRPr="000E4E7F">
        <w:tab/>
        <w:t>Guidelines regarding inclusion of transaction identifiers in RRC messages</w:t>
      </w:r>
      <w:bookmarkEnd w:id="15386"/>
      <w:bookmarkEnd w:id="15387"/>
      <w:bookmarkEnd w:id="15388"/>
      <w:bookmarkEnd w:id="15389"/>
      <w:bookmarkEnd w:id="15390"/>
      <w:bookmarkEnd w:id="15391"/>
      <w:bookmarkEnd w:id="15392"/>
      <w:bookmarkEnd w:id="15393"/>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394" w:name="_Toc20487788"/>
      <w:bookmarkStart w:id="15395" w:name="_Toc29343095"/>
      <w:bookmarkStart w:id="15396" w:name="_Toc29344234"/>
      <w:bookmarkStart w:id="15397" w:name="_Toc36567500"/>
      <w:bookmarkStart w:id="15398" w:name="_Toc36810964"/>
      <w:bookmarkStart w:id="15399" w:name="_Toc36847328"/>
      <w:bookmarkStart w:id="15400" w:name="_Toc36939981"/>
      <w:bookmarkStart w:id="15401" w:name="_Toc37082961"/>
      <w:r w:rsidRPr="000E4E7F">
        <w:t>A.6</w:t>
      </w:r>
      <w:r w:rsidRPr="000E4E7F">
        <w:tab/>
        <w:t>Protection of RRC messages (informative)</w:t>
      </w:r>
      <w:bookmarkEnd w:id="15394"/>
      <w:bookmarkEnd w:id="15395"/>
      <w:bookmarkEnd w:id="15396"/>
      <w:bookmarkEnd w:id="15397"/>
      <w:bookmarkEnd w:id="15398"/>
      <w:bookmarkEnd w:id="15399"/>
      <w:bookmarkEnd w:id="15400"/>
      <w:bookmarkEnd w:id="15401"/>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402" w:name="_Toc20487789"/>
      <w:bookmarkStart w:id="15403" w:name="_Toc29343096"/>
      <w:bookmarkStart w:id="15404" w:name="_Toc29344235"/>
      <w:bookmarkStart w:id="15405" w:name="_Toc36567501"/>
      <w:bookmarkStart w:id="15406" w:name="_Toc36810965"/>
      <w:bookmarkStart w:id="15407" w:name="_Toc36847329"/>
      <w:bookmarkStart w:id="15408" w:name="_Toc36939982"/>
      <w:bookmarkStart w:id="15409" w:name="_Toc37082962"/>
      <w:r w:rsidRPr="000E4E7F">
        <w:t>A.7</w:t>
      </w:r>
      <w:r w:rsidRPr="000E4E7F">
        <w:tab/>
        <w:t>Miscellaneous</w:t>
      </w:r>
      <w:bookmarkEnd w:id="15402"/>
      <w:bookmarkEnd w:id="15403"/>
      <w:bookmarkEnd w:id="15404"/>
      <w:bookmarkEnd w:id="15405"/>
      <w:bookmarkEnd w:id="15406"/>
      <w:bookmarkEnd w:id="15407"/>
      <w:bookmarkEnd w:id="15408"/>
      <w:bookmarkEnd w:id="15409"/>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410" w:name="_Toc20487790"/>
      <w:bookmarkStart w:id="15411" w:name="_Toc29343097"/>
      <w:bookmarkStart w:id="15412" w:name="_Toc29344236"/>
      <w:bookmarkStart w:id="15413" w:name="_Toc36567502"/>
      <w:bookmarkStart w:id="15414" w:name="_Toc36810966"/>
      <w:bookmarkStart w:id="15415" w:name="_Toc36847330"/>
      <w:bookmarkStart w:id="15416" w:name="_Toc36939983"/>
      <w:bookmarkStart w:id="15417" w:name="_Toc37082963"/>
      <w:r w:rsidRPr="000E4E7F">
        <w:t>Annex B (normative):</w:t>
      </w:r>
      <w:r w:rsidRPr="000E4E7F">
        <w:tab/>
        <w:t>Release 8 and 9 AS feature handling</w:t>
      </w:r>
      <w:bookmarkEnd w:id="15410"/>
      <w:bookmarkEnd w:id="15411"/>
      <w:bookmarkEnd w:id="15412"/>
      <w:bookmarkEnd w:id="15413"/>
      <w:bookmarkEnd w:id="15414"/>
      <w:bookmarkEnd w:id="15415"/>
      <w:bookmarkEnd w:id="15416"/>
      <w:bookmarkEnd w:id="15417"/>
    </w:p>
    <w:p w14:paraId="45C888BF" w14:textId="77777777" w:rsidR="009722D5" w:rsidRPr="000E4E7F" w:rsidRDefault="009722D5" w:rsidP="009722D5">
      <w:pPr>
        <w:pStyle w:val="Heading2"/>
      </w:pPr>
      <w:bookmarkStart w:id="15418" w:name="_Toc20487791"/>
      <w:bookmarkStart w:id="15419" w:name="_Toc29343098"/>
      <w:bookmarkStart w:id="15420" w:name="_Toc29344237"/>
      <w:bookmarkStart w:id="15421" w:name="_Toc36567503"/>
      <w:bookmarkStart w:id="15422" w:name="_Toc36810967"/>
      <w:bookmarkStart w:id="15423" w:name="_Toc36847331"/>
      <w:bookmarkStart w:id="15424" w:name="_Toc36939984"/>
      <w:bookmarkStart w:id="15425" w:name="_Toc37082964"/>
      <w:r w:rsidRPr="000E4E7F">
        <w:t>B.1</w:t>
      </w:r>
      <w:r w:rsidRPr="000E4E7F">
        <w:tab/>
        <w:t>Feature group indicators</w:t>
      </w:r>
      <w:bookmarkEnd w:id="15418"/>
      <w:bookmarkEnd w:id="15419"/>
      <w:bookmarkEnd w:id="15420"/>
      <w:bookmarkEnd w:id="15421"/>
      <w:bookmarkEnd w:id="15422"/>
      <w:bookmarkEnd w:id="15423"/>
      <w:bookmarkEnd w:id="15424"/>
      <w:bookmarkEnd w:id="15425"/>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lastRenderedPageBreak/>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lastRenderedPageBreak/>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lastRenderedPageBreak/>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lastRenderedPageBreak/>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426" w:name="_Toc20487792"/>
      <w:bookmarkStart w:id="15427" w:name="_Toc29343099"/>
      <w:bookmarkStart w:id="15428" w:name="_Toc29344238"/>
      <w:bookmarkStart w:id="15429" w:name="_Toc36567504"/>
      <w:bookmarkStart w:id="15430" w:name="_Toc36810968"/>
      <w:bookmarkStart w:id="15431" w:name="_Toc36847332"/>
      <w:bookmarkStart w:id="15432" w:name="_Toc36939985"/>
      <w:bookmarkStart w:id="15433" w:name="_Toc37082965"/>
      <w:r w:rsidRPr="000E4E7F">
        <w:t>B.2</w:t>
      </w:r>
      <w:r w:rsidRPr="000E4E7F">
        <w:tab/>
        <w:t>CSG support</w:t>
      </w:r>
      <w:bookmarkEnd w:id="15426"/>
      <w:bookmarkEnd w:id="15427"/>
      <w:bookmarkEnd w:id="15428"/>
      <w:bookmarkEnd w:id="15429"/>
      <w:bookmarkEnd w:id="15430"/>
      <w:bookmarkEnd w:id="15431"/>
      <w:bookmarkEnd w:id="15432"/>
      <w:bookmarkEnd w:id="15433"/>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434" w:name="_Toc20487793"/>
      <w:bookmarkStart w:id="15435" w:name="_Toc29343100"/>
      <w:bookmarkStart w:id="15436" w:name="_Toc29344239"/>
      <w:bookmarkStart w:id="15437" w:name="_Toc36567505"/>
      <w:bookmarkStart w:id="15438" w:name="_Toc36810969"/>
      <w:bookmarkStart w:id="15439" w:name="_Toc36847333"/>
      <w:bookmarkStart w:id="15440" w:name="_Toc36939986"/>
      <w:bookmarkStart w:id="15441" w:name="_Toc37082966"/>
      <w:r w:rsidRPr="000E4E7F">
        <w:t>Annex C (normative):</w:t>
      </w:r>
      <w:r w:rsidRPr="000E4E7F">
        <w:tab/>
        <w:t>Release 10 AS feature handling</w:t>
      </w:r>
      <w:bookmarkEnd w:id="15434"/>
      <w:bookmarkEnd w:id="15435"/>
      <w:bookmarkEnd w:id="15436"/>
      <w:bookmarkEnd w:id="15437"/>
      <w:bookmarkEnd w:id="15438"/>
      <w:bookmarkEnd w:id="15439"/>
      <w:bookmarkEnd w:id="15440"/>
      <w:bookmarkEnd w:id="15441"/>
    </w:p>
    <w:p w14:paraId="311CBC0C" w14:textId="77777777" w:rsidR="009722D5" w:rsidRPr="000E4E7F" w:rsidRDefault="009722D5" w:rsidP="009722D5">
      <w:pPr>
        <w:pStyle w:val="Heading2"/>
      </w:pPr>
      <w:bookmarkStart w:id="15442" w:name="_Toc20487794"/>
      <w:bookmarkStart w:id="15443" w:name="_Toc29343101"/>
      <w:bookmarkStart w:id="15444" w:name="_Toc29344240"/>
      <w:bookmarkStart w:id="15445" w:name="_Toc36567506"/>
      <w:bookmarkStart w:id="15446" w:name="_Toc36810970"/>
      <w:bookmarkStart w:id="15447" w:name="_Toc36847334"/>
      <w:bookmarkStart w:id="15448" w:name="_Toc36939987"/>
      <w:bookmarkStart w:id="15449" w:name="_Toc37082967"/>
      <w:r w:rsidRPr="000E4E7F">
        <w:t>C.1</w:t>
      </w:r>
      <w:r w:rsidRPr="000E4E7F">
        <w:tab/>
        <w:t>Feature group indicators</w:t>
      </w:r>
      <w:bookmarkEnd w:id="15442"/>
      <w:bookmarkEnd w:id="15443"/>
      <w:bookmarkEnd w:id="15444"/>
      <w:bookmarkEnd w:id="15445"/>
      <w:bookmarkEnd w:id="15446"/>
      <w:bookmarkEnd w:id="15447"/>
      <w:bookmarkEnd w:id="15448"/>
      <w:bookmarkEnd w:id="15449"/>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lastRenderedPageBreak/>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0"/>
          <w:footerReference w:type="default" r:id="rId481"/>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450" w:name="_Toc20487795"/>
      <w:bookmarkStart w:id="15451" w:name="_Toc29343102"/>
      <w:bookmarkStart w:id="15452" w:name="_Toc29344241"/>
      <w:bookmarkStart w:id="15453" w:name="_Toc36567507"/>
      <w:bookmarkStart w:id="15454" w:name="_Toc36810971"/>
      <w:bookmarkStart w:id="15455" w:name="_Toc36847335"/>
      <w:bookmarkStart w:id="15456" w:name="_Toc36939988"/>
      <w:bookmarkStart w:id="15457" w:name="_Toc37082968"/>
      <w:bookmarkStart w:id="15458" w:name="historyclause"/>
      <w:r w:rsidRPr="000E4E7F">
        <w:lastRenderedPageBreak/>
        <w:t>Annex D (informative):</w:t>
      </w:r>
      <w:r w:rsidRPr="000E4E7F">
        <w:tab/>
        <w:t>Descriptive background information</w:t>
      </w:r>
      <w:bookmarkEnd w:id="15450"/>
      <w:bookmarkEnd w:id="15451"/>
      <w:bookmarkEnd w:id="15452"/>
      <w:bookmarkEnd w:id="15453"/>
      <w:bookmarkEnd w:id="15454"/>
      <w:bookmarkEnd w:id="15455"/>
      <w:bookmarkEnd w:id="15456"/>
      <w:bookmarkEnd w:id="15457"/>
    </w:p>
    <w:p w14:paraId="19AF8332" w14:textId="77777777" w:rsidR="009722D5" w:rsidRPr="000E4E7F" w:rsidRDefault="009722D5" w:rsidP="009722D5">
      <w:pPr>
        <w:pStyle w:val="Heading2"/>
      </w:pPr>
      <w:bookmarkStart w:id="15459" w:name="_Toc20487796"/>
      <w:bookmarkStart w:id="15460" w:name="_Toc29343103"/>
      <w:bookmarkStart w:id="15461" w:name="_Toc29344242"/>
      <w:bookmarkStart w:id="15462" w:name="_Toc36567508"/>
      <w:bookmarkStart w:id="15463" w:name="_Toc36810972"/>
      <w:bookmarkStart w:id="15464" w:name="_Toc36847336"/>
      <w:bookmarkStart w:id="15465" w:name="_Toc36939989"/>
      <w:bookmarkStart w:id="15466" w:name="_Toc37082969"/>
      <w:bookmarkEnd w:id="15458"/>
      <w:r w:rsidRPr="000E4E7F">
        <w:t>D.1</w:t>
      </w:r>
      <w:r w:rsidRPr="000E4E7F">
        <w:tab/>
        <w:t>Signalling of Multiple Frequency Band Indicators (Multiple FBI)</w:t>
      </w:r>
      <w:bookmarkEnd w:id="15459"/>
      <w:bookmarkEnd w:id="15460"/>
      <w:bookmarkEnd w:id="15461"/>
      <w:bookmarkEnd w:id="15462"/>
      <w:bookmarkEnd w:id="15463"/>
      <w:bookmarkEnd w:id="15464"/>
      <w:bookmarkEnd w:id="15465"/>
      <w:bookmarkEnd w:id="15466"/>
    </w:p>
    <w:p w14:paraId="7D48D60C" w14:textId="77777777" w:rsidR="009722D5" w:rsidRPr="000E4E7F" w:rsidRDefault="009722D5" w:rsidP="009722D5">
      <w:pPr>
        <w:pStyle w:val="Heading3"/>
      </w:pPr>
      <w:bookmarkStart w:id="15467" w:name="_Toc20487797"/>
      <w:bookmarkStart w:id="15468" w:name="_Toc29343104"/>
      <w:bookmarkStart w:id="15469" w:name="_Toc29344243"/>
      <w:bookmarkStart w:id="15470" w:name="_Toc36567509"/>
      <w:bookmarkStart w:id="15471" w:name="_Toc36810973"/>
      <w:bookmarkStart w:id="15472" w:name="_Toc36847337"/>
      <w:bookmarkStart w:id="15473" w:name="_Toc36939990"/>
      <w:bookmarkStart w:id="15474" w:name="_Toc37082970"/>
      <w:r w:rsidRPr="000E4E7F">
        <w:t>D.1.1</w:t>
      </w:r>
      <w:r w:rsidRPr="000E4E7F">
        <w:tab/>
        <w:t>Mapping between frequency band indicator and multiple frequency band indicator</w:t>
      </w:r>
      <w:bookmarkEnd w:id="15467"/>
      <w:bookmarkEnd w:id="15468"/>
      <w:bookmarkEnd w:id="15469"/>
      <w:bookmarkEnd w:id="15470"/>
      <w:bookmarkEnd w:id="15471"/>
      <w:bookmarkEnd w:id="15472"/>
      <w:bookmarkEnd w:id="15473"/>
      <w:bookmarkEnd w:id="15474"/>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15475" w:name="_Toc20487798"/>
      <w:bookmarkStart w:id="15476" w:name="_Toc29343105"/>
      <w:bookmarkStart w:id="15477" w:name="_Toc29344244"/>
      <w:bookmarkStart w:id="15478" w:name="_Toc36567510"/>
      <w:bookmarkStart w:id="15479" w:name="_Toc36810974"/>
      <w:bookmarkStart w:id="15480" w:name="_Toc36847338"/>
      <w:bookmarkStart w:id="15481" w:name="_Toc36939991"/>
      <w:bookmarkStart w:id="15482" w:name="_Toc37082971"/>
      <w:r w:rsidRPr="000E4E7F">
        <w:t>D.1.2</w:t>
      </w:r>
      <w:r w:rsidRPr="000E4E7F">
        <w:tab/>
        <w:t xml:space="preserve">Mapping between inter-frequency neighbour list and </w:t>
      </w:r>
      <w:r w:rsidRPr="000E4E7F">
        <w:rPr>
          <w:lang w:eastAsia="zh-CN"/>
        </w:rPr>
        <w:t>multiple frequency band indicator</w:t>
      </w:r>
      <w:bookmarkEnd w:id="15475"/>
      <w:bookmarkEnd w:id="15476"/>
      <w:bookmarkEnd w:id="15477"/>
      <w:bookmarkEnd w:id="15478"/>
      <w:bookmarkEnd w:id="15479"/>
      <w:bookmarkEnd w:id="15480"/>
      <w:bookmarkEnd w:id="15481"/>
      <w:bookmarkEnd w:id="15482"/>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15483" w:name="_Toc20487799"/>
      <w:bookmarkStart w:id="15484" w:name="_Toc29343106"/>
      <w:bookmarkStart w:id="15485" w:name="_Toc29344245"/>
      <w:bookmarkStart w:id="15486" w:name="_Toc36567511"/>
      <w:bookmarkStart w:id="15487" w:name="_Toc36810975"/>
      <w:bookmarkStart w:id="15488" w:name="_Toc36847339"/>
      <w:bookmarkStart w:id="15489" w:name="_Toc36939992"/>
      <w:bookmarkStart w:id="15490" w:name="_Toc37082972"/>
      <w:r w:rsidRPr="000E4E7F">
        <w:t>D.1.3</w:t>
      </w:r>
      <w:r w:rsidRPr="000E4E7F">
        <w:tab/>
        <w:t xml:space="preserve">Mapping between UTRA FDD frequency list and </w:t>
      </w:r>
      <w:r w:rsidRPr="000E4E7F">
        <w:rPr>
          <w:lang w:eastAsia="zh-CN"/>
        </w:rPr>
        <w:t>multiple frequency band indicator</w:t>
      </w:r>
      <w:bookmarkEnd w:id="15483"/>
      <w:bookmarkEnd w:id="15484"/>
      <w:bookmarkEnd w:id="15485"/>
      <w:bookmarkEnd w:id="15486"/>
      <w:bookmarkEnd w:id="15487"/>
      <w:bookmarkEnd w:id="15488"/>
      <w:bookmarkEnd w:id="15489"/>
      <w:bookmarkEnd w:id="15490"/>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15491" w:name="_Toc20487800"/>
      <w:bookmarkStart w:id="15492" w:name="_Toc29343107"/>
      <w:bookmarkStart w:id="15493" w:name="_Toc29344246"/>
      <w:bookmarkStart w:id="15494" w:name="_Toc36567512"/>
      <w:bookmarkStart w:id="15495" w:name="_Toc36810976"/>
      <w:bookmarkStart w:id="15496" w:name="_Toc36847340"/>
      <w:bookmarkStart w:id="15497" w:name="_Toc36939993"/>
      <w:bookmarkStart w:id="15498" w:name="_Toc37082973"/>
      <w:r w:rsidRPr="000E4E7F">
        <w:lastRenderedPageBreak/>
        <w:t>Annex E (</w:t>
      </w:r>
      <w:r w:rsidRPr="000E4E7F">
        <w:rPr>
          <w:lang w:eastAsia="ko-KR"/>
        </w:rPr>
        <w:t>normative</w:t>
      </w:r>
      <w:r w:rsidRPr="000E4E7F">
        <w:t>):</w:t>
      </w:r>
      <w:r w:rsidRPr="000E4E7F">
        <w:br/>
        <w:t>TDD/FDD differentiation of FGIs/capabilities in TDD-FDD CA</w:t>
      </w:r>
      <w:bookmarkEnd w:id="15491"/>
      <w:bookmarkEnd w:id="15492"/>
      <w:bookmarkEnd w:id="15493"/>
      <w:bookmarkEnd w:id="15494"/>
      <w:bookmarkEnd w:id="15495"/>
      <w:bookmarkEnd w:id="15496"/>
      <w:bookmarkEnd w:id="15497"/>
      <w:bookmarkEnd w:id="15498"/>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5499" w:name="_Toc20487801"/>
      <w:bookmarkStart w:id="15500" w:name="_Toc29343108"/>
      <w:bookmarkStart w:id="15501" w:name="_Toc29344247"/>
      <w:bookmarkStart w:id="15502" w:name="_Toc36567513"/>
      <w:bookmarkStart w:id="15503" w:name="_Toc36810977"/>
      <w:bookmarkStart w:id="15504" w:name="_Toc36847341"/>
      <w:bookmarkStart w:id="15505" w:name="_Toc36939994"/>
      <w:bookmarkStart w:id="15506" w:name="_Toc37082974"/>
      <w:r w:rsidRPr="000E4E7F">
        <w:t>Annex F (normative):</w:t>
      </w:r>
      <w:r w:rsidR="00497FBE" w:rsidRPr="000E4E7F">
        <w:tab/>
      </w:r>
      <w:r w:rsidRPr="000E4E7F">
        <w:t>UE requirements on ASN.1 comprehension</w:t>
      </w:r>
      <w:bookmarkEnd w:id="15499"/>
      <w:bookmarkEnd w:id="15500"/>
      <w:bookmarkEnd w:id="15501"/>
      <w:bookmarkEnd w:id="15502"/>
      <w:bookmarkEnd w:id="15503"/>
      <w:bookmarkEnd w:id="15504"/>
      <w:bookmarkEnd w:id="15505"/>
      <w:bookmarkEnd w:id="15506"/>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5507" w:name="_Toc20487802"/>
      <w:bookmarkStart w:id="15508" w:name="_Toc29343109"/>
      <w:bookmarkStart w:id="15509" w:name="_Toc29344248"/>
      <w:bookmarkStart w:id="15510" w:name="_Toc36567514"/>
      <w:bookmarkStart w:id="15511" w:name="_Toc36810978"/>
      <w:bookmarkStart w:id="15512" w:name="_Toc36847342"/>
      <w:bookmarkStart w:id="15513" w:name="_Toc36939995"/>
      <w:bookmarkStart w:id="15514" w:name="_Toc37082975"/>
      <w:r w:rsidRPr="000E4E7F">
        <w:t>Annex G (normative): List of CRs Containing Early Implementable Features and Corrections</w:t>
      </w:r>
      <w:bookmarkEnd w:id="15507"/>
      <w:bookmarkEnd w:id="15508"/>
      <w:bookmarkEnd w:id="15509"/>
      <w:bookmarkEnd w:id="15510"/>
      <w:bookmarkEnd w:id="15511"/>
      <w:bookmarkEnd w:id="15512"/>
      <w:bookmarkEnd w:id="15513"/>
      <w:bookmarkEnd w:id="15514"/>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5515" w:name="_Toc20487803"/>
      <w:bookmarkStart w:id="15516" w:name="_Toc29343110"/>
      <w:bookmarkStart w:id="15517" w:name="_Toc29344249"/>
      <w:bookmarkStart w:id="15518" w:name="_Toc36567515"/>
      <w:bookmarkStart w:id="15519" w:name="_Toc36810979"/>
      <w:bookmarkStart w:id="15520" w:name="_Toc36847343"/>
      <w:bookmarkStart w:id="15521" w:name="_Toc36939996"/>
      <w:bookmarkStart w:id="15522" w:name="_Toc37082976"/>
      <w:r w:rsidRPr="000E4E7F">
        <w:t xml:space="preserve">Annex </w:t>
      </w:r>
      <w:r w:rsidR="00B5106F" w:rsidRPr="000E4E7F">
        <w:t>H</w:t>
      </w:r>
      <w:r w:rsidRPr="000E4E7F">
        <w:t xml:space="preserve"> (informative):</w:t>
      </w:r>
      <w:r w:rsidRPr="000E4E7F">
        <w:br/>
        <w:t>Change history</w:t>
      </w:r>
      <w:bookmarkEnd w:id="15515"/>
      <w:bookmarkEnd w:id="15516"/>
      <w:bookmarkEnd w:id="15517"/>
      <w:bookmarkEnd w:id="15518"/>
      <w:bookmarkEnd w:id="15519"/>
      <w:bookmarkEnd w:id="15520"/>
      <w:bookmarkEnd w:id="15521"/>
      <w:bookmarkEnd w:id="15522"/>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6" w:author="ZTE (LiuJing)" w:date="2020-04-30T15:58:00Z" w:initials="SU">
    <w:p w14:paraId="68607B61" w14:textId="12957C6B"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A507C2" w:rsidRDefault="00A507C2">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A507C2" w:rsidRDefault="00A507C2" w:rsidP="00641081">
      <w:pPr>
        <w:pStyle w:val="CommentText"/>
      </w:pPr>
      <w:r>
        <w:rPr>
          <w:b/>
        </w:rPr>
        <w:t>[Proposed Change]</w:t>
      </w:r>
      <w:r>
        <w:t>: suggest to revise the section as below:</w:t>
      </w:r>
    </w:p>
    <w:p w14:paraId="1F267FED" w14:textId="77777777" w:rsidR="00A507C2" w:rsidRDefault="00A507C2"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A507C2" w:rsidRDefault="00A507C2"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A507C2" w:rsidRDefault="00A507C2"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A507C2" w:rsidRDefault="00A507C2"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A507C2" w:rsidRDefault="00A507C2" w:rsidP="00641081">
      <w:pPr>
        <w:pStyle w:val="B3"/>
        <w:rPr>
          <w:strike/>
          <w:color w:val="FF0000"/>
        </w:rPr>
      </w:pPr>
      <w:r>
        <w:rPr>
          <w:strike/>
          <w:color w:val="FF0000"/>
        </w:rPr>
        <w:t>3&gt;</w:t>
      </w:r>
      <w:r>
        <w:rPr>
          <w:strike/>
          <w:color w:val="FF0000"/>
        </w:rPr>
        <w:tab/>
        <w:t>else:</w:t>
      </w:r>
    </w:p>
    <w:p w14:paraId="33F70C78" w14:textId="77777777" w:rsidR="00A507C2" w:rsidRDefault="00A507C2"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A507C2" w:rsidRDefault="00A507C2"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A507C2" w:rsidRDefault="00A507C2">
      <w:pPr>
        <w:pStyle w:val="CommentText"/>
      </w:pPr>
      <w:r>
        <w:rPr>
          <w:b/>
        </w:rPr>
        <w:t>[Comments]</w:t>
      </w:r>
      <w:r>
        <w:t>: Rap: based on further check, it seems intention is to cover this in same section as for NR frequencies i.e. by moving this to 5.6.20</w:t>
      </w:r>
    </w:p>
    <w:p w14:paraId="6830B0FD" w14:textId="475D4336" w:rsidR="00A507C2" w:rsidRPr="00641081" w:rsidRDefault="00A507C2">
      <w:pPr>
        <w:pStyle w:val="CommentText"/>
      </w:pPr>
    </w:p>
  </w:comment>
  <w:comment w:id="685" w:author="ZTE" w:date="2020-04-30T16:40:00Z" w:initials="ZTE">
    <w:p w14:paraId="31C5C84C" w14:textId="2F9F19BA" w:rsidR="00A507C2" w:rsidRDefault="00A507C2"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A507C2" w:rsidRDefault="00A507C2"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A507C2" w:rsidRDefault="00A507C2" w:rsidP="00251066">
      <w:pPr>
        <w:pStyle w:val="CommentText"/>
        <w:ind w:leftChars="180" w:left="360"/>
        <w:rPr>
          <w:lang w:val="en-US" w:eastAsia="zh-CN"/>
        </w:rPr>
      </w:pPr>
      <w:r>
        <w:rPr>
          <w:b/>
        </w:rPr>
        <w:t>[Proposed Change]</w:t>
      </w:r>
      <w:r>
        <w:t>:</w:t>
      </w:r>
    </w:p>
    <w:p w14:paraId="1D3F59FC" w14:textId="77777777" w:rsidR="00A507C2" w:rsidRDefault="00A507C2"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A507C2" w:rsidRDefault="00A507C2">
      <w:pPr>
        <w:pStyle w:val="CommentText"/>
      </w:pPr>
      <w:r>
        <w:rPr>
          <w:b/>
        </w:rPr>
        <w:t>[Comments]</w:t>
      </w:r>
      <w:r>
        <w:t>: Rap: proposed text is general, so class changed to 2</w:t>
      </w:r>
    </w:p>
    <w:p w14:paraId="7812A63C" w14:textId="33A24C00" w:rsidR="00A507C2" w:rsidRPr="00251066" w:rsidRDefault="00A507C2">
      <w:pPr>
        <w:pStyle w:val="CommentText"/>
        <w:rPr>
          <w:rFonts w:eastAsiaTheme="minorEastAsia"/>
        </w:rPr>
      </w:pPr>
      <w:r>
        <w:t>Qualcomm v17: Proposed text is ok.</w:t>
      </w:r>
    </w:p>
  </w:comment>
  <w:comment w:id="764" w:author="ZTE" w:date="2020-04-20T10:36:00Z" w:initials="ZTE">
    <w:p w14:paraId="08CE1EAD" w14:textId="7897720D" w:rsidR="00A507C2" w:rsidRDefault="00A507C2"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21: class changed</w:t>
      </w:r>
    </w:p>
    <w:p w14:paraId="667B77B6" w14:textId="77777777" w:rsidR="00A507C2" w:rsidRDefault="00A507C2"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A507C2" w:rsidRDefault="00A507C2" w:rsidP="00251066">
      <w:pPr>
        <w:pStyle w:val="CommentText"/>
        <w:ind w:leftChars="180" w:left="360"/>
      </w:pPr>
      <w:r>
        <w:rPr>
          <w:b/>
        </w:rPr>
        <w:t>[Proposed Change]</w:t>
      </w:r>
      <w:r>
        <w:t xml:space="preserve">: </w:t>
      </w:r>
    </w:p>
    <w:p w14:paraId="5646A25D" w14:textId="77777777" w:rsidR="00A507C2" w:rsidRPr="00041817" w:rsidRDefault="00A507C2"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A507C2" w:rsidRPr="00041817" w:rsidRDefault="00A507C2"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A507C2" w:rsidRPr="00041817" w:rsidRDefault="00A507C2"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A507C2" w:rsidRPr="00041817" w:rsidRDefault="00A507C2"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A507C2" w:rsidRPr="00251066" w:rsidRDefault="00A507C2">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822" w:author="ZTE" w:date="2020-04-20T12:31:00Z" w:initials="ZTE">
    <w:p w14:paraId="122EDE3A" w14:textId="5FBFEB90" w:rsidR="00A507C2" w:rsidRDefault="00A507C2"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A507C2" w:rsidRDefault="00A507C2"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A507C2" w:rsidRDefault="00A507C2" w:rsidP="00251066">
      <w:pPr>
        <w:pStyle w:val="CommentText"/>
        <w:ind w:leftChars="180" w:left="360"/>
      </w:pPr>
      <w:r>
        <w:rPr>
          <w:b/>
        </w:rPr>
        <w:t>[Proposed Change]</w:t>
      </w:r>
      <w:r>
        <w:t xml:space="preserve">: </w:t>
      </w:r>
    </w:p>
    <w:p w14:paraId="0F922C1E" w14:textId="77777777" w:rsidR="00A507C2" w:rsidRDefault="00A507C2"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A507C2" w:rsidRPr="00251066" w:rsidRDefault="00A507C2">
      <w:pPr>
        <w:pStyle w:val="CommentText"/>
        <w:rPr>
          <w:rFonts w:eastAsiaTheme="minorEastAsia"/>
        </w:rPr>
      </w:pPr>
      <w:r>
        <w:rPr>
          <w:b/>
        </w:rPr>
        <w:t>[Comments]</w:t>
      </w:r>
      <w:r w:rsidRPr="00041817">
        <w:rPr>
          <w:b/>
        </w:rPr>
        <w:t>:</w:t>
      </w:r>
      <w:r>
        <w:t xml:space="preserve"> </w:t>
      </w:r>
    </w:p>
  </w:comment>
  <w:comment w:id="872" w:author="Huawei" w:date="2020-04-15T23:38:00Z" w:initials="H">
    <w:p w14:paraId="51359416" w14:textId="677CA799"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A507C2" w:rsidRDefault="00A507C2">
      <w:pPr>
        <w:pStyle w:val="CommentText"/>
      </w:pPr>
      <w:r>
        <w:rPr>
          <w:b/>
        </w:rPr>
        <w:t>[Description]</w:t>
      </w:r>
      <w:r>
        <w:t xml:space="preserve">: </w:t>
      </w:r>
      <w:r w:rsidRPr="00956784">
        <w:t>earlyContentionResolution  is only included in RRCConnectionResume for EPC</w:t>
      </w:r>
    </w:p>
    <w:p w14:paraId="07315789" w14:textId="38072AF1" w:rsidR="00A507C2" w:rsidRDefault="00A507C2">
      <w:pPr>
        <w:pStyle w:val="CommentText"/>
      </w:pPr>
      <w:r>
        <w:rPr>
          <w:b/>
        </w:rPr>
        <w:t>[Proposed Change]</w:t>
      </w:r>
      <w:r>
        <w:t>: v05: Change to "</w:t>
      </w:r>
      <w:r w:rsidRPr="00956784">
        <w:t>2&gt; if the UE is connected to EPC. set earlyContentionResolution to TRUE;</w:t>
      </w:r>
      <w:r>
        <w:t>"</w:t>
      </w:r>
    </w:p>
    <w:p w14:paraId="77A05FC2" w14:textId="1782EE95" w:rsidR="00A507C2" w:rsidRDefault="00A507C2">
      <w:pPr>
        <w:pStyle w:val="CommentText"/>
      </w:pPr>
      <w:r>
        <w:rPr>
          <w:b/>
        </w:rPr>
        <w:t>[Comments]</w:t>
      </w:r>
      <w:r>
        <w:t>: Rap: seems that issue requires discussion</w:t>
      </w:r>
    </w:p>
    <w:p w14:paraId="15078314" w14:textId="1FC555E0" w:rsidR="00A507C2" w:rsidRDefault="00A507C2">
      <w:pPr>
        <w:pStyle w:val="CommentText"/>
      </w:pPr>
      <w:r>
        <w:t>Qualcomm v17: agree that this indication is only for EPC, but need to also clafiry that for 5GC, the suppor tis mandatory without indication.</w:t>
      </w:r>
    </w:p>
    <w:p w14:paraId="7A2312A7" w14:textId="617599F6" w:rsidR="00A507C2" w:rsidRPr="00956784" w:rsidRDefault="00A507C2">
      <w:pPr>
        <w:pStyle w:val="CommentText"/>
      </w:pPr>
    </w:p>
  </w:comment>
  <w:comment w:id="877" w:author="QC (Umesh)" w:date="2020-04-20T12:37:00Z" w:initials="UP">
    <w:p w14:paraId="26D7928C" w14:textId="754E5AAE" w:rsidR="00A507C2" w:rsidRDefault="00A507C2">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 4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22: Class changed</w:t>
      </w:r>
    </w:p>
    <w:p w14:paraId="19C77990" w14:textId="5EDBFC2B" w:rsidR="00A507C2" w:rsidRDefault="00A507C2">
      <w:pPr>
        <w:pStyle w:val="CommentText"/>
      </w:pPr>
      <w:r>
        <w:rPr>
          <w:b/>
        </w:rPr>
        <w:t>[Description]</w:t>
      </w:r>
      <w:r>
        <w:t>: eMTC, NB-IoT and early security reactivation CRs merging has resulted in some mixup on resumption of SRB1.</w:t>
      </w:r>
    </w:p>
    <w:p w14:paraId="65370436" w14:textId="252FB2E9" w:rsidR="00A507C2" w:rsidRDefault="00A507C2">
      <w:pPr>
        <w:pStyle w:val="CommentText"/>
      </w:pPr>
      <w:r>
        <w:rPr>
          <w:b/>
        </w:rPr>
        <w:t>[Proposed Change]</w:t>
      </w:r>
      <w:r>
        <w:t>: TP is proposed in the Tdoc.</w:t>
      </w:r>
    </w:p>
    <w:p w14:paraId="530C7F60" w14:textId="76FEF17A" w:rsidR="00A507C2" w:rsidRDefault="00A507C2">
      <w:pPr>
        <w:pStyle w:val="CommentText"/>
      </w:pPr>
      <w:r>
        <w:rPr>
          <w:b/>
        </w:rPr>
        <w:t>[Comments]</w:t>
      </w:r>
      <w:r>
        <w:t>: Rap: Suggest QC ultimately prepares TP also covering the other comments in this section (Z302, H083) to avoid further merging issues</w:t>
      </w:r>
    </w:p>
    <w:p w14:paraId="54CEAE2B" w14:textId="23B0DC9F" w:rsidR="00A507C2" w:rsidRPr="003C3FDF" w:rsidRDefault="00A507C2">
      <w:pPr>
        <w:pStyle w:val="CommentText"/>
      </w:pPr>
    </w:p>
  </w:comment>
  <w:comment w:id="963" w:author="QC (Umesh)" w:date="2020-04-20T12:40:00Z" w:initials="UP">
    <w:p w14:paraId="43AB5C42" w14:textId="4F654A63" w:rsidR="00A507C2" w:rsidRDefault="00A507C2">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2: Status updated and class changed to 2 (as merging issue)</w:t>
      </w:r>
    </w:p>
    <w:p w14:paraId="384FD556" w14:textId="2C8B8AC8" w:rsidR="00A507C2" w:rsidRDefault="00A507C2"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A507C2" w:rsidRDefault="00A507C2">
      <w:pPr>
        <w:pStyle w:val="CommentText"/>
      </w:pPr>
      <w:r>
        <w:rPr>
          <w:b/>
        </w:rPr>
        <w:t>[Proposed Change]</w:t>
      </w:r>
      <w:r>
        <w:t xml:space="preserve">: </w:t>
      </w:r>
    </w:p>
    <w:p w14:paraId="4D59C5F4" w14:textId="04A4B73E" w:rsidR="00A507C2" w:rsidRDefault="00A507C2">
      <w:pPr>
        <w:pStyle w:val="CommentText"/>
      </w:pPr>
      <w:r>
        <w:rPr>
          <w:b/>
        </w:rPr>
        <w:t>[Comments]</w:t>
      </w:r>
      <w:r>
        <w:t>: Rap: QC is requested to bring TP, that eventually should covering all changes to concerned section (Merging issue).</w:t>
      </w:r>
    </w:p>
    <w:p w14:paraId="77C63BCB" w14:textId="0707B28F" w:rsidR="00A507C2" w:rsidRPr="003D29EA" w:rsidRDefault="00A507C2">
      <w:pPr>
        <w:pStyle w:val="CommentText"/>
      </w:pPr>
    </w:p>
  </w:comment>
  <w:comment w:id="968" w:author="ZTE" w:date="2020-04-17T13:27:00Z" w:initials="ZTE">
    <w:p w14:paraId="6142AC25" w14:textId="2FDE7B85"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1E6C20DD" w14:textId="7E7EA92F" w:rsidR="00A507C2" w:rsidRDefault="00A507C2">
      <w:pPr>
        <w:pStyle w:val="CommentText"/>
      </w:pPr>
      <w:r>
        <w:rPr>
          <w:b/>
        </w:rPr>
        <w:t>[Description]</w:t>
      </w:r>
      <w:r>
        <w:t>: Similar to the below paragraph, we suggest to list the configuration that should be restored, and then consider them to be in deactivated state.</w:t>
      </w:r>
    </w:p>
    <w:p w14:paraId="0ABC55DC" w14:textId="77777777" w:rsidR="00A507C2" w:rsidRDefault="00A507C2" w:rsidP="00C86466">
      <w:pPr>
        <w:pStyle w:val="CommentText"/>
      </w:pPr>
      <w:r>
        <w:rPr>
          <w:b/>
        </w:rPr>
        <w:t>[Proposed Change]</w:t>
      </w:r>
      <w:r>
        <w:t>: Adding the following sentences:</w:t>
      </w:r>
    </w:p>
    <w:p w14:paraId="7636A007" w14:textId="77777777" w:rsidR="00A507C2" w:rsidRPr="000E4E7F" w:rsidRDefault="00A507C2"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A507C2" w:rsidRPr="00B05117" w:rsidRDefault="00A507C2"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A507C2" w:rsidRPr="00B05117" w:rsidRDefault="00A507C2"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A507C2" w:rsidRPr="00B05117" w:rsidRDefault="00A507C2"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A507C2" w:rsidRPr="00B05117" w:rsidRDefault="00A507C2"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A507C2" w:rsidRPr="00B05117" w:rsidRDefault="00A507C2"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A507C2" w:rsidRPr="00B05117" w:rsidRDefault="00A507C2"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A507C2" w:rsidRPr="00B05117" w:rsidRDefault="00A507C2"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A507C2" w:rsidRPr="000E4E7F" w:rsidRDefault="00A507C2"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A507C2" w:rsidRDefault="00A507C2" w:rsidP="00C86466">
      <w:pPr>
        <w:pStyle w:val="B3"/>
      </w:pPr>
      <w:r w:rsidRPr="000E4E7F">
        <w:t>3&gt;</w:t>
      </w:r>
      <w:r w:rsidRPr="000E4E7F">
        <w:tab/>
        <w:t>configure lower layers to consider the restored MCG and SCG SCell(s) (if a</w:t>
      </w:r>
      <w:r>
        <w:t>ny) to be in deactivated state;</w:t>
      </w:r>
    </w:p>
    <w:p w14:paraId="3EA93FE9" w14:textId="26BB1B54" w:rsidR="00A507C2" w:rsidRDefault="00A507C2">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A507C2" w:rsidRDefault="00A507C2">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A507C2" w:rsidRDefault="00A507C2">
      <w:pPr>
        <w:pStyle w:val="CommentText"/>
      </w:pPr>
      <w:r>
        <w:t>Rap2: Part of concluding general understanding and corresponding changes, if needed, is best handled in DCCA WI session while merge with Q502 can be done in general session</w:t>
      </w:r>
    </w:p>
    <w:p w14:paraId="3A5F70FF" w14:textId="5EFB7C01" w:rsidR="00A507C2" w:rsidRPr="00C86466" w:rsidRDefault="00A507C2">
      <w:pPr>
        <w:pStyle w:val="CommentText"/>
      </w:pPr>
    </w:p>
  </w:comment>
  <w:comment w:id="972" w:author="Huawei" w:date="2020-04-12T19:12:00Z" w:initials="H">
    <w:p w14:paraId="62D33CE3" w14:textId="2D8FB62D"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A507C2" w:rsidRDefault="00A507C2">
      <w:pPr>
        <w:pStyle w:val="CommentText"/>
      </w:pPr>
      <w:r>
        <w:rPr>
          <w:b/>
        </w:rPr>
        <w:t>[Description]</w:t>
      </w:r>
      <w:r>
        <w:t xml:space="preserve">: </w:t>
      </w:r>
      <w:r w:rsidRPr="00022718">
        <w:t>Action upon ressumption in 5GC are different for RRC_INACTIVE and RRC_IDLE</w:t>
      </w:r>
    </w:p>
    <w:p w14:paraId="44E97557" w14:textId="78D3FD9A" w:rsidR="00A507C2" w:rsidRDefault="00A507C2">
      <w:pPr>
        <w:pStyle w:val="CommentText"/>
      </w:pPr>
      <w:r>
        <w:rPr>
          <w:b/>
        </w:rPr>
        <w:t>[Proposed Change]</w:t>
      </w:r>
      <w:r>
        <w:t>: v05: Change as follows:</w:t>
      </w:r>
    </w:p>
    <w:p w14:paraId="05278715" w14:textId="71E8E969" w:rsidR="00A507C2" w:rsidRPr="00022718" w:rsidRDefault="00A507C2"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A507C2" w:rsidRPr="00022718" w:rsidRDefault="00A507C2"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A507C2" w:rsidRDefault="00A507C2" w:rsidP="00022718">
      <w:pPr>
        <w:pStyle w:val="CommentText"/>
      </w:pPr>
      <w:r w:rsidRPr="00022718">
        <w:rPr>
          <w:color w:val="FF0000"/>
          <w:u w:val="single"/>
        </w:rPr>
        <w:t>3&gt; discard the stored UE AS context and resumeIdentity;</w:t>
      </w:r>
    </w:p>
    <w:p w14:paraId="2FEED7A7" w14:textId="5769E4D4" w:rsidR="00A507C2" w:rsidRDefault="00A507C2"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A507C2" w:rsidRDefault="00A507C2">
      <w:pPr>
        <w:pStyle w:val="CommentText"/>
      </w:pPr>
      <w:r>
        <w:rPr>
          <w:b/>
        </w:rPr>
        <w:t>[Comments]</w:t>
      </w:r>
      <w:r>
        <w:t xml:space="preserve">: </w:t>
      </w:r>
    </w:p>
    <w:p w14:paraId="7D72F7F3" w14:textId="0C9A7E74" w:rsidR="00A507C2" w:rsidRPr="00022718" w:rsidRDefault="00A507C2">
      <w:pPr>
        <w:pStyle w:val="CommentText"/>
      </w:pPr>
    </w:p>
  </w:comment>
  <w:comment w:id="992" w:author="ZTE" w:date="2020-05-12T09:43:00Z" w:initials="ZTE">
    <w:p w14:paraId="1A3F4568" w14:textId="3C6996B1" w:rsidR="00A507C2" w:rsidRPr="00771E98" w:rsidRDefault="00A507C2"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w:t>
      </w:r>
      <w:r w:rsidR="00771E98">
        <w:rPr>
          <w:color w:val="FF0000"/>
        </w:rPr>
        <w:t>25: Resolved. v</w:t>
      </w:r>
      <w:r>
        <w:rPr>
          <w:color w:val="FF0000"/>
        </w:rPr>
        <w:t>14: as suggested</w:t>
      </w:r>
    </w:p>
    <w:p w14:paraId="319D4962" w14:textId="77777777" w:rsidR="00A507C2" w:rsidRPr="00A941A9" w:rsidRDefault="00A507C2"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A507C2" w:rsidRDefault="00A507C2" w:rsidP="002955FF">
      <w:pPr>
        <w:pStyle w:val="CommentText"/>
      </w:pPr>
      <w:r>
        <w:rPr>
          <w:b/>
        </w:rPr>
        <w:t>[Proposed Change]</w:t>
      </w:r>
      <w:r>
        <w:t>: change “if” into “else if”.</w:t>
      </w:r>
    </w:p>
    <w:p w14:paraId="13AFC40C" w14:textId="77777777" w:rsidR="00A507C2" w:rsidRDefault="00A507C2"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A507C2" w:rsidRDefault="00A507C2"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A507C2" w:rsidRDefault="00A507C2" w:rsidP="002955FF">
      <w:pPr>
        <w:pStyle w:val="CommentText"/>
      </w:pPr>
      <w:r>
        <w:t>Rap3: It seems NR RRC already supports the proposal so status change to PropAgree to align with NR</w:t>
      </w:r>
    </w:p>
    <w:p w14:paraId="5900B5EF" w14:textId="77777777" w:rsidR="00A507C2" w:rsidRPr="009F0E80" w:rsidRDefault="00A507C2" w:rsidP="002955FF">
      <w:pPr>
        <w:pStyle w:val="CommentText"/>
      </w:pPr>
    </w:p>
  </w:comment>
  <w:comment w:id="1249" w:author="ZTE" w:date="2020-05-12T09:42:00Z" w:initials="ZTE">
    <w:p w14:paraId="1DFA9683" w14:textId="0FF81C7D" w:rsidR="00771E98" w:rsidRDefault="00A507C2">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w:t>
      </w:r>
      <w:r w:rsidR="00771E98">
        <w:rPr>
          <w:color w:val="FF0000"/>
        </w:rPr>
        <w:t>25: Resolved. C</w:t>
      </w:r>
      <w:r>
        <w:rPr>
          <w:color w:val="FF0000"/>
        </w:rPr>
        <w:t>hange as suggested</w:t>
      </w:r>
    </w:p>
    <w:p w14:paraId="39532B0E" w14:textId="382076E2" w:rsidR="00A507C2" w:rsidRPr="00771E98" w:rsidRDefault="00A507C2">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A507C2" w:rsidRDefault="00A507C2">
      <w:pPr>
        <w:pStyle w:val="CommentText"/>
      </w:pPr>
      <w:r>
        <w:rPr>
          <w:b/>
        </w:rPr>
        <w:t>[Proposed Change]</w:t>
      </w:r>
      <w:r>
        <w:t xml:space="preserve">: </w:t>
      </w:r>
    </w:p>
    <w:p w14:paraId="12848FED" w14:textId="404C4EF9" w:rsidR="00A507C2" w:rsidRDefault="00A507C2"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A507C2" w:rsidRDefault="00A507C2">
      <w:pPr>
        <w:pStyle w:val="CommentText"/>
      </w:pPr>
      <w:r>
        <w:rPr>
          <w:b/>
        </w:rPr>
        <w:t>[Comments]</w:t>
      </w:r>
      <w:r>
        <w:t xml:space="preserve">: </w:t>
      </w:r>
    </w:p>
    <w:p w14:paraId="1EF11FFB" w14:textId="7D948762" w:rsidR="00A507C2" w:rsidRPr="00321D78" w:rsidRDefault="00A507C2">
      <w:pPr>
        <w:pStyle w:val="CommentText"/>
      </w:pPr>
    </w:p>
  </w:comment>
  <w:comment w:id="1265" w:author="ZTE" w:date="2020-04-15T21:54:00Z" w:initials="ZTE">
    <w:p w14:paraId="73B6AE0C" w14:textId="1F341825"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A507C2" w:rsidRDefault="00A507C2">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A507C2" w:rsidRDefault="00A507C2">
      <w:pPr>
        <w:pStyle w:val="CommentText"/>
      </w:pPr>
      <w:r>
        <w:rPr>
          <w:b/>
        </w:rPr>
        <w:t>[Proposed Change]</w:t>
      </w:r>
      <w:r>
        <w:t xml:space="preserve">: </w:t>
      </w:r>
    </w:p>
    <w:p w14:paraId="07A8BA8B" w14:textId="77777777" w:rsidR="00A507C2" w:rsidRDefault="00A507C2"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A507C2" w:rsidRDefault="00A507C2">
      <w:pPr>
        <w:pStyle w:val="CommentText"/>
      </w:pPr>
      <w:r>
        <w:rPr>
          <w:b/>
        </w:rPr>
        <w:t>[Comments]</w:t>
      </w:r>
      <w:r>
        <w:t xml:space="preserve">: </w:t>
      </w:r>
    </w:p>
    <w:p w14:paraId="24A05254" w14:textId="2F2F1FAF" w:rsidR="00A507C2" w:rsidRPr="001639E5" w:rsidRDefault="00A507C2">
      <w:pPr>
        <w:pStyle w:val="CommentText"/>
      </w:pPr>
    </w:p>
  </w:comment>
  <w:comment w:id="1368" w:author="ZTE" w:date="2020-04-16T01:15:00Z" w:initials="ZTE">
    <w:p w14:paraId="26AB7532" w14:textId="2E602028"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A507C2" w:rsidRDefault="00A507C2"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A507C2" w:rsidRDefault="00A507C2">
      <w:pPr>
        <w:pStyle w:val="CommentText"/>
      </w:pPr>
      <w:r>
        <w:rPr>
          <w:b/>
        </w:rPr>
        <w:t>[Proposed Change]</w:t>
      </w:r>
      <w:r>
        <w:t xml:space="preserve">: </w:t>
      </w:r>
    </w:p>
    <w:p w14:paraId="646EE10B" w14:textId="77777777" w:rsidR="00A507C2" w:rsidRDefault="00A507C2" w:rsidP="000C7A76">
      <w:pPr>
        <w:pStyle w:val="B1"/>
      </w:pPr>
      <w:r>
        <w:t>1&gt;</w:t>
      </w:r>
      <w:r>
        <w:tab/>
        <w:t>for the selected cell of conditional reconfiguration:</w:t>
      </w:r>
    </w:p>
    <w:p w14:paraId="0CBC5A36" w14:textId="77777777" w:rsidR="00A507C2" w:rsidRDefault="00A507C2"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A507C2" w:rsidRDefault="00A507C2"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A507C2" w:rsidRDefault="00A507C2" w:rsidP="000C7A76">
      <w:pPr>
        <w:pStyle w:val="B2"/>
        <w:rPr>
          <w:strike/>
          <w:color w:val="FF0000"/>
        </w:rPr>
      </w:pPr>
      <w:r>
        <w:rPr>
          <w:strike/>
          <w:color w:val="FF0000"/>
        </w:rPr>
        <w:t>2&gt;</w:t>
      </w:r>
      <w:r>
        <w:rPr>
          <w:strike/>
          <w:color w:val="FF0000"/>
        </w:rPr>
        <w:tab/>
        <w:t>else:</w:t>
      </w:r>
    </w:p>
    <w:p w14:paraId="5E9E6B43" w14:textId="77777777" w:rsidR="00A507C2" w:rsidRDefault="00A507C2"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A507C2" w:rsidRDefault="00A507C2" w:rsidP="000C7A76">
      <w:pPr>
        <w:pStyle w:val="CommentText"/>
      </w:pPr>
      <w:r>
        <w:rPr>
          <w:b/>
        </w:rPr>
        <w:t xml:space="preserve"> [Comments]</w:t>
      </w:r>
      <w:r>
        <w:t xml:space="preserve">: </w:t>
      </w:r>
    </w:p>
    <w:p w14:paraId="21130E19" w14:textId="22BD815A" w:rsidR="00A507C2" w:rsidRPr="000C7A76" w:rsidRDefault="00A507C2">
      <w:pPr>
        <w:pStyle w:val="CommentText"/>
      </w:pPr>
    </w:p>
  </w:comment>
  <w:comment w:id="1434" w:author="Huawei" w:date="2020-05-07T21:07:00Z" w:initials="H">
    <w:p w14:paraId="5522DC04" w14:textId="6CE2693B"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A507C2" w:rsidRDefault="00A507C2">
      <w:pPr>
        <w:pStyle w:val="CommentText"/>
      </w:pPr>
      <w:r>
        <w:rPr>
          <w:b/>
        </w:rPr>
        <w:t>[Description]</w:t>
      </w:r>
      <w:r>
        <w:t>: 5GS optimisations are missing.</w:t>
      </w:r>
    </w:p>
    <w:p w14:paraId="173A6EE9" w14:textId="0A1F4E7B" w:rsidR="00A507C2" w:rsidRPr="004D45C2" w:rsidRDefault="00A507C2">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A507C2" w:rsidRDefault="00A507C2">
      <w:pPr>
        <w:pStyle w:val="CommentText"/>
      </w:pPr>
      <w:r>
        <w:rPr>
          <w:b/>
        </w:rPr>
        <w:t>[Comments]</w:t>
      </w:r>
      <w:r>
        <w:t xml:space="preserve">: </w:t>
      </w:r>
    </w:p>
    <w:p w14:paraId="67146E68" w14:textId="01D39950" w:rsidR="00A507C2" w:rsidRPr="004D45C2" w:rsidRDefault="00A507C2">
      <w:pPr>
        <w:pStyle w:val="CommentText"/>
      </w:pPr>
    </w:p>
  </w:comment>
  <w:comment w:id="1441" w:author="Huawei" w:date="2020-04-20T10:37:00Z" w:initials="H">
    <w:p w14:paraId="7CB555F6" w14:textId="63A22248"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4365CAFD" w14:textId="560787F2" w:rsidR="00A507C2" w:rsidRDefault="00A507C2">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A507C2" w:rsidRDefault="00A507C2" w:rsidP="003E4F92">
      <w:pPr>
        <w:pStyle w:val="CommentText"/>
      </w:pPr>
      <w:r>
        <w:rPr>
          <w:b/>
        </w:rPr>
        <w:t>[Proposed Change]</w:t>
      </w:r>
      <w:r>
        <w:t>: v05:</w:t>
      </w:r>
    </w:p>
    <w:p w14:paraId="1988D62D" w14:textId="77777777" w:rsidR="00A507C2" w:rsidRDefault="00A507C2" w:rsidP="003E4F92">
      <w:pPr>
        <w:pStyle w:val="CommentText"/>
      </w:pPr>
      <w:r>
        <w:t>Change 1:</w:t>
      </w:r>
    </w:p>
    <w:p w14:paraId="7E2B5DD5" w14:textId="318D43E8" w:rsidR="00A507C2" w:rsidRDefault="00A507C2"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A507C2" w:rsidRDefault="00A507C2" w:rsidP="003E4F92">
      <w:pPr>
        <w:pStyle w:val="CommentText"/>
      </w:pPr>
      <w:r>
        <w:t>1&gt; upon an RRC connection reconfiguration failure, in accordance with 5.3.5.5; or</w:t>
      </w:r>
    </w:p>
    <w:p w14:paraId="4835EE48" w14:textId="19EF2231" w:rsidR="00A507C2" w:rsidRDefault="00A507C2" w:rsidP="003E4F92">
      <w:pPr>
        <w:pStyle w:val="CommentText"/>
      </w:pPr>
      <w:r>
        <w:t>1&gt; upon an RRC connection reconfiguration failure, in accordance with TS38.331 [82], clause 5.3.5.5.</w:t>
      </w:r>
    </w:p>
    <w:p w14:paraId="1372E0AB" w14:textId="5E18F910" w:rsidR="00A507C2" w:rsidRDefault="00A507C2" w:rsidP="003E4F92">
      <w:pPr>
        <w:pStyle w:val="CommentText"/>
      </w:pPr>
      <w:r>
        <w:t>Change 2:</w:t>
      </w:r>
    </w:p>
    <w:p w14:paraId="3921BB3E" w14:textId="105AB3DF" w:rsidR="00A507C2" w:rsidRPr="003E4F92" w:rsidRDefault="00A507C2"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A507C2" w:rsidRDefault="00A507C2">
      <w:pPr>
        <w:pStyle w:val="CommentText"/>
      </w:pPr>
      <w:r>
        <w:rPr>
          <w:b/>
        </w:rPr>
        <w:t>[Comments]</w:t>
      </w:r>
      <w:r>
        <w:t>: Rap: general intention seems fine but may require some discussion regarding wording/ details</w:t>
      </w:r>
    </w:p>
    <w:p w14:paraId="16B9B8ED" w14:textId="6270404C" w:rsidR="00A507C2" w:rsidRDefault="00A507C2">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A507C2" w:rsidRPr="003E4F92" w:rsidRDefault="00A507C2">
      <w:pPr>
        <w:pStyle w:val="CommentText"/>
      </w:pPr>
    </w:p>
  </w:comment>
  <w:comment w:id="1496" w:author="Ericsson" w:date="2020-04-16T10:01:00Z" w:initials="RS">
    <w:p w14:paraId="6FFD58DE" w14:textId="73AB3D4A"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A507C2" w:rsidRDefault="00A507C2">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A507C2" w:rsidRDefault="00A507C2">
      <w:pPr>
        <w:pStyle w:val="CommentText"/>
      </w:pPr>
      <w:r>
        <w:rPr>
          <w:b/>
        </w:rPr>
        <w:t>[Proposed Change]</w:t>
      </w:r>
      <w:r>
        <w:t>: main correction is required below in procedure text.</w:t>
      </w:r>
    </w:p>
    <w:p w14:paraId="1C0DD451" w14:textId="1FC75E82" w:rsidR="00A507C2" w:rsidRDefault="00A507C2">
      <w:pPr>
        <w:pStyle w:val="CommentText"/>
      </w:pPr>
      <w:r>
        <w:t>Change 1: below needs to be added</w:t>
      </w:r>
    </w:p>
    <w:p w14:paraId="5D1239A8" w14:textId="77777777" w:rsidR="00A507C2" w:rsidRPr="000E4E7F" w:rsidRDefault="00A507C2" w:rsidP="003D2B04">
      <w:pPr>
        <w:pStyle w:val="B1"/>
      </w:pPr>
      <w:r w:rsidRPr="000E4E7F">
        <w:t>1&gt;</w:t>
      </w:r>
      <w:r w:rsidRPr="000E4E7F">
        <w:tab/>
        <w:t>else:</w:t>
      </w:r>
    </w:p>
    <w:p w14:paraId="1F3ABA26" w14:textId="77777777" w:rsidR="00A507C2" w:rsidRDefault="00A507C2" w:rsidP="003D2B04">
      <w:pPr>
        <w:pStyle w:val="B2"/>
      </w:pPr>
      <w:r w:rsidRPr="000E4E7F">
        <w:t>2&gt;</w:t>
      </w:r>
      <w:r w:rsidRPr="000E4E7F">
        <w:tab/>
        <w:t>stop timer T311;</w:t>
      </w:r>
    </w:p>
    <w:p w14:paraId="2B040EA9" w14:textId="3E81530E" w:rsidR="00A507C2" w:rsidRDefault="00A507C2"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A507C2" w:rsidRPr="000E4E7F" w:rsidRDefault="00A507C2" w:rsidP="003D2B04">
      <w:pPr>
        <w:pStyle w:val="B2"/>
      </w:pPr>
      <w:r>
        <w:t>Change 2: below needs to be deleted</w:t>
      </w:r>
    </w:p>
    <w:p w14:paraId="55B32E7A" w14:textId="77777777" w:rsidR="00A507C2" w:rsidRPr="000E4E7F" w:rsidRDefault="00A507C2"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A507C2" w:rsidRDefault="00A507C2"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A507C2" w:rsidRPr="00E43920" w:rsidRDefault="00A507C2"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A507C2" w:rsidRDefault="00A507C2">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A507C2" w:rsidRDefault="00A507C2" w:rsidP="003D2B04">
      <w:pPr>
        <w:pStyle w:val="B2"/>
      </w:pPr>
      <w:r w:rsidRPr="000E4E7F">
        <w:t>2&gt; else:</w:t>
      </w:r>
    </w:p>
    <w:p w14:paraId="1C8AE313" w14:textId="4E83B7F8" w:rsidR="00A507C2" w:rsidRDefault="00A507C2" w:rsidP="003D2B04">
      <w:pPr>
        <w:pStyle w:val="B2"/>
      </w:pPr>
      <w:r>
        <w:t>Change 3: below needs to be added</w:t>
      </w:r>
    </w:p>
    <w:p w14:paraId="7BB5309E" w14:textId="77777777" w:rsidR="00A507C2" w:rsidRPr="00E43920" w:rsidRDefault="00A507C2"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A507C2" w:rsidRPr="00E43920" w:rsidRDefault="00A507C2"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A507C2" w:rsidRPr="00E43920" w:rsidRDefault="00A507C2"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A507C2" w:rsidRPr="00E43920" w:rsidRDefault="00A507C2"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A507C2" w:rsidRPr="00E43920" w:rsidRDefault="00A507C2"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A507C2" w:rsidRPr="00E43920" w:rsidRDefault="00A507C2"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A507C2" w:rsidRPr="00E43920" w:rsidRDefault="00A507C2"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A507C2" w:rsidRPr="00E43920" w:rsidRDefault="00A507C2"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A507C2" w:rsidRDefault="00A507C2">
      <w:pPr>
        <w:pStyle w:val="CommentText"/>
      </w:pPr>
    </w:p>
    <w:p w14:paraId="7DB63BE2" w14:textId="77777777" w:rsidR="00A507C2" w:rsidRDefault="00A507C2">
      <w:pPr>
        <w:pStyle w:val="CommentText"/>
      </w:pPr>
      <w:r>
        <w:rPr>
          <w:b/>
        </w:rPr>
        <w:t>[Comments]</w:t>
      </w:r>
      <w:r>
        <w:t xml:space="preserve">: </w:t>
      </w:r>
    </w:p>
    <w:p w14:paraId="2DEB5103" w14:textId="0BE57B42" w:rsidR="00A507C2" w:rsidRPr="001F3523" w:rsidRDefault="00A507C2">
      <w:pPr>
        <w:pStyle w:val="CommentText"/>
      </w:pPr>
    </w:p>
  </w:comment>
  <w:comment w:id="1557" w:author="Huawei" w:date="2020-04-15T23:48:00Z" w:initials="H">
    <w:p w14:paraId="6ACCD34B" w14:textId="2FC90A86"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as suggested</w:t>
      </w:r>
    </w:p>
    <w:p w14:paraId="43196DF0" w14:textId="782A7E31" w:rsidR="00A507C2" w:rsidRDefault="00A507C2">
      <w:pPr>
        <w:pStyle w:val="CommentText"/>
      </w:pPr>
      <w:r>
        <w:rPr>
          <w:b/>
        </w:rPr>
        <w:t>[Description]</w:t>
      </w:r>
      <w:r>
        <w:t xml:space="preserve">: earlyContentionResolution </w:t>
      </w:r>
      <w:r w:rsidRPr="00E6666B">
        <w:t>is only included in RRCConnectionReestablishment for EPC</w:t>
      </w:r>
    </w:p>
    <w:p w14:paraId="2C9D8E99" w14:textId="3014E76C" w:rsidR="00A507C2" w:rsidRDefault="00A507C2">
      <w:pPr>
        <w:pStyle w:val="CommentText"/>
      </w:pPr>
      <w:r>
        <w:rPr>
          <w:b/>
        </w:rPr>
        <w:t>[Proposed Change]</w:t>
      </w:r>
      <w:r>
        <w:t>: v05</w:t>
      </w:r>
    </w:p>
    <w:p w14:paraId="1138189D" w14:textId="7FED0395" w:rsidR="00A507C2" w:rsidRPr="00E6666B" w:rsidRDefault="00A507C2">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A507C2" w:rsidRDefault="00A507C2">
      <w:pPr>
        <w:pStyle w:val="CommentText"/>
      </w:pPr>
      <w:r>
        <w:rPr>
          <w:b/>
        </w:rPr>
        <w:t>[Comments]</w:t>
      </w:r>
      <w:r>
        <w:t>: Rap: Resolve together with H081</w:t>
      </w:r>
    </w:p>
    <w:p w14:paraId="6F5E61B9" w14:textId="0F9E8786" w:rsidR="00A507C2" w:rsidRPr="00E6666B" w:rsidRDefault="00A507C2">
      <w:pPr>
        <w:pStyle w:val="CommentText"/>
      </w:pPr>
    </w:p>
  </w:comment>
  <w:comment w:id="2054" w:author="Huawei" w:date="2020-05-07T21:08:00Z" w:initials="H">
    <w:p w14:paraId="20CC2D0A" w14:textId="0D9F3FB7"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24: As suggested, and also the addition from ZTE</w:t>
      </w:r>
    </w:p>
    <w:p w14:paraId="4E0EEBAE" w14:textId="30A3351E" w:rsidR="00A507C2" w:rsidRDefault="00A507C2">
      <w:pPr>
        <w:pStyle w:val="CommentText"/>
      </w:pPr>
      <w:r>
        <w:rPr>
          <w:b/>
        </w:rPr>
        <w:t>[Description]</w:t>
      </w:r>
      <w:r>
        <w:t xml:space="preserve">: </w:t>
      </w:r>
      <w:r w:rsidRPr="00B37FE6">
        <w:t>RLF report also applies to NB-IoT but he variable has a different name</w:t>
      </w:r>
    </w:p>
    <w:p w14:paraId="1E41A318" w14:textId="39E05AF5" w:rsidR="00A507C2" w:rsidRDefault="00A507C2">
      <w:pPr>
        <w:pStyle w:val="CommentText"/>
      </w:pPr>
      <w:r>
        <w:rPr>
          <w:b/>
        </w:rPr>
        <w:t>[Proposed Change]</w:t>
      </w:r>
      <w:r>
        <w:t>: v05</w:t>
      </w:r>
    </w:p>
    <w:p w14:paraId="1F981880" w14:textId="77777777" w:rsidR="00A507C2" w:rsidRDefault="00A507C2" w:rsidP="00B37FE6">
      <w:pPr>
        <w:pStyle w:val="CommentText"/>
      </w:pPr>
      <w:r>
        <w:t>Change 1:</w:t>
      </w:r>
    </w:p>
    <w:p w14:paraId="6BABFC48" w14:textId="28F0A045" w:rsidR="00A507C2" w:rsidRDefault="00A507C2"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A507C2" w:rsidRDefault="00A507C2"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A507C2" w:rsidRDefault="00A507C2" w:rsidP="00B37FE6">
      <w:pPr>
        <w:pStyle w:val="CommentText"/>
      </w:pPr>
      <w:r>
        <w:t>Change 2: (last sentence in this section)</w:t>
      </w:r>
    </w:p>
    <w:p w14:paraId="33BC44CC" w14:textId="7742BC1D" w:rsidR="00A507C2" w:rsidRPr="00B37FE6" w:rsidRDefault="00A507C2"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A507C2" w:rsidRPr="00B37FE6" w:rsidRDefault="00A507C2" w:rsidP="00B37FE6">
      <w:pPr>
        <w:pStyle w:val="CommentText"/>
      </w:pPr>
    </w:p>
    <w:p w14:paraId="302CCF2D" w14:textId="77777777" w:rsidR="00A507C2" w:rsidRDefault="00A507C2">
      <w:pPr>
        <w:pStyle w:val="CommentText"/>
      </w:pPr>
      <w:r>
        <w:rPr>
          <w:b/>
        </w:rPr>
        <w:t>[Comments]</w:t>
      </w:r>
      <w:r>
        <w:t xml:space="preserve">: </w:t>
      </w:r>
    </w:p>
    <w:p w14:paraId="011F40A7" w14:textId="29A8D11E" w:rsidR="00A507C2" w:rsidRPr="00B37FE6" w:rsidRDefault="00A507C2">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2078" w:author="ZTE" w:date="2020-04-15T21:58:00Z" w:initials="ZTE">
    <w:p w14:paraId="42C8E18A" w14:textId="0F2EA368"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A507C2" w:rsidRDefault="00A507C2">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A507C2" w:rsidRDefault="00A507C2">
      <w:pPr>
        <w:pStyle w:val="CommentText"/>
      </w:pPr>
      <w:r>
        <w:rPr>
          <w:b/>
        </w:rPr>
        <w:t>[Proposed Change]</w:t>
      </w:r>
      <w:r>
        <w:t xml:space="preserve">: </w:t>
      </w:r>
    </w:p>
    <w:p w14:paraId="1950DC2E" w14:textId="77777777" w:rsidR="00A507C2" w:rsidRDefault="00A507C2" w:rsidP="00317C58">
      <w:pPr>
        <w:pStyle w:val="B2"/>
      </w:pPr>
      <w:r>
        <w:t>2&gt;</w:t>
      </w:r>
      <w:r>
        <w:tab/>
        <w:t>consider radio link failure to be detected for the source MCG;</w:t>
      </w:r>
    </w:p>
    <w:p w14:paraId="4E1B9C17" w14:textId="77777777" w:rsidR="00A507C2" w:rsidRDefault="00A507C2" w:rsidP="00317C58">
      <w:pPr>
        <w:pStyle w:val="B2"/>
        <w:rPr>
          <w:color w:val="FF0000"/>
        </w:rPr>
      </w:pPr>
      <w:r>
        <w:rPr>
          <w:rFonts w:hint="eastAsia"/>
          <w:color w:val="FF0000"/>
        </w:rPr>
        <w:t>2&gt; suspend the transmission of all DRBs in the source;</w:t>
      </w:r>
    </w:p>
    <w:p w14:paraId="143FEDDB" w14:textId="77777777" w:rsidR="00A507C2" w:rsidRDefault="00A507C2" w:rsidP="00317C58">
      <w:pPr>
        <w:pStyle w:val="B2"/>
        <w:rPr>
          <w:color w:val="FF0000"/>
        </w:rPr>
      </w:pPr>
      <w:r>
        <w:rPr>
          <w:rFonts w:hint="eastAsia"/>
          <w:color w:val="FF0000"/>
        </w:rPr>
        <w:t>2&gt; release the source connection.</w:t>
      </w:r>
    </w:p>
    <w:p w14:paraId="7394B9AE" w14:textId="77777777" w:rsidR="00A507C2" w:rsidRDefault="00A507C2" w:rsidP="00317C58">
      <w:pPr>
        <w:pStyle w:val="B2"/>
        <w:rPr>
          <w:strike/>
          <w:color w:val="FF0000"/>
        </w:rPr>
      </w:pPr>
      <w:r>
        <w:rPr>
          <w:strike/>
          <w:color w:val="FF0000"/>
        </w:rPr>
        <w:t>2&gt;</w:t>
      </w:r>
      <w:r>
        <w:rPr>
          <w:strike/>
          <w:color w:val="FF0000"/>
        </w:rPr>
        <w:tab/>
        <w:t>release the MAC entity for the source PCell;</w:t>
      </w:r>
    </w:p>
    <w:p w14:paraId="2BA44139" w14:textId="77777777" w:rsidR="00A507C2" w:rsidRDefault="00A507C2"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A507C2" w:rsidRDefault="00A507C2" w:rsidP="00317C58">
      <w:pPr>
        <w:pStyle w:val="B3"/>
        <w:rPr>
          <w:strike/>
          <w:color w:val="FF0000"/>
        </w:rPr>
      </w:pPr>
      <w:r>
        <w:rPr>
          <w:strike/>
          <w:color w:val="FF0000"/>
        </w:rPr>
        <w:t>3&gt;</w:t>
      </w:r>
      <w:r>
        <w:rPr>
          <w:strike/>
          <w:color w:val="FF0000"/>
        </w:rPr>
        <w:tab/>
        <w:t>re-establish the RLC entity for the source PCell;</w:t>
      </w:r>
    </w:p>
    <w:p w14:paraId="21F8D478" w14:textId="77777777" w:rsidR="00A507C2" w:rsidRDefault="00A507C2"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A507C2" w:rsidRDefault="00A507C2"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A507C2" w:rsidRDefault="00A507C2" w:rsidP="00317C58">
      <w:pPr>
        <w:pStyle w:val="B2"/>
        <w:rPr>
          <w:strike/>
          <w:color w:val="FF0000"/>
        </w:rPr>
      </w:pPr>
      <w:r>
        <w:rPr>
          <w:strike/>
          <w:color w:val="FF0000"/>
        </w:rPr>
        <w:t>2&gt;</w:t>
      </w:r>
      <w:r>
        <w:rPr>
          <w:strike/>
          <w:color w:val="FF0000"/>
        </w:rPr>
        <w:tab/>
        <w:t>for each SRB:</w:t>
      </w:r>
    </w:p>
    <w:p w14:paraId="6BF4977C" w14:textId="77777777" w:rsidR="00A507C2" w:rsidRDefault="00A507C2" w:rsidP="00317C58">
      <w:pPr>
        <w:pStyle w:val="B3"/>
        <w:rPr>
          <w:strike/>
          <w:color w:val="FF0000"/>
        </w:rPr>
      </w:pPr>
      <w:r>
        <w:rPr>
          <w:strike/>
          <w:color w:val="FF0000"/>
        </w:rPr>
        <w:t>3&gt;</w:t>
      </w:r>
      <w:r>
        <w:rPr>
          <w:strike/>
          <w:color w:val="FF0000"/>
        </w:rPr>
        <w:tab/>
        <w:t>release the PDCP entity for the source PCell;</w:t>
      </w:r>
    </w:p>
    <w:p w14:paraId="21646EAE" w14:textId="77777777" w:rsidR="00A507C2" w:rsidRDefault="00A507C2"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A507C2" w:rsidRDefault="00A507C2" w:rsidP="00317C58">
      <w:pPr>
        <w:pStyle w:val="B2"/>
        <w:rPr>
          <w:b/>
        </w:rPr>
      </w:pPr>
      <w:r>
        <w:rPr>
          <w:strike/>
          <w:color w:val="FF0000"/>
        </w:rPr>
        <w:t>2&gt;</w:t>
      </w:r>
      <w:r>
        <w:rPr>
          <w:strike/>
          <w:color w:val="FF0000"/>
        </w:rPr>
        <w:tab/>
        <w:t>release the physical channel configuration for the source PCell;</w:t>
      </w:r>
    </w:p>
    <w:p w14:paraId="0A989CA9" w14:textId="05ACB05E" w:rsidR="00A507C2" w:rsidRDefault="00A507C2"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A507C2" w:rsidRPr="00317C58" w:rsidRDefault="00A507C2">
      <w:pPr>
        <w:pStyle w:val="CommentText"/>
      </w:pPr>
    </w:p>
  </w:comment>
  <w:comment w:id="2206" w:author="Huawei" w:date="2020-04-15T23:53:00Z" w:initials="H">
    <w:p w14:paraId="4B775E54" w14:textId="4D3D1339"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A507C2" w:rsidRDefault="00A507C2"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A507C2" w:rsidRDefault="00A507C2" w:rsidP="00C349B8">
      <w:pPr>
        <w:pStyle w:val="CommentText"/>
      </w:pPr>
      <w:r>
        <w:rPr>
          <w:b/>
        </w:rPr>
        <w:t>[Proposed Change]</w:t>
      </w:r>
      <w:r>
        <w:t>: v05: Can be discussed together with handling after handover.</w:t>
      </w:r>
    </w:p>
    <w:p w14:paraId="0B3C9688" w14:textId="0D86A61F" w:rsidR="00A507C2" w:rsidRDefault="00A507C2">
      <w:pPr>
        <w:pStyle w:val="CommentText"/>
      </w:pPr>
      <w:r>
        <w:rPr>
          <w:b/>
        </w:rPr>
        <w:t>[Comments]</w:t>
      </w:r>
      <w:r>
        <w:t>: Rap: Proposal seems agreeable. Suggest Huawei to prepare actual TP</w:t>
      </w:r>
    </w:p>
    <w:p w14:paraId="683379B6" w14:textId="107FA07D" w:rsidR="00A507C2" w:rsidRPr="00C349B8" w:rsidRDefault="00A507C2">
      <w:pPr>
        <w:pStyle w:val="CommentText"/>
      </w:pPr>
    </w:p>
  </w:comment>
  <w:comment w:id="3038" w:author="Huawei" w:date="2020-04-15T23:56:00Z" w:initials="H">
    <w:p w14:paraId="54A86714" w14:textId="0330D8AA"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v2</w:t>
      </w:r>
      <w:r>
        <w:rPr>
          <w:noProof/>
          <w:color w:val="FF0000"/>
        </w:rPr>
        <w:t>4 as suggested</w:t>
      </w:r>
    </w:p>
    <w:p w14:paraId="264448D4" w14:textId="33E1BE12" w:rsidR="00A507C2" w:rsidRDefault="00A507C2">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A507C2" w:rsidRDefault="00A507C2">
      <w:pPr>
        <w:pStyle w:val="CommentText"/>
      </w:pPr>
      <w:r>
        <w:rPr>
          <w:b/>
        </w:rPr>
        <w:t>[Proposed Change]</w:t>
      </w:r>
      <w:r>
        <w:t>: v05: Add "(NOTE)" here and put the following NOTE after the table:</w:t>
      </w:r>
    </w:p>
    <w:p w14:paraId="73F08EBF" w14:textId="782FF631" w:rsidR="00A507C2" w:rsidRDefault="00A507C2">
      <w:pPr>
        <w:pStyle w:val="CommentText"/>
      </w:pPr>
      <w:r w:rsidRPr="004464F2">
        <w:t>NOTE: Not applicable for a UE that only supports the Control Plane CIoT EPS optimisation (see TS 24.301 [35])</w:t>
      </w:r>
      <w:r>
        <w:t>.</w:t>
      </w:r>
    </w:p>
    <w:p w14:paraId="03012DAC" w14:textId="77777777" w:rsidR="00A507C2" w:rsidRDefault="00A507C2">
      <w:pPr>
        <w:pStyle w:val="CommentText"/>
      </w:pPr>
      <w:r>
        <w:rPr>
          <w:b/>
        </w:rPr>
        <w:t>[Comments]</w:t>
      </w:r>
      <w:r>
        <w:t xml:space="preserve">: </w:t>
      </w:r>
    </w:p>
    <w:p w14:paraId="4214E7F4" w14:textId="58099760" w:rsidR="00A507C2" w:rsidRPr="00E848DB" w:rsidRDefault="00A507C2">
      <w:pPr>
        <w:pStyle w:val="CommentText"/>
      </w:pPr>
    </w:p>
  </w:comment>
  <w:comment w:id="3112" w:author="Huawei" w:date="2020-04-15T23:57:00Z" w:initials="H">
    <w:p w14:paraId="28431F2E" w14:textId="4752709B"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A507C2" w:rsidRDefault="00A507C2">
      <w:pPr>
        <w:pStyle w:val="CommentText"/>
      </w:pPr>
      <w:r>
        <w:rPr>
          <w:b/>
        </w:rPr>
        <w:t>[Description]</w:t>
      </w:r>
      <w:r>
        <w:t>: T</w:t>
      </w:r>
      <w:r w:rsidRPr="00AA39B0">
        <w:t>he same behaviour applies to UE connected to 5GC</w:t>
      </w:r>
      <w:r>
        <w:t>.</w:t>
      </w:r>
    </w:p>
    <w:p w14:paraId="4B7AFFB7" w14:textId="5BAF8DF9" w:rsidR="00A507C2" w:rsidRDefault="00A507C2">
      <w:pPr>
        <w:pStyle w:val="CommentText"/>
      </w:pPr>
      <w:r>
        <w:rPr>
          <w:b/>
        </w:rPr>
        <w:t>[Proposed Change]</w:t>
      </w:r>
      <w:r>
        <w:t>: v05</w:t>
      </w:r>
    </w:p>
    <w:p w14:paraId="0F556FD2" w14:textId="38766069" w:rsidR="00A507C2" w:rsidRPr="00AA39B0" w:rsidRDefault="00A507C2">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A507C2" w:rsidRDefault="00A507C2">
      <w:pPr>
        <w:pStyle w:val="CommentText"/>
      </w:pPr>
      <w:r>
        <w:rPr>
          <w:b/>
        </w:rPr>
        <w:t>[Comments]</w:t>
      </w:r>
      <w:r>
        <w:t xml:space="preserve">: </w:t>
      </w:r>
    </w:p>
    <w:p w14:paraId="565DB77E" w14:textId="43BA9A11" w:rsidR="00A507C2" w:rsidRPr="00AA39B0" w:rsidRDefault="00A507C2">
      <w:pPr>
        <w:pStyle w:val="CommentText"/>
      </w:pPr>
    </w:p>
  </w:comment>
  <w:comment w:id="4023" w:author="ZTE" w:date="2020-04-17T13:34:00Z" w:initials="ZTE">
    <w:p w14:paraId="3F53B2B6" w14:textId="2B4D272F"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 (based on TDoc)</w:t>
      </w:r>
    </w:p>
    <w:p w14:paraId="44DA5A12" w14:textId="3EF45C1B" w:rsidR="00A507C2" w:rsidRDefault="00A507C2">
      <w:pPr>
        <w:pStyle w:val="CommentText"/>
      </w:pPr>
      <w:r>
        <w:rPr>
          <w:b/>
        </w:rPr>
        <w:t>[Description]</w:t>
      </w:r>
      <w:r>
        <w:t>: Same as in 38.331, it makes more sense to do validity area check at first, not after performing measurement.</w:t>
      </w:r>
    </w:p>
    <w:p w14:paraId="4FA62534" w14:textId="11B9C3BE" w:rsidR="00A507C2" w:rsidRDefault="00A507C2">
      <w:pPr>
        <w:pStyle w:val="CommentText"/>
      </w:pPr>
      <w:r>
        <w:rPr>
          <w:b/>
        </w:rPr>
        <w:t>[Proposed Change]</w:t>
      </w:r>
      <w:r>
        <w:t>: Suggest to move this paragraph to the beginning of this section.</w:t>
      </w:r>
    </w:p>
    <w:p w14:paraId="11A35C86" w14:textId="221FC28D" w:rsidR="00A507C2" w:rsidRDefault="00A507C2">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A507C2" w:rsidRDefault="00A507C2">
      <w:pPr>
        <w:pStyle w:val="CommentText"/>
      </w:pPr>
      <w:r>
        <w:t>Rap2: Better handled by DCCA session (class 3)</w:t>
      </w:r>
    </w:p>
    <w:p w14:paraId="0F62659B" w14:textId="5225DD30" w:rsidR="00A507C2" w:rsidRPr="007F2C47" w:rsidRDefault="00A507C2">
      <w:pPr>
        <w:pStyle w:val="CommentText"/>
      </w:pPr>
    </w:p>
  </w:comment>
  <w:comment w:id="4026" w:author="ZTE" w:date="2020-04-17T13:35:00Z" w:initials="ZTE">
    <w:p w14:paraId="0E2FBBA7" w14:textId="60641068"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3372D6EB" w14:textId="1F4B544D" w:rsidR="00A507C2" w:rsidRDefault="00A507C2">
      <w:pPr>
        <w:pStyle w:val="CommentText"/>
      </w:pPr>
      <w:r>
        <w:rPr>
          <w:b/>
        </w:rPr>
        <w:t>[Description]</w:t>
      </w:r>
      <w:r>
        <w:t>: Idle/inactive measurement can also be performed upon cell selection (e.g. upon receiving RRCRelease). Same comment to the next bullet.</w:t>
      </w:r>
    </w:p>
    <w:p w14:paraId="4A664626" w14:textId="52BA4BAC" w:rsidR="00A507C2" w:rsidRDefault="00A507C2">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A507C2" w:rsidRDefault="00A507C2">
      <w:pPr>
        <w:pStyle w:val="CommentText"/>
      </w:pPr>
      <w:r>
        <w:rPr>
          <w:b/>
        </w:rPr>
        <w:t>[Comments]</w:t>
      </w:r>
      <w:r>
        <w:t>: Rap: Suggest to wait until concluded for NR. Rap2: moved to DCCA session</w:t>
      </w:r>
    </w:p>
    <w:p w14:paraId="055DEEC1" w14:textId="58E93051" w:rsidR="00A507C2" w:rsidRPr="00BE7674" w:rsidRDefault="00A507C2">
      <w:pPr>
        <w:pStyle w:val="CommentText"/>
      </w:pPr>
    </w:p>
  </w:comment>
  <w:comment w:id="4190" w:author="Huawei" w:date="2020-04-15T23:59:00Z" w:initials="H">
    <w:p w14:paraId="200AA8C1" w14:textId="15D7499E"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B1BBBA9" w14:textId="208A9880" w:rsidR="00A507C2" w:rsidRDefault="00A507C2">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A507C2" w:rsidRDefault="00A507C2">
      <w:pPr>
        <w:pStyle w:val="CommentText"/>
      </w:pPr>
      <w:r>
        <w:rPr>
          <w:b/>
        </w:rPr>
        <w:t>[Proposed Change]</w:t>
      </w:r>
      <w:r>
        <w:t xml:space="preserve">: v05: </w:t>
      </w:r>
      <w:r w:rsidRPr="00900866">
        <w:t>We propose to remove the se</w:t>
      </w:r>
      <w:r>
        <w:t>ntence as it clear in TS 36.300.</w:t>
      </w:r>
    </w:p>
    <w:p w14:paraId="150BACEB" w14:textId="58322E70" w:rsidR="00A507C2" w:rsidRDefault="00A507C2">
      <w:pPr>
        <w:pStyle w:val="CommentText"/>
      </w:pPr>
      <w:r>
        <w:rPr>
          <w:b/>
        </w:rPr>
        <w:t>[Comments]</w:t>
      </w:r>
      <w:r>
        <w:t>: Rap: understand this may require some further checking, also of what’s is/ would be captured in stage 2</w:t>
      </w:r>
    </w:p>
    <w:p w14:paraId="65148FFD" w14:textId="6544A21A" w:rsidR="00A507C2" w:rsidRPr="00900866" w:rsidRDefault="00A507C2">
      <w:pPr>
        <w:pStyle w:val="CommentText"/>
      </w:pPr>
    </w:p>
  </w:comment>
  <w:comment w:id="4200" w:author="Huawei" w:date="2020-04-16T00:01:00Z" w:initials="H">
    <w:p w14:paraId="690BBE42" w14:textId="20FFFF8D"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A507C2" w:rsidRDefault="00A507C2">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A507C2" w:rsidRDefault="00A507C2">
      <w:pPr>
        <w:pStyle w:val="CommentText"/>
      </w:pPr>
      <w:r>
        <w:rPr>
          <w:b/>
        </w:rPr>
        <w:t>[Proposed Change]</w:t>
      </w:r>
      <w:r>
        <w:t>: v05</w:t>
      </w:r>
    </w:p>
    <w:p w14:paraId="47A7C0B0" w14:textId="4C7B775B" w:rsidR="00A507C2" w:rsidRPr="00CE352F" w:rsidRDefault="00A507C2">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A507C2" w:rsidRDefault="00A507C2">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A507C2" w:rsidRPr="00CE352F" w:rsidRDefault="00A507C2">
      <w:pPr>
        <w:pStyle w:val="CommentText"/>
      </w:pPr>
    </w:p>
  </w:comment>
  <w:comment w:id="4203" w:author="Huawei" w:date="2020-04-16T00:02:00Z" w:initials="H">
    <w:p w14:paraId="0B6BB0F0" w14:textId="5B68972E"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C38FE61" w14:textId="48EFAD7B" w:rsidR="00A507C2" w:rsidRDefault="00A507C2"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A507C2" w:rsidRDefault="00A507C2">
      <w:pPr>
        <w:pStyle w:val="CommentText"/>
      </w:pPr>
      <w:r>
        <w:rPr>
          <w:b/>
        </w:rPr>
        <w:t>[Proposed Change]</w:t>
      </w:r>
      <w:r>
        <w:t>: v07</w:t>
      </w:r>
    </w:p>
    <w:p w14:paraId="7823F42E" w14:textId="0A24AFE2" w:rsidR="00A507C2" w:rsidRPr="00917BA0" w:rsidRDefault="00A507C2">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A507C2" w:rsidRDefault="00A507C2">
      <w:pPr>
        <w:pStyle w:val="CommentText"/>
      </w:pPr>
      <w:r>
        <w:rPr>
          <w:b/>
        </w:rPr>
        <w:t>[Comments]</w:t>
      </w:r>
      <w:r>
        <w:t xml:space="preserve">: </w:t>
      </w:r>
    </w:p>
    <w:p w14:paraId="3B12A171" w14:textId="29B9BD0D" w:rsidR="00A507C2" w:rsidRPr="008A3FEB" w:rsidRDefault="00A507C2">
      <w:pPr>
        <w:pStyle w:val="CommentText"/>
      </w:pPr>
    </w:p>
  </w:comment>
  <w:comment w:id="5286" w:author="Samsung (Himke)" w:date="2020-04-30T17:13:00Z" w:initials="SU">
    <w:p w14:paraId="7DBE93B4" w14:textId="53FBBC6B"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ConcNoAct </w:t>
      </w:r>
      <w:r>
        <w:rPr>
          <w:b/>
        </w:rPr>
        <w:t>[TDoc]</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A507C2" w:rsidRDefault="00A507C2">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A507C2" w:rsidRDefault="00A507C2">
      <w:pPr>
        <w:pStyle w:val="CommentText"/>
      </w:pPr>
      <w:r>
        <w:rPr>
          <w:b/>
        </w:rPr>
        <w:t>[Proposed Change]</w:t>
      </w:r>
      <w:r>
        <w:t xml:space="preserve">: </w:t>
      </w:r>
    </w:p>
    <w:p w14:paraId="0E5781E4" w14:textId="77777777" w:rsidR="00A507C2" w:rsidRDefault="00A507C2">
      <w:pPr>
        <w:pStyle w:val="CommentText"/>
      </w:pPr>
      <w:r>
        <w:rPr>
          <w:b/>
        </w:rPr>
        <w:t>[Comments]</w:t>
      </w:r>
      <w:r>
        <w:t xml:space="preserve">: </w:t>
      </w:r>
    </w:p>
    <w:p w14:paraId="1E0319FA" w14:textId="40C98747" w:rsidR="00A507C2" w:rsidRPr="00F62453" w:rsidRDefault="00A507C2">
      <w:pPr>
        <w:pStyle w:val="CommentText"/>
      </w:pPr>
    </w:p>
  </w:comment>
  <w:comment w:id="5362" w:author="Samsung (Himke)" w:date="2020-04-30T15:49:00Z" w:initials="SU">
    <w:p w14:paraId="1F645CC8" w14:textId="6FFD1D0E"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23 To be decided in R2#110 based on TDoc/ TP</w:t>
      </w:r>
    </w:p>
    <w:p w14:paraId="3737FB52" w14:textId="003800E1" w:rsidR="00A507C2" w:rsidRDefault="00A507C2">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A507C2" w:rsidRDefault="00A507C2">
      <w:pPr>
        <w:pStyle w:val="CommentText"/>
      </w:pPr>
      <w:r>
        <w:rPr>
          <w:b/>
        </w:rPr>
        <w:t>[Proposed Change]</w:t>
      </w:r>
      <w:r>
        <w:t xml:space="preserve">: </w:t>
      </w:r>
    </w:p>
    <w:p w14:paraId="570E953E" w14:textId="3DC07955" w:rsidR="00A507C2" w:rsidRDefault="00A507C2">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A507C2" w:rsidRPr="00F4716B" w:rsidRDefault="00A507C2">
      <w:pPr>
        <w:pStyle w:val="CommentText"/>
      </w:pPr>
    </w:p>
  </w:comment>
  <w:comment w:id="5363" w:author="ZTE" w:date="2020-04-30T17:27:00Z" w:initials="ZTE">
    <w:p w14:paraId="75E3443A" w14:textId="7BB9515D"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31CAE2F8" w14:textId="22AA0F54" w:rsidR="00A507C2" w:rsidRDefault="00A507C2">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A507C2" w:rsidRDefault="00A507C2">
      <w:pPr>
        <w:pStyle w:val="CommentText"/>
      </w:pPr>
      <w:r>
        <w:rPr>
          <w:b/>
        </w:rPr>
        <w:t>[Proposed Change]</w:t>
      </w:r>
      <w:r>
        <w:t xml:space="preserve">: </w:t>
      </w:r>
    </w:p>
    <w:p w14:paraId="2F5746A6" w14:textId="77777777" w:rsidR="00A507C2" w:rsidRDefault="00A507C2"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A507C2" w:rsidRDefault="00A507C2" w:rsidP="00BA7337">
      <w:pPr>
        <w:pStyle w:val="CommentText"/>
      </w:pPr>
      <w:r>
        <w:rPr>
          <w:b/>
        </w:rPr>
        <w:t>[Comments]</w:t>
      </w:r>
      <w:r>
        <w:t>: Rap: Sufficiently clear from procedural specification and no need to duplicate here</w:t>
      </w:r>
    </w:p>
    <w:p w14:paraId="219B3A5B" w14:textId="1317A588" w:rsidR="00A507C2" w:rsidRPr="00BA7337" w:rsidRDefault="00A507C2">
      <w:pPr>
        <w:pStyle w:val="CommentText"/>
      </w:pPr>
    </w:p>
  </w:comment>
  <w:comment w:id="5381" w:author="QC (Umesh)" w:date="2020-05-12T09:19:00Z" w:initials="UP">
    <w:p w14:paraId="2A228B4F" w14:textId="7B607140" w:rsidR="00A507C2" w:rsidRDefault="00A507C2">
      <w:pPr>
        <w:pStyle w:val="CommentText"/>
        <w:rPr>
          <w:color w:val="FF0000"/>
        </w:rPr>
      </w:pPr>
      <w:r>
        <w:rPr>
          <w:rStyle w:val="CommentReference"/>
        </w:rPr>
        <w:annotationRef/>
      </w:r>
      <w:r>
        <w:rPr>
          <w:b/>
        </w:rPr>
        <w:t>[RIL]</w:t>
      </w:r>
      <w:r>
        <w:t xml:space="preserve">: Q601 </w:t>
      </w:r>
      <w:r>
        <w:rPr>
          <w:b/>
        </w:rPr>
        <w:t>[Delegate]</w:t>
      </w:r>
      <w:r>
        <w:t>: QC (Umesh</w:t>
      </w:r>
      <w:proofErr w:type="gramStart"/>
      <w:r>
        <w:t xml:space="preserve">)  </w:t>
      </w:r>
      <w:r>
        <w:rPr>
          <w:b/>
        </w:rPr>
        <w:t>[</w:t>
      </w:r>
      <w:proofErr w:type="gramEnd"/>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Conc </w:t>
      </w:r>
      <w:r>
        <w:rPr>
          <w:b/>
        </w:rPr>
        <w:t>[TDoc]</w:t>
      </w:r>
      <w:r>
        <w:t xml:space="preserve">: None </w:t>
      </w:r>
      <w:r>
        <w:rPr>
          <w:b/>
          <w:color w:val="FF0000"/>
        </w:rPr>
        <w:t>[Proposed Conclusion]</w:t>
      </w:r>
      <w:r>
        <w:rPr>
          <w:color w:val="FF0000"/>
        </w:rPr>
        <w:t>: v2</w:t>
      </w:r>
      <w:r w:rsidR="00F9561E">
        <w:rPr>
          <w:color w:val="FF0000"/>
        </w:rPr>
        <w:t>5</w:t>
      </w:r>
      <w:r>
        <w:rPr>
          <w:color w:val="FF0000"/>
        </w:rPr>
        <w:t xml:space="preserve">: </w:t>
      </w:r>
      <w:r w:rsidR="00F9561E">
        <w:rPr>
          <w:color w:val="FF0000"/>
        </w:rPr>
        <w:t xml:space="preserve">Resolved in ASN.1 file. </w:t>
      </w:r>
      <w:r w:rsidRPr="006E65A8">
        <w:rPr>
          <w:color w:val="FF0000"/>
        </w:rPr>
        <w:t>Maintain IE VictimSystemType-v16xy and move optional to this level (i.e. no OPTIONAL at parent level). Apply the new victim system (Navic) also applies for AffectedCarrierFreqCombInfoMRDC, as shown</w:t>
      </w:r>
      <w:r>
        <w:rPr>
          <w:color w:val="FF0000"/>
        </w:rPr>
        <w:t xml:space="preserve"> in </w:t>
      </w:r>
      <w:r w:rsidRPr="0077269A">
        <w:rPr>
          <w:color w:val="FF0000"/>
        </w:rPr>
        <w:t>R2-2003843</w:t>
      </w:r>
    </w:p>
    <w:p w14:paraId="7F1545D1" w14:textId="115F1200" w:rsidR="00A507C2" w:rsidRDefault="00A507C2">
      <w:pPr>
        <w:pStyle w:val="CommentText"/>
      </w:pPr>
      <w:r>
        <w:rPr>
          <w:b/>
        </w:rPr>
        <w:t>[Description]</w:t>
      </w:r>
      <w:r>
        <w:t>: There is only one value in ENUMERATED, and the field is mandatory, which is 0-bit in encoding.</w:t>
      </w:r>
    </w:p>
    <w:p w14:paraId="136833BA" w14:textId="0125DCBB" w:rsidR="00A507C2" w:rsidRDefault="00A507C2">
      <w:pPr>
        <w:pStyle w:val="CommentText"/>
      </w:pPr>
      <w:r>
        <w:rPr>
          <w:b/>
        </w:rPr>
        <w:t>[Proposed Change]</w:t>
      </w:r>
      <w:r>
        <w:t>: introduce the value directly in parent field.</w:t>
      </w:r>
    </w:p>
    <w:p w14:paraId="1762C418" w14:textId="6C6ACD4B" w:rsidR="00A507C2" w:rsidRDefault="00A507C2"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A507C2" w:rsidRDefault="00A507C2" w:rsidP="00745542">
      <w:pPr>
        <w:pStyle w:val="PL"/>
        <w:shd w:val="clear" w:color="auto" w:fill="E6E6E6"/>
      </w:pPr>
    </w:p>
    <w:p w14:paraId="4F3587A6" w14:textId="07863F8A" w:rsidR="00A507C2" w:rsidRPr="00745542" w:rsidRDefault="00A507C2" w:rsidP="00745542">
      <w:pPr>
        <w:pStyle w:val="PL"/>
        <w:shd w:val="clear" w:color="auto" w:fill="E6E6E6"/>
        <w:rPr>
          <w:color w:val="FF0000"/>
        </w:rPr>
      </w:pPr>
    </w:p>
    <w:p w14:paraId="731E891D" w14:textId="77777777" w:rsidR="00A507C2" w:rsidRPr="00745542" w:rsidRDefault="00A507C2" w:rsidP="00745542">
      <w:pPr>
        <w:pStyle w:val="PL"/>
        <w:shd w:val="clear" w:color="auto" w:fill="E6E6E6"/>
        <w:rPr>
          <w:strike/>
          <w:color w:val="FF0000"/>
        </w:rPr>
      </w:pPr>
      <w:r w:rsidRPr="00745542">
        <w:rPr>
          <w:strike/>
          <w:color w:val="FF0000"/>
        </w:rPr>
        <w:t>VictimSystemType-v16xy ::= SEQUENCE {</w:t>
      </w:r>
    </w:p>
    <w:p w14:paraId="757F12A5" w14:textId="5748BADE" w:rsidR="00A507C2" w:rsidRPr="00745542" w:rsidRDefault="00A507C2"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A507C2" w:rsidRPr="000E4E7F" w:rsidRDefault="00A507C2" w:rsidP="00745542">
      <w:pPr>
        <w:pStyle w:val="PL"/>
        <w:shd w:val="clear" w:color="auto" w:fill="E6E6E6"/>
      </w:pPr>
      <w:r w:rsidRPr="00745542">
        <w:rPr>
          <w:strike/>
          <w:color w:val="FF0000"/>
        </w:rPr>
        <w:t>}</w:t>
      </w:r>
    </w:p>
    <w:p w14:paraId="0217F20C" w14:textId="77777777" w:rsidR="00A507C2" w:rsidRDefault="00A507C2">
      <w:pPr>
        <w:pStyle w:val="CommentText"/>
      </w:pPr>
    </w:p>
    <w:p w14:paraId="0FF36864" w14:textId="3A33A8F0" w:rsidR="00A507C2" w:rsidRDefault="00A507C2">
      <w:pPr>
        <w:pStyle w:val="CommentText"/>
      </w:pPr>
      <w:r>
        <w:rPr>
          <w:b/>
        </w:rPr>
        <w:t>[Comments]</w:t>
      </w:r>
      <w:r>
        <w:t>: Rap: IE needed only if used multiple times</w:t>
      </w:r>
    </w:p>
    <w:p w14:paraId="6B3D962B" w14:textId="357CCDE4" w:rsidR="00A507C2" w:rsidRPr="00745542" w:rsidRDefault="00A507C2">
      <w:pPr>
        <w:pStyle w:val="CommentText"/>
      </w:pPr>
    </w:p>
  </w:comment>
  <w:comment w:id="5390" w:author="QC (Umesh)" w:date="2020-04-30T17:28:00Z" w:initials="UP">
    <w:p w14:paraId="75143E61" w14:textId="34191A0F" w:rsidR="00A507C2" w:rsidRDefault="00A507C2">
      <w:pPr>
        <w:pStyle w:val="CommentText"/>
        <w:rPr>
          <w:color w:val="FF0000"/>
        </w:rPr>
      </w:pPr>
      <w:r>
        <w:rPr>
          <w:rStyle w:val="CommentReference"/>
        </w:rPr>
        <w:annotationRef/>
      </w:r>
      <w:r>
        <w:rPr>
          <w:b/>
        </w:rPr>
        <w:t>[RIL]</w:t>
      </w:r>
      <w:r>
        <w:t xml:space="preserve">: Q602 </w:t>
      </w:r>
      <w:r>
        <w:rPr>
          <w:b/>
        </w:rPr>
        <w:t>[Delegate]</w:t>
      </w:r>
      <w:r>
        <w:t>: QC (Umesh</w:t>
      </w:r>
      <w:proofErr w:type="gramStart"/>
      <w:r>
        <w:t xml:space="preserve">)  </w:t>
      </w:r>
      <w:r>
        <w:rPr>
          <w:b/>
        </w:rPr>
        <w:t>[</w:t>
      </w:r>
      <w:proofErr w:type="gramEnd"/>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0: As suggested with minor change i.e. replace Value by Fields</w:t>
      </w:r>
    </w:p>
    <w:p w14:paraId="42098020" w14:textId="52EA9D7B" w:rsidR="00A507C2" w:rsidRDefault="00A507C2">
      <w:pPr>
        <w:pStyle w:val="CommentText"/>
      </w:pPr>
      <w:r>
        <w:rPr>
          <w:color w:val="FF0000"/>
        </w:rPr>
        <w:t>V24, Resolved in ASN.1 review CR version 24</w:t>
      </w:r>
    </w:p>
    <w:p w14:paraId="44387EEA" w14:textId="49C9261C" w:rsidR="00A507C2" w:rsidRPr="002C1404" w:rsidRDefault="00A507C2">
      <w:pPr>
        <w:pStyle w:val="CommentText"/>
      </w:pPr>
      <w:r>
        <w:rPr>
          <w:b/>
        </w:rPr>
        <w:t>[Description]</w:t>
      </w:r>
      <w:r>
        <w:t xml:space="preserve">: </w:t>
      </w:r>
      <w:r>
        <w:rPr>
          <w:i/>
          <w:iCs/>
        </w:rPr>
        <w:t>gps, glonass</w:t>
      </w:r>
      <w:r>
        <w:t xml:space="preserve"> etc are fields, not values. </w:t>
      </w:r>
    </w:p>
    <w:p w14:paraId="64EE4009" w14:textId="431BF0C1" w:rsidR="00A507C2" w:rsidRDefault="00A507C2" w:rsidP="002C1404">
      <w:r>
        <w:rPr>
          <w:b/>
        </w:rPr>
        <w:t>[Proposed Change]</w:t>
      </w:r>
      <w:r>
        <w:t>: In addition to red texts shown below, the word “</w:t>
      </w:r>
      <w:r w:rsidRPr="002C1404">
        <w:rPr>
          <w:highlight w:val="yellow"/>
        </w:rPr>
        <w:t>and</w:t>
      </w:r>
      <w:r>
        <w:t>” should be non italic.</w:t>
      </w:r>
    </w:p>
    <w:p w14:paraId="69BB1CB3" w14:textId="287EED42" w:rsidR="00A507C2" w:rsidRDefault="00A507C2"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A507C2" w:rsidRDefault="00A507C2">
      <w:pPr>
        <w:pStyle w:val="CommentText"/>
      </w:pPr>
    </w:p>
    <w:p w14:paraId="4A18E1CB" w14:textId="77777777" w:rsidR="00A507C2" w:rsidRDefault="00A507C2">
      <w:pPr>
        <w:pStyle w:val="CommentText"/>
      </w:pPr>
      <w:r>
        <w:rPr>
          <w:b/>
        </w:rPr>
        <w:t>[Comments]</w:t>
      </w:r>
      <w:r>
        <w:t xml:space="preserve">: </w:t>
      </w:r>
    </w:p>
    <w:p w14:paraId="5F77890E" w14:textId="73602283" w:rsidR="00A507C2" w:rsidRPr="002C1404" w:rsidRDefault="00A507C2">
      <w:pPr>
        <w:pStyle w:val="CommentText"/>
      </w:pPr>
    </w:p>
  </w:comment>
  <w:comment w:id="5538" w:author="Huawei" w:date="2020-05-12T09:44:00Z" w:initials="H">
    <w:p w14:paraId="3FAA1CA8" w14:textId="39C6CF61" w:rsidR="00A507C2" w:rsidRDefault="00A507C2">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sidR="00771E98">
        <w:rPr>
          <w:color w:val="FF0000"/>
        </w:rPr>
        <w:t xml:space="preserve">v25: Resolved. </w:t>
      </w:r>
      <w:r>
        <w:rPr>
          <w:color w:val="FF0000"/>
        </w:rPr>
        <w:t>v10: As suggested</w:t>
      </w:r>
    </w:p>
    <w:p w14:paraId="5E1F009A" w14:textId="19A60EAE" w:rsidR="00A507C2" w:rsidRDefault="00A507C2">
      <w:pPr>
        <w:pStyle w:val="CommentText"/>
      </w:pPr>
      <w:r>
        <w:rPr>
          <w:b/>
        </w:rPr>
        <w:t>[Description]</w:t>
      </w:r>
      <w:r>
        <w:t>: U</w:t>
      </w:r>
      <w:r w:rsidRPr="00D46213">
        <w:t>sually, we have a lateNonCriticalextension container before the nonCriticalExtension container</w:t>
      </w:r>
      <w:r>
        <w:t>.</w:t>
      </w:r>
    </w:p>
    <w:p w14:paraId="45182CCE" w14:textId="7DE87A16" w:rsidR="00A507C2" w:rsidRDefault="00A507C2">
      <w:pPr>
        <w:pStyle w:val="CommentText"/>
      </w:pPr>
      <w:r>
        <w:rPr>
          <w:b/>
        </w:rPr>
        <w:t>[Proposed Change]</w:t>
      </w:r>
      <w:r>
        <w:t>: v07: add the lateNonCriticalExtension container before the nonCriticalExtension container.</w:t>
      </w:r>
    </w:p>
    <w:p w14:paraId="539EE534" w14:textId="77777777" w:rsidR="00A507C2" w:rsidRDefault="00A507C2">
      <w:pPr>
        <w:pStyle w:val="CommentText"/>
      </w:pPr>
      <w:r>
        <w:rPr>
          <w:b/>
        </w:rPr>
        <w:t>[Comments]</w:t>
      </w:r>
      <w:r>
        <w:t xml:space="preserve">: </w:t>
      </w:r>
    </w:p>
    <w:p w14:paraId="448F4844" w14:textId="637326A8" w:rsidR="00A507C2" w:rsidRPr="00D46213" w:rsidRDefault="00A507C2">
      <w:pPr>
        <w:pStyle w:val="CommentText"/>
      </w:pPr>
    </w:p>
  </w:comment>
  <w:comment w:id="5541" w:author="Nokia (Tero)" w:date="2020-04-20T12:33:00Z" w:initials="TH">
    <w:p w14:paraId="18433B4E" w14:textId="0FB18CBF" w:rsidR="00A507C2" w:rsidRPr="000E26A6" w:rsidRDefault="00A507C2" w:rsidP="006E4A71">
      <w:pPr>
        <w:pStyle w:val="CommentText"/>
        <w:rPr>
          <w:rFonts w:eastAsiaTheme="minorEastAsia"/>
        </w:rPr>
      </w:pPr>
      <w:r>
        <w:rPr>
          <w:rStyle w:val="CommentReference"/>
        </w:rPr>
        <w:annotationRef/>
      </w:r>
      <w:r>
        <w:rPr>
          <w:b/>
        </w:rPr>
        <w:t>[RIL]</w:t>
      </w:r>
      <w:r>
        <w:t xml:space="preserve">: N001 </w:t>
      </w:r>
      <w:r>
        <w:rPr>
          <w:b/>
        </w:rPr>
        <w:t>[Delegate]</w:t>
      </w:r>
      <w:r>
        <w:t xml:space="preserve">: Nokia (Tero)  </w:t>
      </w:r>
      <w:r>
        <w:rPr>
          <w:b/>
        </w:rPr>
        <w:t>[WI]</w:t>
      </w:r>
      <w:r>
        <w:t xml:space="preserve">: MTC(NB-IoT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A507C2" w:rsidRDefault="00A507C2"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A507C2" w:rsidRDefault="00A507C2" w:rsidP="006E4A71">
      <w:pPr>
        <w:pStyle w:val="CommentText"/>
      </w:pPr>
      <w:r>
        <w:rPr>
          <w:b/>
        </w:rPr>
        <w:t>[Proposed Change]</w:t>
      </w:r>
      <w:r>
        <w:t>: Use “noL1-ACK-Needed-r16”  for the field name.</w:t>
      </w:r>
    </w:p>
    <w:p w14:paraId="63477392" w14:textId="443DFA31" w:rsidR="00A507C2" w:rsidRDefault="00A507C2"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A507C2" w:rsidRDefault="00A507C2"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A507C2" w:rsidRDefault="00A507C2" w:rsidP="006E4A71">
      <w:pPr>
        <w:pStyle w:val="CommentText"/>
      </w:pPr>
    </w:p>
    <w:p w14:paraId="0FF0DAAD" w14:textId="4F285EF3" w:rsidR="00A507C2" w:rsidRPr="006E4A71" w:rsidRDefault="00A507C2">
      <w:pPr>
        <w:pStyle w:val="CommentText"/>
      </w:pPr>
    </w:p>
  </w:comment>
  <w:comment w:id="5545" w:author="Huawei" w:date="2020-04-20T12:33:00Z" w:initials="H">
    <w:p w14:paraId="2FF0E2AC" w14:textId="0A200120"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A507C2" w:rsidRDefault="00A507C2">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A507C2" w:rsidRDefault="00A507C2">
      <w:pPr>
        <w:pStyle w:val="CommentText"/>
      </w:pPr>
      <w:r>
        <w:rPr>
          <w:b/>
        </w:rPr>
        <w:t>[Proposed Change]</w:t>
      </w:r>
      <w:r>
        <w:t>: v07: remove "i.e. …"</w:t>
      </w:r>
    </w:p>
    <w:p w14:paraId="74995282" w14:textId="1C806530" w:rsidR="00A507C2" w:rsidRDefault="00A507C2">
      <w:pPr>
        <w:pStyle w:val="CommentText"/>
      </w:pPr>
      <w:r>
        <w:rPr>
          <w:b/>
        </w:rPr>
        <w:t>[Comments]</w:t>
      </w:r>
      <w:r>
        <w:t>: Rap: Seems to require some discussion. May be appropriate to instead refer to MAC. May be better to defer</w:t>
      </w:r>
    </w:p>
    <w:p w14:paraId="7845E74C" w14:textId="43E99F84" w:rsidR="00A507C2" w:rsidRPr="00F3418D" w:rsidRDefault="00A507C2">
      <w:pPr>
        <w:pStyle w:val="CommentText"/>
      </w:pPr>
    </w:p>
  </w:comment>
  <w:comment w:id="5578" w:author="Nokia (Tero)" w:date="2020-05-12T09:46:00Z" w:initials="TH">
    <w:p w14:paraId="712E2A33" w14:textId="6F71E029" w:rsidR="00A507C2" w:rsidRDefault="00A507C2" w:rsidP="006E4A71">
      <w:pPr>
        <w:pStyle w:val="CommentText"/>
        <w:rPr>
          <w:color w:val="FF0000"/>
        </w:rPr>
      </w:pPr>
      <w:r>
        <w:rPr>
          <w:rStyle w:val="CommentReference"/>
        </w:rPr>
        <w:annotationRef/>
      </w:r>
      <w:r>
        <w:rPr>
          <w:b/>
        </w:rPr>
        <w:t>[RIL]</w:t>
      </w:r>
      <w:r>
        <w:t xml:space="preserve">: N004 </w:t>
      </w:r>
      <w:r>
        <w:rPr>
          <w:b/>
        </w:rPr>
        <w:t>[Delegate]</w:t>
      </w:r>
      <w:r>
        <w:t>: Nokia (Tero</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w:t>
      </w:r>
      <w:r w:rsidR="00DF61AC">
        <w:rPr>
          <w:color w:val="FF0000"/>
        </w:rPr>
        <w:t>25: Resolved. v</w:t>
      </w:r>
      <w:r>
        <w:rPr>
          <w:color w:val="FF0000"/>
        </w:rPr>
        <w:t>18: As suggested</w:t>
      </w:r>
    </w:p>
    <w:p w14:paraId="1315DDAB" w14:textId="2CC3D291" w:rsidR="00A507C2" w:rsidRDefault="00A507C2" w:rsidP="006E4A71">
      <w:pPr>
        <w:pStyle w:val="CommentText"/>
      </w:pPr>
      <w:r>
        <w:rPr>
          <w:b/>
        </w:rPr>
        <w:t>[Description]</w:t>
      </w:r>
      <w:r>
        <w:t>: These fields cannot be released once configured.</w:t>
      </w:r>
    </w:p>
    <w:p w14:paraId="48E59567" w14:textId="5D0C6000" w:rsidR="00A507C2" w:rsidRDefault="00A507C2" w:rsidP="006E4A71">
      <w:pPr>
        <w:pStyle w:val="CommentText"/>
      </w:pPr>
      <w:r>
        <w:rPr>
          <w:b/>
        </w:rPr>
        <w:t>[Proposed Change]</w:t>
      </w:r>
      <w:r>
        <w:t>: Use Need OR for the fields to allow release.</w:t>
      </w:r>
    </w:p>
    <w:p w14:paraId="2AA177AC" w14:textId="77777777" w:rsidR="00A507C2" w:rsidRDefault="00A507C2" w:rsidP="006E4A71">
      <w:pPr>
        <w:pStyle w:val="CommentText"/>
      </w:pPr>
      <w:r>
        <w:rPr>
          <w:b/>
        </w:rPr>
        <w:t>[Comments]</w:t>
      </w:r>
      <w:r>
        <w:t xml:space="preserve">: </w:t>
      </w:r>
    </w:p>
    <w:p w14:paraId="58F70D5F" w14:textId="5307E6CD" w:rsidR="00A507C2" w:rsidRPr="006E4A71" w:rsidRDefault="00A507C2" w:rsidP="006E4A71">
      <w:pPr>
        <w:pStyle w:val="CommentText"/>
      </w:pPr>
    </w:p>
  </w:comment>
  <w:comment w:id="5615" w:author="Nokia (Tero)" w:date="2020-05-12T09:47:00Z" w:initials="TH">
    <w:p w14:paraId="4B10C264" w14:textId="477CEE31" w:rsidR="00A507C2" w:rsidRDefault="00A507C2" w:rsidP="006E4A71">
      <w:pPr>
        <w:pStyle w:val="CommentText"/>
        <w:rPr>
          <w:color w:val="FF0000"/>
        </w:rPr>
      </w:pPr>
      <w:r>
        <w:rPr>
          <w:rStyle w:val="CommentReference"/>
        </w:rPr>
        <w:annotationRef/>
      </w:r>
      <w:r>
        <w:rPr>
          <w:b/>
        </w:rPr>
        <w:t>[RIL]</w:t>
      </w:r>
      <w:r>
        <w:t xml:space="preserve">: N003 </w:t>
      </w:r>
      <w:r>
        <w:rPr>
          <w:b/>
        </w:rPr>
        <w:t>[Delegate]</w:t>
      </w:r>
      <w:r>
        <w:t>: Nokia (Tero</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 CR </w:t>
      </w:r>
      <w:r>
        <w:rPr>
          <w:b/>
        </w:rPr>
        <w:t>[TDoc]</w:t>
      </w:r>
      <w:r>
        <w:t xml:space="preserve">: None </w:t>
      </w:r>
      <w:r>
        <w:rPr>
          <w:b/>
          <w:color w:val="FF0000"/>
        </w:rPr>
        <w:t>[Proposed Conclusion]</w:t>
      </w:r>
      <w:r>
        <w:rPr>
          <w:color w:val="FF0000"/>
        </w:rPr>
        <w:t xml:space="preserve">: </w:t>
      </w:r>
      <w:r w:rsidR="00DF61AC">
        <w:rPr>
          <w:rFonts w:eastAsia="Malgun Gothic" w:cstheme="minorBidi"/>
          <w:color w:val="FF0000"/>
        </w:rPr>
        <w:t xml:space="preserve">v25, Resolved. </w:t>
      </w:r>
      <w:r>
        <w:rPr>
          <w:color w:val="FF0000"/>
        </w:rPr>
        <w:t>v18: As suggested</w:t>
      </w:r>
    </w:p>
    <w:p w14:paraId="5CFE465A" w14:textId="5D3B0B05" w:rsidR="00A507C2" w:rsidRDefault="00A507C2"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A507C2" w:rsidRDefault="00A507C2"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A507C2" w:rsidRDefault="00A507C2"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A507C2" w:rsidRDefault="00A507C2" w:rsidP="006E4A71">
      <w:pPr>
        <w:pStyle w:val="CommentText"/>
      </w:pPr>
    </w:p>
    <w:p w14:paraId="3ECBC202" w14:textId="022B78FC" w:rsidR="00A507C2" w:rsidRPr="006E4A71" w:rsidRDefault="00A507C2">
      <w:pPr>
        <w:pStyle w:val="CommentText"/>
      </w:pPr>
    </w:p>
  </w:comment>
  <w:comment w:id="5630" w:author="ZTE" w:date="2020-04-15T22:14:00Z" w:initials="ZTE">
    <w:p w14:paraId="0EBFBC3B" w14:textId="384F069C"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A507C2" w:rsidRDefault="00A507C2">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A507C2" w:rsidRDefault="00A507C2">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A507C2" w:rsidRDefault="00A507C2">
      <w:pPr>
        <w:pStyle w:val="CommentText"/>
      </w:pPr>
      <w:r>
        <w:rPr>
          <w:b/>
        </w:rPr>
        <w:t>[Comments]</w:t>
      </w:r>
      <w:r>
        <w:t>: Rap: Not purely ASN.1 issue, so class changed to 3 (discussed in WI session)</w:t>
      </w:r>
    </w:p>
    <w:p w14:paraId="4A296C2D" w14:textId="5ABB2B8D" w:rsidR="00A507C2" w:rsidRPr="0056078A" w:rsidRDefault="00A507C2">
      <w:pPr>
        <w:pStyle w:val="CommentText"/>
      </w:pPr>
    </w:p>
  </w:comment>
  <w:comment w:id="5632" w:author="Nokia (Tero)" w:date="2020-05-12T09:48:00Z" w:initials="TH">
    <w:p w14:paraId="6694E8E3" w14:textId="3CDD7E33" w:rsidR="00A507C2" w:rsidRDefault="00A507C2" w:rsidP="006E4A71">
      <w:pPr>
        <w:pStyle w:val="CommentText"/>
        <w:rPr>
          <w:color w:val="FF0000"/>
        </w:rPr>
      </w:pPr>
      <w:r>
        <w:rPr>
          <w:rStyle w:val="CommentReference"/>
        </w:rPr>
        <w:annotationRef/>
      </w:r>
      <w:r>
        <w:rPr>
          <w:b/>
        </w:rPr>
        <w:t>[RIL]</w:t>
      </w:r>
      <w:r>
        <w:t xml:space="preserve">: N005 </w:t>
      </w:r>
      <w:r>
        <w:rPr>
          <w:b/>
        </w:rPr>
        <w:t>[Delegate]</w:t>
      </w:r>
      <w:r>
        <w:t>: Nokia (Tero</w:t>
      </w:r>
      <w:proofErr w:type="gramStart"/>
      <w:r>
        <w:t xml:space="preserve">)  </w:t>
      </w:r>
      <w:r>
        <w:rPr>
          <w:b/>
        </w:rPr>
        <w:t>[</w:t>
      </w:r>
      <w:proofErr w:type="gramEnd"/>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sidR="00DF61AC">
        <w:rPr>
          <w:color w:val="FF0000"/>
        </w:rPr>
        <w:t xml:space="preserve">V24, Resolved. </w:t>
      </w:r>
      <w:r>
        <w:rPr>
          <w:color w:val="FF0000"/>
        </w:rPr>
        <w:t>v23: WI changed. As suggested</w:t>
      </w:r>
    </w:p>
    <w:p w14:paraId="79B7428C" w14:textId="4E9EB6C7" w:rsidR="00A507C2" w:rsidRDefault="00A507C2" w:rsidP="006E4A71">
      <w:pPr>
        <w:pStyle w:val="CommentText"/>
      </w:pPr>
      <w:r>
        <w:rPr>
          <w:b/>
        </w:rPr>
        <w:t>[Description]</w:t>
      </w:r>
      <w:r>
        <w:t>: This is a one-shot field, so that could be clarified in the field description to avoid confusion.</w:t>
      </w:r>
    </w:p>
    <w:p w14:paraId="0680FF41" w14:textId="77777777" w:rsidR="00A507C2" w:rsidRDefault="00A507C2" w:rsidP="006E4A71">
      <w:pPr>
        <w:pStyle w:val="CommentText"/>
      </w:pPr>
      <w:r>
        <w:rPr>
          <w:b/>
        </w:rPr>
        <w:t>[Proposed Change]</w:t>
      </w:r>
      <w:r>
        <w:t>: Use “A one-shot field that indicates that the UE...” in the field description.</w:t>
      </w:r>
    </w:p>
    <w:p w14:paraId="1DCD26F9" w14:textId="77777777" w:rsidR="00A507C2" w:rsidRDefault="00A507C2" w:rsidP="006E4A71">
      <w:pPr>
        <w:pStyle w:val="CommentText"/>
      </w:pPr>
      <w:r>
        <w:rPr>
          <w:b/>
        </w:rPr>
        <w:t>[Comments]</w:t>
      </w:r>
      <w:r>
        <w:t xml:space="preserve">: </w:t>
      </w:r>
    </w:p>
    <w:p w14:paraId="05048903" w14:textId="1D5F282C" w:rsidR="00A507C2" w:rsidRPr="006E4A71" w:rsidRDefault="00A507C2" w:rsidP="006E4A71">
      <w:pPr>
        <w:pStyle w:val="CommentText"/>
      </w:pPr>
    </w:p>
  </w:comment>
  <w:comment w:id="5726" w:author="QC (Umesh)" w:date="2020-04-16T00:08:00Z" w:initials="UP">
    <w:p w14:paraId="13307718" w14:textId="355C5867" w:rsidR="00A507C2" w:rsidRDefault="00A507C2">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A507C2" w:rsidRDefault="00A507C2">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A507C2" w:rsidRDefault="00A507C2">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A507C2" w:rsidRDefault="00A507C2">
      <w:pPr>
        <w:pStyle w:val="CommentText"/>
      </w:pPr>
      <w:r>
        <w:rPr>
          <w:b/>
        </w:rPr>
        <w:t>[Comments]</w:t>
      </w:r>
      <w:r>
        <w:t>: Rap: Shouldn’t field names be updated</w:t>
      </w:r>
      <w:r w:rsidRPr="00F86786">
        <w:t xml:space="preserve"> </w:t>
      </w:r>
      <w:r>
        <w:t>also?</w:t>
      </w:r>
    </w:p>
    <w:p w14:paraId="53D3EEF6" w14:textId="0B6FB5B0" w:rsidR="00A507C2" w:rsidRDefault="00A507C2">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A507C2" w:rsidRPr="00422554" w:rsidRDefault="00A507C2">
      <w:pPr>
        <w:pStyle w:val="CommentText"/>
      </w:pPr>
    </w:p>
  </w:comment>
  <w:comment w:id="5733" w:author="Huawei" w:date="2020-04-16T00:10:00Z" w:initials="H">
    <w:p w14:paraId="28C2FAAD" w14:textId="24432395"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A507C2" w:rsidRDefault="00A507C2">
      <w:pPr>
        <w:pStyle w:val="CommentText"/>
      </w:pPr>
      <w:r>
        <w:rPr>
          <w:b/>
        </w:rPr>
        <w:t>[Description]</w:t>
      </w:r>
      <w:r>
        <w:t xml:space="preserve">: </w:t>
      </w:r>
      <w:r w:rsidRPr="004E3E61">
        <w:t>The field (NCC) shall be mandatory present for 5GC</w:t>
      </w:r>
    </w:p>
    <w:p w14:paraId="7EDDD077" w14:textId="6093435C" w:rsidR="00A507C2" w:rsidRDefault="00A507C2">
      <w:pPr>
        <w:pStyle w:val="CommentText"/>
      </w:pPr>
      <w:r>
        <w:rPr>
          <w:b/>
        </w:rPr>
        <w:t>[Proposed Change]</w:t>
      </w:r>
      <w:r>
        <w:t xml:space="preserve">: v07: change to mandatory present for </w:t>
      </w:r>
      <w:r w:rsidRPr="004E3E61">
        <w:t>UP CIoT 5GS optimisation</w:t>
      </w:r>
      <w:r>
        <w:t>.</w:t>
      </w:r>
    </w:p>
    <w:p w14:paraId="2E0F6F04" w14:textId="77777777" w:rsidR="00A507C2" w:rsidRDefault="00A507C2">
      <w:pPr>
        <w:pStyle w:val="CommentText"/>
      </w:pPr>
      <w:r>
        <w:rPr>
          <w:b/>
        </w:rPr>
        <w:t>[Comments]</w:t>
      </w:r>
      <w:r>
        <w:t xml:space="preserve">: </w:t>
      </w:r>
    </w:p>
    <w:p w14:paraId="4BA44FCB" w14:textId="14DE4526" w:rsidR="00A507C2" w:rsidRPr="004E3E61" w:rsidRDefault="00A507C2">
      <w:pPr>
        <w:pStyle w:val="CommentText"/>
      </w:pPr>
    </w:p>
  </w:comment>
  <w:comment w:id="5754" w:author="Nokia (Tero)" w:date="2020-04-17T13:31:00Z" w:initials="TH">
    <w:p w14:paraId="1ED1891C" w14:textId="31FCCB6C" w:rsidR="00A507C2" w:rsidRDefault="00A507C2"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8</w:t>
      </w:r>
    </w:p>
    <w:p w14:paraId="6785B12A" w14:textId="4BCFDA85" w:rsidR="00A507C2" w:rsidRDefault="00A507C2" w:rsidP="006E4A71">
      <w:pPr>
        <w:pStyle w:val="CommentText"/>
      </w:pPr>
      <w:r>
        <w:rPr>
          <w:b/>
        </w:rPr>
        <w:t>[Description]</w:t>
      </w:r>
      <w:r>
        <w:t>: Not sure why the type is set as TypeFFS since this seems to be a list for adding SCells?</w:t>
      </w:r>
    </w:p>
    <w:p w14:paraId="0EEA88BA" w14:textId="77777777" w:rsidR="00A507C2" w:rsidRDefault="00A507C2" w:rsidP="006E4A71">
      <w:pPr>
        <w:pStyle w:val="CommentText"/>
      </w:pPr>
      <w:r>
        <w:rPr>
          <w:b/>
        </w:rPr>
        <w:t>[Proposed Change]</w:t>
      </w:r>
      <w:r>
        <w:t>: Use ScellToAddModListExt-r13 for the field type.</w:t>
      </w:r>
    </w:p>
    <w:p w14:paraId="782A63B6" w14:textId="0A5AEEA9" w:rsidR="00A507C2" w:rsidRDefault="00A507C2" w:rsidP="006E4A71">
      <w:pPr>
        <w:pStyle w:val="CommentText"/>
      </w:pPr>
      <w:r>
        <w:rPr>
          <w:b/>
        </w:rPr>
        <w:t>[Comments]</w:t>
      </w:r>
      <w:r>
        <w:t>: Rap: Understand this is covered by DCCA e-mail discussion and will be concluded there (i.e. FFS was regarding how to cover later extensions)</w:t>
      </w:r>
    </w:p>
    <w:p w14:paraId="04F48B27" w14:textId="65909ED6" w:rsidR="00A507C2" w:rsidRPr="006E4A71" w:rsidRDefault="00A507C2">
      <w:pPr>
        <w:pStyle w:val="CommentText"/>
      </w:pPr>
    </w:p>
  </w:comment>
  <w:comment w:id="5757" w:author="ZTE" w:date="2020-04-30T16:00:00Z" w:initials="ZTE">
    <w:p w14:paraId="102C1A5D" w14:textId="5C64D8A0"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A507C2" w:rsidRDefault="00A507C2">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A507C2" w:rsidRDefault="00A507C2">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A507C2" w:rsidRDefault="00A507C2">
      <w:pPr>
        <w:pStyle w:val="CommentText"/>
      </w:pPr>
      <w:r>
        <w:rPr>
          <w:b/>
        </w:rPr>
        <w:t>[Comments]</w:t>
      </w:r>
      <w:r>
        <w:t>: Rap: Moved to DCCA session</w:t>
      </w:r>
    </w:p>
    <w:p w14:paraId="31F01B61" w14:textId="153AC672" w:rsidR="00A507C2" w:rsidRPr="0062684D" w:rsidRDefault="00A507C2">
      <w:pPr>
        <w:pStyle w:val="CommentText"/>
      </w:pPr>
    </w:p>
  </w:comment>
  <w:comment w:id="5785" w:author="ZTE" w:date="2020-04-30T16:03:00Z" w:initials="ZTE">
    <w:p w14:paraId="6FB042E0" w14:textId="06B64709"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3: Assumed to be covered by AT-109b OL#032 (together with Z308, Z302)</w:t>
      </w:r>
    </w:p>
    <w:p w14:paraId="15D5290C" w14:textId="0349B44D" w:rsidR="00A507C2" w:rsidRDefault="00A507C2">
      <w:pPr>
        <w:pStyle w:val="CommentText"/>
      </w:pPr>
      <w:r>
        <w:rPr>
          <w:b/>
        </w:rPr>
        <w:t>[Description]</w:t>
      </w:r>
      <w:r>
        <w:t>: We think this is incorrect, because nr-SecondaryCellGroupConfig is also applicable to EN-DC case.</w:t>
      </w:r>
    </w:p>
    <w:p w14:paraId="27274BD6" w14:textId="68C19604" w:rsidR="00A507C2" w:rsidRDefault="00A507C2">
      <w:pPr>
        <w:pStyle w:val="CommentText"/>
      </w:pPr>
      <w:r>
        <w:rPr>
          <w:b/>
        </w:rPr>
        <w:t>[Proposed Change]</w:t>
      </w:r>
      <w:r>
        <w:t xml:space="preserve">: Suggest to remove the last sentence. </w:t>
      </w:r>
    </w:p>
    <w:p w14:paraId="546DC880" w14:textId="0322696C" w:rsidR="00A507C2" w:rsidRDefault="00A507C2">
      <w:pPr>
        <w:pStyle w:val="CommentText"/>
      </w:pPr>
      <w:r>
        <w:rPr>
          <w:b/>
        </w:rPr>
        <w:t>[Comments]</w:t>
      </w:r>
      <w:r>
        <w:t>: Rap: Class changed to 3/ moved to DCCA session</w:t>
      </w:r>
    </w:p>
    <w:p w14:paraId="68AED722" w14:textId="5A6449BD" w:rsidR="00A507C2" w:rsidRPr="00EF1A05" w:rsidRDefault="00A507C2">
      <w:pPr>
        <w:pStyle w:val="CommentText"/>
      </w:pPr>
    </w:p>
  </w:comment>
  <w:comment w:id="5788" w:author="ZTE" w:date="2020-04-17T13:28:00Z" w:initials="ZTE">
    <w:p w14:paraId="3ACEA538" w14:textId="4A82F9D9"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65BF2C61" w14:textId="2162BDC6" w:rsidR="00A507C2" w:rsidRDefault="00A507C2">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A507C2" w:rsidRDefault="00A507C2">
      <w:pPr>
        <w:pStyle w:val="CommentText"/>
      </w:pPr>
      <w:r>
        <w:rPr>
          <w:b/>
        </w:rPr>
        <w:t>[Proposed Change]</w:t>
      </w:r>
      <w:r>
        <w:t>: Suggest to remove the last sentence.</w:t>
      </w:r>
    </w:p>
    <w:p w14:paraId="3D79A700" w14:textId="515F6735" w:rsidR="00A507C2" w:rsidRDefault="00A507C2">
      <w:pPr>
        <w:pStyle w:val="CommentText"/>
      </w:pPr>
      <w:r>
        <w:rPr>
          <w:b/>
        </w:rPr>
        <w:t>[Comments]</w:t>
      </w:r>
      <w:r>
        <w:t>: Rap: Conclude together with Z302 (and within same session)</w:t>
      </w:r>
    </w:p>
    <w:p w14:paraId="65A5127C" w14:textId="5F28DB80" w:rsidR="00A507C2" w:rsidRPr="00EF1A05" w:rsidRDefault="00A507C2">
      <w:pPr>
        <w:pStyle w:val="CommentText"/>
      </w:pPr>
    </w:p>
  </w:comment>
  <w:comment w:id="5839" w:author="Samsung (Himke)" w:date="2020-04-30T17:14:00Z" w:initials="SU">
    <w:p w14:paraId="40E49DB6" w14:textId="337E4B68"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A507C2" w:rsidRDefault="00A507C2">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A507C2" w:rsidRDefault="00A507C2">
      <w:pPr>
        <w:pStyle w:val="CommentText"/>
      </w:pPr>
      <w:r>
        <w:rPr>
          <w:b/>
        </w:rPr>
        <w:t>[Proposed Change]</w:t>
      </w:r>
      <w:r>
        <w:t xml:space="preserve">: </w:t>
      </w:r>
    </w:p>
    <w:p w14:paraId="64173DDB" w14:textId="412EEDFC" w:rsidR="00A507C2" w:rsidRDefault="00A507C2">
      <w:pPr>
        <w:pStyle w:val="CommentText"/>
      </w:pPr>
      <w:r>
        <w:rPr>
          <w:b/>
        </w:rPr>
        <w:t>[Comments]</w:t>
      </w:r>
      <w:r>
        <w:t>: Nokia (Tero): Depending on how this is resolved, shouldn’t the same be considered also for ResumeCause-5GC, or is the functionality only meant for EPC?</w:t>
      </w:r>
    </w:p>
    <w:p w14:paraId="406CA7C6" w14:textId="770DFDC4" w:rsidR="00A507C2" w:rsidRDefault="00A507C2">
      <w:pPr>
        <w:pStyle w:val="CommentText"/>
      </w:pPr>
      <w:r>
        <w:t>Qualcomm v19: regarding Nokia’s comment: MT-EDT for 5GC still not decided, waiting for SA2.</w:t>
      </w:r>
    </w:p>
    <w:p w14:paraId="50EBFE53" w14:textId="7D489208" w:rsidR="00A507C2" w:rsidRPr="00821B96" w:rsidRDefault="00A507C2">
      <w:pPr>
        <w:pStyle w:val="CommentText"/>
      </w:pPr>
    </w:p>
  </w:comment>
  <w:comment w:id="5879" w:author="Nokia (Tero)" w:date="2020-04-20T12:57:00Z" w:initials="TH">
    <w:p w14:paraId="695C18BF" w14:textId="5DBFFFAD" w:rsidR="00A507C2" w:rsidRDefault="00A507C2"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2: Class added, Status updated</w:t>
      </w:r>
    </w:p>
    <w:p w14:paraId="0D2E36A0" w14:textId="77777777" w:rsidR="00A507C2" w:rsidRDefault="00A507C2"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A507C2" w:rsidRDefault="00A507C2"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A507C2" w:rsidRDefault="00A507C2"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A507C2" w:rsidRPr="006E4A71" w:rsidRDefault="00A507C2" w:rsidP="006E4A71">
      <w:pPr>
        <w:pStyle w:val="CommentText"/>
      </w:pPr>
      <w:r>
        <w:t>Rap: Rather than having a condition, it seems more appropriate to have a statement in field description to clarify when network sets the field. Wording can be concluded by mail</w:t>
      </w:r>
    </w:p>
  </w:comment>
  <w:comment w:id="5896" w:author="Huawei" w:date="2020-04-30T15:47:00Z" w:initials="H">
    <w:p w14:paraId="0539FDA7" w14:textId="2F8E9A24"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A507C2" w:rsidRDefault="00A507C2">
      <w:pPr>
        <w:pStyle w:val="CommentText"/>
      </w:pPr>
      <w:r>
        <w:rPr>
          <w:b/>
        </w:rPr>
        <w:t>[Description]</w:t>
      </w:r>
      <w:r>
        <w:t>: S</w:t>
      </w:r>
      <w:r w:rsidRPr="00693C99">
        <w:t>hould describe the conditional presence using conditional presence</w:t>
      </w:r>
    </w:p>
    <w:p w14:paraId="4240F398" w14:textId="2F31530E" w:rsidR="00A507C2" w:rsidRDefault="00A507C2">
      <w:pPr>
        <w:pStyle w:val="CommentText"/>
      </w:pPr>
      <w:r>
        <w:rPr>
          <w:b/>
        </w:rPr>
        <w:t>[Proposed Change]</w:t>
      </w:r>
      <w:r>
        <w:t>: v08: remove the second sentence and introduce a condition.</w:t>
      </w:r>
    </w:p>
    <w:p w14:paraId="320AEC13" w14:textId="261001E1" w:rsidR="00A507C2" w:rsidRDefault="00A507C2">
      <w:pPr>
        <w:pStyle w:val="CommentText"/>
      </w:pPr>
      <w:r>
        <w:rPr>
          <w:b/>
        </w:rPr>
        <w:t>[Comments]</w:t>
      </w:r>
      <w:r>
        <w:t>: Nokia (Tero): We don’t normally introduce conditions for UL fields – what would the condition mean for the network? and what is wrong with the current text?</w:t>
      </w:r>
    </w:p>
    <w:p w14:paraId="4F24DA59" w14:textId="6584476F" w:rsidR="00A507C2" w:rsidRDefault="00A507C2">
      <w:pPr>
        <w:pStyle w:val="CommentText"/>
      </w:pPr>
      <w:r>
        <w:t>Qualcomm v17: Agree with Nokia. This is UL message, so change is not needed.</w:t>
      </w:r>
    </w:p>
    <w:p w14:paraId="7DE9C4D6" w14:textId="1B70A785" w:rsidR="00A507C2" w:rsidRDefault="00A507C2">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A507C2" w:rsidRDefault="00A507C2">
      <w:pPr>
        <w:pStyle w:val="CommentText"/>
      </w:pPr>
      <w:r>
        <w:t>Qualcomm v19: unclear what conclusion PropAgree here means. Rapps suggestion is the current spec, so the change is not needed. So it should be no action or reject.</w:t>
      </w:r>
    </w:p>
    <w:p w14:paraId="6BD7F863" w14:textId="672BEC37" w:rsidR="00A507C2" w:rsidRPr="00693C99" w:rsidRDefault="00A507C2">
      <w:pPr>
        <w:pStyle w:val="CommentText"/>
      </w:pPr>
      <w:r>
        <w:t>Rap2: Proposed conclusion updated</w:t>
      </w:r>
    </w:p>
  </w:comment>
  <w:comment w:id="5915" w:author="Nokia (Tero)" w:date="2020-04-20T13:00:00Z" w:initials="TH">
    <w:p w14:paraId="582EAC95" w14:textId="1C26B77A" w:rsidR="00A507C2" w:rsidRDefault="00A507C2"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A507C2" w:rsidRDefault="00A507C2" w:rsidP="006E4A71">
      <w:pPr>
        <w:pStyle w:val="CommentText"/>
      </w:pPr>
      <w:r>
        <w:rPr>
          <w:b/>
        </w:rPr>
        <w:t>[Description]</w:t>
      </w:r>
      <w:r>
        <w:t>: Why are the other establishment cause values missing? I.e. mt-Access, delayTolerantAccess?</w:t>
      </w:r>
    </w:p>
    <w:p w14:paraId="35AA1C5F" w14:textId="77777777" w:rsidR="00A507C2" w:rsidRDefault="00A507C2" w:rsidP="006E4A71">
      <w:pPr>
        <w:pStyle w:val="CommentText"/>
      </w:pPr>
      <w:r>
        <w:rPr>
          <w:b/>
        </w:rPr>
        <w:t>[Proposed Change]</w:t>
      </w:r>
      <w:r>
        <w:t>: Clarify of other cause values should be added</w:t>
      </w:r>
    </w:p>
    <w:p w14:paraId="6E011497" w14:textId="5ED6869C" w:rsidR="00A507C2" w:rsidRDefault="00A507C2" w:rsidP="006E4A71">
      <w:pPr>
        <w:pStyle w:val="CommentText"/>
      </w:pPr>
      <w:r>
        <w:rPr>
          <w:b/>
        </w:rPr>
        <w:t>[Comments]</w:t>
      </w:r>
      <w:r>
        <w:t>: Qualcomm v17: MT EDT support for 5GC still not concluded, watiting for SA2. Other values not applicable.</w:t>
      </w:r>
    </w:p>
    <w:p w14:paraId="14597A19" w14:textId="54BA5CCB" w:rsidR="00A507C2" w:rsidRPr="006E4A71" w:rsidRDefault="00A507C2" w:rsidP="006E4A71">
      <w:pPr>
        <w:pStyle w:val="CommentText"/>
      </w:pPr>
      <w:r>
        <w:t xml:space="preserve">Rap: </w:t>
      </w:r>
      <w:r w:rsidRPr="00B35D62">
        <w:t xml:space="preserve">Assume that issue will be covered </w:t>
      </w:r>
      <w:r>
        <w:t xml:space="preserve">by </w:t>
      </w:r>
      <w:r w:rsidRPr="00B35D62">
        <w:t>response LS from SA2</w:t>
      </w:r>
    </w:p>
  </w:comment>
  <w:comment w:id="5999" w:author="Samsung (Himke)" w:date="2020-04-30T15:52:00Z" w:initials="SU">
    <w:p w14:paraId="2B4F1FD4" w14:textId="10538D4A"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A507C2" w:rsidRDefault="00A507C2">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A507C2" w:rsidRDefault="00A507C2">
      <w:pPr>
        <w:pStyle w:val="CommentText"/>
      </w:pPr>
      <w:r>
        <w:rPr>
          <w:b/>
        </w:rPr>
        <w:t>[Proposed Change]</w:t>
      </w:r>
      <w:r>
        <w:t xml:space="preserve">: </w:t>
      </w:r>
    </w:p>
    <w:p w14:paraId="13F7E4CB" w14:textId="77777777" w:rsidR="00A507C2" w:rsidRDefault="00A507C2">
      <w:pPr>
        <w:pStyle w:val="CommentText"/>
      </w:pPr>
      <w:r>
        <w:rPr>
          <w:b/>
        </w:rPr>
        <w:t>[Comments]</w:t>
      </w:r>
      <w:r>
        <w:t xml:space="preserve">: </w:t>
      </w:r>
    </w:p>
    <w:p w14:paraId="313B2B42" w14:textId="1CF0B6F9" w:rsidR="00A507C2" w:rsidRDefault="00A507C2">
      <w:pPr>
        <w:pStyle w:val="CommentText"/>
      </w:pPr>
      <w:r>
        <w:t>Huawei v20 comments (Xiao):</w:t>
      </w:r>
    </w:p>
    <w:p w14:paraId="78C2BC13" w14:textId="67D29992" w:rsidR="00A507C2" w:rsidRDefault="00A507C2"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A507C2" w:rsidRDefault="00A507C2" w:rsidP="00C164FB">
      <w:pPr>
        <w:pStyle w:val="CommentText"/>
      </w:pPr>
    </w:p>
    <w:p w14:paraId="203976E8" w14:textId="77777777" w:rsidR="00A507C2" w:rsidRDefault="00A507C2" w:rsidP="00C164FB">
      <w:pPr>
        <w:pStyle w:val="CommentText"/>
      </w:pPr>
      <w:r>
        <w:t>Agreements from RAN2 #108</w:t>
      </w:r>
    </w:p>
    <w:p w14:paraId="5793700E" w14:textId="77777777" w:rsidR="00A507C2" w:rsidRDefault="00A507C2" w:rsidP="00C164FB">
      <w:pPr>
        <w:pStyle w:val="CommentText"/>
      </w:pPr>
      <w:r>
        <w:t>R2-1916447   Offline discussion on open issues of V2X 38.331 running CR Huawei</w:t>
      </w:r>
    </w:p>
    <w:p w14:paraId="4E3EB7C1" w14:textId="77777777" w:rsidR="00A507C2" w:rsidRDefault="00A507C2" w:rsidP="00C164FB">
      <w:pPr>
        <w:pStyle w:val="CommentText"/>
      </w:pPr>
      <w:r>
        <w:t>Proposal 1: In TS 38.331, for LTE UE Assistance Information:</w:t>
      </w:r>
    </w:p>
    <w:p w14:paraId="571C4BD1" w14:textId="77777777" w:rsidR="00A507C2" w:rsidRDefault="00A507C2" w:rsidP="00C164FB">
      <w:pPr>
        <w:pStyle w:val="CommentText"/>
      </w:pPr>
      <w:r>
        <w:t>Option 1: Define new RRC message including a container to transmit the LTE UAI</w:t>
      </w:r>
    </w:p>
    <w:p w14:paraId="73956F8F" w14:textId="77777777" w:rsidR="00A507C2" w:rsidRDefault="00A507C2" w:rsidP="00C164FB">
      <w:pPr>
        <w:pStyle w:val="CommentText"/>
      </w:pPr>
      <w:r>
        <w:t>Option 2: Define new IE as a container to transmit the LTE UAI in the existing UEAssistanceInformation.</w:t>
      </w:r>
    </w:p>
    <w:p w14:paraId="012EA070" w14:textId="46E5AA99" w:rsidR="00A507C2" w:rsidRDefault="00A507C2" w:rsidP="00C164FB">
      <w:pPr>
        <w:pStyle w:val="CommentText"/>
      </w:pPr>
      <w:r>
        <w:t>=&gt;</w:t>
      </w:r>
      <w:r>
        <w:t>  Option1 is agreed.</w:t>
      </w:r>
    </w:p>
    <w:p w14:paraId="626D0180" w14:textId="0885E6E7" w:rsidR="00A507C2" w:rsidRPr="002A1D30" w:rsidRDefault="00A507C2">
      <w:pPr>
        <w:pStyle w:val="CommentText"/>
      </w:pPr>
    </w:p>
  </w:comment>
  <w:comment w:id="6000" w:author="Samsung(Hyunjeong)" w:date="2020-05-12T09:49:00Z" w:initials="Samsung">
    <w:p w14:paraId="37C42D30" w14:textId="39D6C26A" w:rsidR="00A507C2" w:rsidRDefault="00A507C2">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ConcAgree WI-CR</w:t>
      </w:r>
      <w:r w:rsidR="00DF61AC">
        <w:rPr>
          <w:color w:val="FF0000"/>
        </w:rPr>
        <w:t>-</w:t>
      </w:r>
      <w:r>
        <w:rPr>
          <w:color w:val="FF0000"/>
        </w:rPr>
        <w:t xml:space="preserve"> </w:t>
      </w:r>
      <w:r>
        <w:rPr>
          <w:b/>
        </w:rPr>
        <w:t>[TDoc]</w:t>
      </w:r>
      <w:r>
        <w:t xml:space="preserve">: None </w:t>
      </w:r>
      <w:r>
        <w:rPr>
          <w:b/>
          <w:color w:val="FF0000"/>
        </w:rPr>
        <w:t>[Proposed Conclusion]</w:t>
      </w:r>
      <w:r>
        <w:rPr>
          <w:color w:val="FF0000"/>
        </w:rPr>
        <w:t>: v10: As suggested</w:t>
      </w:r>
    </w:p>
    <w:p w14:paraId="08A25F56" w14:textId="658896CA" w:rsidR="00A507C2" w:rsidRDefault="00A507C2">
      <w:pPr>
        <w:pStyle w:val="CommentText"/>
      </w:pPr>
      <w:r>
        <w:rPr>
          <w:color w:val="FF0000"/>
        </w:rPr>
        <w:t>V24, Resolved in ASN.1 review CR version 24</w:t>
      </w:r>
    </w:p>
    <w:p w14:paraId="7C064BB2" w14:textId="658896CA" w:rsidR="00A507C2" w:rsidRDefault="00A507C2">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A507C2" w:rsidRDefault="00A507C2">
      <w:pPr>
        <w:pStyle w:val="CommentText"/>
      </w:pPr>
      <w:r>
        <w:rPr>
          <w:b/>
        </w:rPr>
        <w:t>[Proposed Change]</w:t>
      </w:r>
      <w:r>
        <w:t xml:space="preserve">: </w:t>
      </w:r>
    </w:p>
    <w:p w14:paraId="58A307A2" w14:textId="77777777" w:rsidR="00A507C2" w:rsidRPr="00A74A96" w:rsidRDefault="00A507C2" w:rsidP="00A74A96">
      <w:pPr>
        <w:pStyle w:val="CommentText"/>
        <w:rPr>
          <w:u w:val="single"/>
        </w:rPr>
      </w:pPr>
      <w:r w:rsidRPr="00A74A96">
        <w:rPr>
          <w:u w:val="single"/>
        </w:rPr>
        <w:t xml:space="preserve">c1                              CHOICE { </w:t>
      </w:r>
    </w:p>
    <w:p w14:paraId="0168A63A" w14:textId="77777777" w:rsidR="00A507C2" w:rsidRDefault="00A507C2" w:rsidP="00A74A96">
      <w:pPr>
        <w:pStyle w:val="CommentText"/>
      </w:pPr>
      <w:r>
        <w:t xml:space="preserve">                    sidelinkUEInformationNR-r16  SidelinkUEInformationNR-r16-IEs,</w:t>
      </w:r>
    </w:p>
    <w:p w14:paraId="26BDA06A" w14:textId="77777777" w:rsidR="00A507C2" w:rsidRPr="00A74A96" w:rsidRDefault="00A507C2" w:rsidP="00A74A96">
      <w:pPr>
        <w:pStyle w:val="CommentText"/>
        <w:rPr>
          <w:u w:val="single"/>
        </w:rPr>
      </w:pPr>
      <w:r w:rsidRPr="00A74A96">
        <w:rPr>
          <w:u w:val="single"/>
        </w:rPr>
        <w:t xml:space="preserve">                    spare3 NULL, spare2 NULL, spare1 NULL</w:t>
      </w:r>
    </w:p>
    <w:p w14:paraId="53BFD5D4" w14:textId="77777777" w:rsidR="00A507C2" w:rsidRPr="00A74A96" w:rsidRDefault="00A507C2" w:rsidP="00A74A96">
      <w:pPr>
        <w:pStyle w:val="CommentText"/>
        <w:rPr>
          <w:u w:val="single"/>
        </w:rPr>
      </w:pPr>
      <w:r w:rsidRPr="00A74A96">
        <w:rPr>
          <w:u w:val="single"/>
        </w:rPr>
        <w:t xml:space="preserve">          },</w:t>
      </w:r>
    </w:p>
    <w:p w14:paraId="017B0AC3" w14:textId="77777777" w:rsidR="00A507C2" w:rsidRDefault="00A507C2">
      <w:pPr>
        <w:pStyle w:val="CommentText"/>
      </w:pPr>
      <w:r>
        <w:rPr>
          <w:b/>
        </w:rPr>
        <w:t>[Comments]</w:t>
      </w:r>
      <w:r>
        <w:t xml:space="preserve">: </w:t>
      </w:r>
    </w:p>
    <w:p w14:paraId="68588373" w14:textId="77777777" w:rsidR="00A507C2" w:rsidRPr="00A74A96" w:rsidRDefault="00A507C2">
      <w:pPr>
        <w:pStyle w:val="CommentText"/>
      </w:pPr>
    </w:p>
  </w:comment>
  <w:comment w:id="6021" w:author="Nokia (Tero)" w:date="2020-04-30T17:37:00Z" w:initials="TH">
    <w:p w14:paraId="4CFFC886" w14:textId="71FD9AA0" w:rsidR="00A507C2" w:rsidRDefault="00A507C2"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A507C2" w:rsidRDefault="00A507C2" w:rsidP="006E4A71">
      <w:pPr>
        <w:pStyle w:val="CommentText"/>
      </w:pPr>
      <w:r>
        <w:rPr>
          <w:b/>
        </w:rPr>
        <w:t>[Description]</w:t>
      </w:r>
      <w:r>
        <w:t>: The outer SEQUENCE is unnecessary since only one field is contained.</w:t>
      </w:r>
    </w:p>
    <w:p w14:paraId="5C3AC5BF" w14:textId="77777777" w:rsidR="00A507C2" w:rsidRDefault="00A507C2" w:rsidP="006E4A71">
      <w:pPr>
        <w:pStyle w:val="CommentText"/>
      </w:pPr>
      <w:r>
        <w:rPr>
          <w:b/>
        </w:rPr>
        <w:t>[Proposed Change]</w:t>
      </w:r>
      <w:r>
        <w:t>: Remove the outer field and only retain the contained field.</w:t>
      </w:r>
    </w:p>
    <w:p w14:paraId="4DA21E8D" w14:textId="3469C94F" w:rsidR="00A507C2" w:rsidRDefault="00A507C2"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A507C2" w:rsidRDefault="00A507C2" w:rsidP="006E4A71">
      <w:pPr>
        <w:pStyle w:val="CommentText"/>
      </w:pPr>
      <w:r>
        <w:t>Rap: Seems useful to clarify the context by outer field, as indicated by QC</w:t>
      </w:r>
    </w:p>
    <w:p w14:paraId="0B23526C" w14:textId="390D4879" w:rsidR="00A507C2" w:rsidRPr="006E4A71" w:rsidRDefault="00A507C2">
      <w:pPr>
        <w:pStyle w:val="CommentText"/>
      </w:pPr>
    </w:p>
  </w:comment>
  <w:comment w:id="6060" w:author="Samsung (Himke)" w:date="2020-04-30T15:51:00Z" w:initials="SU">
    <w:p w14:paraId="1D4CDD0E" w14:textId="3F370EC7"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A507C2" w:rsidRDefault="00A507C2">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A507C2" w:rsidRDefault="00A507C2">
      <w:pPr>
        <w:pStyle w:val="CommentText"/>
      </w:pPr>
      <w:r>
        <w:rPr>
          <w:b/>
        </w:rPr>
        <w:t>[Proposed Change]</w:t>
      </w:r>
      <w:r>
        <w:t xml:space="preserve">: </w:t>
      </w:r>
    </w:p>
    <w:p w14:paraId="54A79D59" w14:textId="179226A8" w:rsidR="00A507C2" w:rsidRDefault="00A507C2">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A507C2" w:rsidRDefault="00A507C2">
      <w:pPr>
        <w:pStyle w:val="CommentText"/>
      </w:pPr>
      <w:r>
        <w:t>Huawei v20 comments (Xiao):</w:t>
      </w:r>
    </w:p>
    <w:p w14:paraId="5BDEC612" w14:textId="30EBB786" w:rsidR="00A507C2" w:rsidRDefault="00A507C2"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A507C2" w:rsidRDefault="00A507C2" w:rsidP="00950FFE">
      <w:pPr>
        <w:pStyle w:val="CommentText"/>
      </w:pPr>
    </w:p>
    <w:p w14:paraId="165B01FA" w14:textId="77777777" w:rsidR="00A507C2" w:rsidRDefault="00A507C2" w:rsidP="00950FFE">
      <w:pPr>
        <w:pStyle w:val="CommentText"/>
      </w:pPr>
    </w:p>
    <w:p w14:paraId="3C6793BC" w14:textId="77777777" w:rsidR="00A507C2" w:rsidRDefault="00A507C2" w:rsidP="00950FFE">
      <w:pPr>
        <w:pStyle w:val="CommentText"/>
      </w:pPr>
      <w:r>
        <w:t>Agreements from RAN2 #108</w:t>
      </w:r>
    </w:p>
    <w:p w14:paraId="6C9B6AD0" w14:textId="77777777" w:rsidR="00A507C2" w:rsidRDefault="00A507C2" w:rsidP="00950FFE">
      <w:pPr>
        <w:pStyle w:val="CommentText"/>
      </w:pPr>
      <w:r>
        <w:t>R2-1916447   Offline discussion on open issues of V2X 38.331 running CR Huawei</w:t>
      </w:r>
    </w:p>
    <w:p w14:paraId="215D8D66" w14:textId="77777777" w:rsidR="00A507C2" w:rsidRDefault="00A507C2" w:rsidP="00950FFE">
      <w:pPr>
        <w:pStyle w:val="CommentText"/>
      </w:pPr>
      <w:r>
        <w:t>Proposal 1: In TS 38.331, for LTE UE Assistance Information:</w:t>
      </w:r>
    </w:p>
    <w:p w14:paraId="1D0641D2" w14:textId="77777777" w:rsidR="00A507C2" w:rsidRDefault="00A507C2" w:rsidP="00950FFE">
      <w:pPr>
        <w:pStyle w:val="CommentText"/>
      </w:pPr>
      <w:r>
        <w:t>Option 1: Define new RRC message including a container to transmit the LTE UAI</w:t>
      </w:r>
    </w:p>
    <w:p w14:paraId="1417DEDF" w14:textId="77777777" w:rsidR="00A507C2" w:rsidRDefault="00A507C2" w:rsidP="00950FFE">
      <w:pPr>
        <w:pStyle w:val="CommentText"/>
      </w:pPr>
      <w:r>
        <w:t>Option 2: Define new IE as a container to transmit the LTE UAI in the existing UEAssistanceInformation.</w:t>
      </w:r>
    </w:p>
    <w:p w14:paraId="14D6EFD5" w14:textId="72CDD2B9" w:rsidR="00A507C2" w:rsidRDefault="00A507C2" w:rsidP="00950FFE">
      <w:pPr>
        <w:pStyle w:val="CommentText"/>
      </w:pPr>
      <w:r>
        <w:t>=&gt;</w:t>
      </w:r>
      <w:r>
        <w:t>  Option1 is agreed.</w:t>
      </w:r>
    </w:p>
    <w:p w14:paraId="5F26556F" w14:textId="5BAB45F5" w:rsidR="00A507C2" w:rsidRPr="00F4716B" w:rsidRDefault="00A507C2">
      <w:pPr>
        <w:pStyle w:val="CommentText"/>
      </w:pPr>
    </w:p>
  </w:comment>
  <w:comment w:id="6061" w:author="Samsung(Hyunjeong)" w:date="2020-05-12T09:50:00Z" w:initials="Samsung">
    <w:p w14:paraId="26B7BDDA" w14:textId="25BEF600" w:rsidR="00A507C2" w:rsidRDefault="00A507C2">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ConcAgree WI-CR</w:t>
      </w:r>
      <w:r w:rsidR="00DF61AC">
        <w:rPr>
          <w:color w:val="FF0000"/>
        </w:rPr>
        <w:t>-</w:t>
      </w:r>
      <w:r>
        <w:rPr>
          <w:color w:val="FF0000"/>
        </w:rPr>
        <w:t xml:space="preserve"> </w:t>
      </w:r>
      <w:r>
        <w:rPr>
          <w:b/>
        </w:rPr>
        <w:t>[TDoc]</w:t>
      </w:r>
      <w:r>
        <w:t xml:space="preserve">: None </w:t>
      </w:r>
      <w:r>
        <w:rPr>
          <w:b/>
          <w:color w:val="FF0000"/>
        </w:rPr>
        <w:t>[Proposed Conclusion]</w:t>
      </w:r>
      <w:r>
        <w:rPr>
          <w:color w:val="FF0000"/>
        </w:rPr>
        <w:t>: v10: As suggested</w:t>
      </w:r>
    </w:p>
    <w:p w14:paraId="71FB28C9" w14:textId="7F36694D" w:rsidR="00A507C2" w:rsidRDefault="00A507C2">
      <w:pPr>
        <w:pStyle w:val="CommentText"/>
      </w:pPr>
      <w:r>
        <w:rPr>
          <w:b/>
        </w:rPr>
        <w:t>[Description]</w:t>
      </w:r>
      <w:r>
        <w:t xml:space="preserve">: </w:t>
      </w:r>
      <w:r w:rsidRPr="00A74A96">
        <w:t>Need to add lateNonCriticalExtension in the UEAssistanceInformationNR-r16-IEs as follows.</w:t>
      </w:r>
    </w:p>
    <w:p w14:paraId="4B58A9FE" w14:textId="77777777" w:rsidR="00A507C2" w:rsidRDefault="00A507C2">
      <w:pPr>
        <w:pStyle w:val="CommentText"/>
      </w:pPr>
      <w:r>
        <w:rPr>
          <w:b/>
        </w:rPr>
        <w:t>[Proposed Change]</w:t>
      </w:r>
      <w:r>
        <w:t xml:space="preserve">: </w:t>
      </w:r>
    </w:p>
    <w:p w14:paraId="237E6299" w14:textId="77777777" w:rsidR="00A507C2" w:rsidRDefault="00A507C2" w:rsidP="00A74A96">
      <w:pPr>
        <w:pStyle w:val="CommentText"/>
      </w:pPr>
      <w:r>
        <w:t>UEAssistanceInformationNR-r16-IEs ::= SEQUENCE {</w:t>
      </w:r>
    </w:p>
    <w:p w14:paraId="42993B95" w14:textId="77777777" w:rsidR="00A507C2" w:rsidRDefault="00A507C2" w:rsidP="00A74A96">
      <w:pPr>
        <w:pStyle w:val="CommentText"/>
      </w:pPr>
      <w:r>
        <w:t xml:space="preserve"> configuredGrantAssistanceInfo-r16  OCTET STRING     OPTIONAL,</w:t>
      </w:r>
    </w:p>
    <w:p w14:paraId="0B8F9F38" w14:textId="77777777" w:rsidR="00A507C2" w:rsidRPr="00A74A96" w:rsidRDefault="00A507C2" w:rsidP="00A74A96">
      <w:pPr>
        <w:pStyle w:val="CommentText"/>
        <w:rPr>
          <w:u w:val="single"/>
        </w:rPr>
      </w:pPr>
      <w:r>
        <w:t xml:space="preserve"> </w:t>
      </w:r>
      <w:r w:rsidRPr="00A74A96">
        <w:rPr>
          <w:u w:val="single"/>
        </w:rPr>
        <w:t>lateNonCriticalExtension            OCTET STRING                        OPTIONAL,</w:t>
      </w:r>
    </w:p>
    <w:p w14:paraId="1FDBE3E3" w14:textId="77777777" w:rsidR="00A507C2" w:rsidRDefault="00A507C2" w:rsidP="00A74A96">
      <w:pPr>
        <w:pStyle w:val="CommentText"/>
      </w:pPr>
      <w:r>
        <w:t xml:space="preserve"> nonCriticalExtension     SEQUENCE {}      OPTIONAL</w:t>
      </w:r>
    </w:p>
    <w:p w14:paraId="51C24C50" w14:textId="77777777" w:rsidR="00A507C2" w:rsidRDefault="00A507C2" w:rsidP="00A74A96">
      <w:pPr>
        <w:pStyle w:val="CommentText"/>
      </w:pPr>
      <w:r>
        <w:t>}</w:t>
      </w:r>
    </w:p>
    <w:p w14:paraId="25F67287" w14:textId="77777777" w:rsidR="00A507C2" w:rsidRDefault="00A507C2">
      <w:pPr>
        <w:pStyle w:val="CommentText"/>
      </w:pPr>
      <w:r>
        <w:rPr>
          <w:b/>
        </w:rPr>
        <w:t>[Comments]</w:t>
      </w:r>
      <w:r>
        <w:t xml:space="preserve">: </w:t>
      </w:r>
    </w:p>
    <w:p w14:paraId="7A947A3C" w14:textId="77777777" w:rsidR="00A507C2" w:rsidRPr="00A74A96" w:rsidRDefault="00A507C2">
      <w:pPr>
        <w:pStyle w:val="CommentText"/>
      </w:pPr>
    </w:p>
  </w:comment>
  <w:comment w:id="6071" w:author="Nokia (Tero)" w:date="2020-05-12T09:51:00Z" w:initials="TH">
    <w:p w14:paraId="37FC78D7" w14:textId="3EE86553" w:rsidR="00A507C2" w:rsidRDefault="00A507C2" w:rsidP="006E4A71">
      <w:pPr>
        <w:pStyle w:val="CommentText"/>
        <w:rPr>
          <w:color w:val="FF0000"/>
        </w:rPr>
      </w:pPr>
      <w:r>
        <w:rPr>
          <w:rStyle w:val="CommentReference"/>
        </w:rPr>
        <w:annotationRef/>
      </w:r>
      <w:r>
        <w:rPr>
          <w:b/>
        </w:rPr>
        <w:t>[RIL]</w:t>
      </w:r>
      <w:r>
        <w:t xml:space="preserve">: N012 </w:t>
      </w:r>
      <w:r>
        <w:rPr>
          <w:b/>
        </w:rPr>
        <w:t>[Delegate]</w:t>
      </w:r>
      <w:r>
        <w:t>: Nokia (Tero</w:t>
      </w:r>
      <w:proofErr w:type="gramStart"/>
      <w:r>
        <w:t xml:space="preserve">)  </w:t>
      </w:r>
      <w:r>
        <w:rPr>
          <w:b/>
        </w:rPr>
        <w:t>[</w:t>
      </w:r>
      <w:proofErr w:type="gramEnd"/>
      <w:r>
        <w:rPr>
          <w:b/>
        </w:rPr>
        <w:t>WI]</w:t>
      </w:r>
      <w:r>
        <w:t xml:space="preserve">: RACS </w:t>
      </w:r>
      <w:r>
        <w:rPr>
          <w:b/>
        </w:rPr>
        <w:t>[Class]</w:t>
      </w:r>
      <w:r>
        <w:t xml:space="preserve">: 2 </w:t>
      </w:r>
      <w:r>
        <w:rPr>
          <w:b/>
          <w:color w:val="FF0000"/>
        </w:rPr>
        <w:t>[Status]</w:t>
      </w:r>
      <w:r>
        <w:rPr>
          <w:color w:val="FF0000"/>
        </w:rPr>
        <w:t>: ConcAgree WI-CR</w:t>
      </w:r>
      <w:r w:rsidR="00DF61AC">
        <w:rPr>
          <w:color w:val="FF0000"/>
        </w:rPr>
        <w:t>-</w:t>
      </w:r>
      <w:r>
        <w:rPr>
          <w:color w:val="FF0000"/>
        </w:rPr>
        <w:t xml:space="preserve">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A507C2" w:rsidRDefault="00A507C2" w:rsidP="006E4A71">
      <w:pPr>
        <w:pStyle w:val="CommentText"/>
      </w:pPr>
      <w:r>
        <w:rPr>
          <w:b/>
        </w:rPr>
        <w:t>[Description]</w:t>
      </w:r>
      <w:r>
        <w:t>: Should note that this is a one-shot field.</w:t>
      </w:r>
    </w:p>
    <w:p w14:paraId="0DCE703E" w14:textId="77777777" w:rsidR="00A507C2" w:rsidRDefault="00A507C2"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A507C2" w:rsidRDefault="00A507C2" w:rsidP="006E4A71">
      <w:pPr>
        <w:pStyle w:val="CommentText"/>
      </w:pPr>
      <w:r>
        <w:rPr>
          <w:b/>
        </w:rPr>
        <w:t>[Comments]</w:t>
      </w:r>
      <w:r>
        <w:t xml:space="preserve">: </w:t>
      </w:r>
    </w:p>
    <w:p w14:paraId="3B1C968B" w14:textId="428D0B6F" w:rsidR="00A507C2" w:rsidRPr="006E4A71" w:rsidRDefault="00A507C2" w:rsidP="006E4A71">
      <w:pPr>
        <w:pStyle w:val="CommentText"/>
      </w:pPr>
    </w:p>
  </w:comment>
  <w:comment w:id="6085" w:author="Nokia (Tero)" w:date="2020-05-12T09:51:00Z" w:initials="TH">
    <w:p w14:paraId="1A00430B" w14:textId="00149CB4" w:rsidR="00A507C2" w:rsidRDefault="00A507C2" w:rsidP="006E4A71">
      <w:pPr>
        <w:pStyle w:val="CommentText"/>
        <w:rPr>
          <w:color w:val="FF0000"/>
        </w:rPr>
      </w:pPr>
      <w:r>
        <w:rPr>
          <w:rStyle w:val="CommentReference"/>
        </w:rPr>
        <w:annotationRef/>
      </w:r>
      <w:r>
        <w:rPr>
          <w:b/>
        </w:rPr>
        <w:t>[RIL]</w:t>
      </w:r>
      <w:r>
        <w:t xml:space="preserve">: N013 </w:t>
      </w:r>
      <w:r>
        <w:rPr>
          <w:b/>
        </w:rPr>
        <w:t>[Delegate]</w:t>
      </w:r>
      <w:r>
        <w:t>: Nokia (Tero</w:t>
      </w:r>
      <w:proofErr w:type="gramStart"/>
      <w:r>
        <w:t xml:space="preserve">)  </w:t>
      </w:r>
      <w:r>
        <w:rPr>
          <w:b/>
        </w:rPr>
        <w:t>[</w:t>
      </w:r>
      <w:proofErr w:type="gramEnd"/>
      <w:r>
        <w:rPr>
          <w:b/>
        </w:rPr>
        <w:t>WI]</w:t>
      </w:r>
      <w:r>
        <w:t xml:space="preserve">: RACS </w:t>
      </w:r>
      <w:r>
        <w:rPr>
          <w:b/>
        </w:rPr>
        <w:t>[Class]</w:t>
      </w:r>
      <w:r>
        <w:t xml:space="preserve">: 2 </w:t>
      </w:r>
      <w:r>
        <w:rPr>
          <w:b/>
          <w:color w:val="FF0000"/>
        </w:rPr>
        <w:t>[Status]</w:t>
      </w:r>
      <w:r>
        <w:rPr>
          <w:color w:val="FF0000"/>
        </w:rPr>
        <w:t>: ConcAgree WI-CR</w:t>
      </w:r>
      <w:r w:rsidR="00DF61AC">
        <w:rPr>
          <w:color w:val="FF0000"/>
        </w:rPr>
        <w:t>-</w:t>
      </w:r>
      <w:r>
        <w:rPr>
          <w:color w:val="FF0000"/>
        </w:rPr>
        <w:t xml:space="preserve"> </w:t>
      </w:r>
      <w:r>
        <w:rPr>
          <w:b/>
        </w:rPr>
        <w:t>[TDoc]</w:t>
      </w:r>
      <w:r>
        <w:t xml:space="preserve">: None </w:t>
      </w:r>
      <w:r>
        <w:rPr>
          <w:b/>
          <w:color w:val="FF0000"/>
        </w:rPr>
        <w:t>[Proposed Conclusion]</w:t>
      </w:r>
      <w:r>
        <w:rPr>
          <w:color w:val="FF0000"/>
        </w:rPr>
        <w:t>: v18, change as suggested</w:t>
      </w:r>
    </w:p>
    <w:p w14:paraId="1718C920" w14:textId="06DED54F" w:rsidR="00A507C2" w:rsidRDefault="00A507C2" w:rsidP="006E4A71">
      <w:pPr>
        <w:pStyle w:val="CommentText"/>
      </w:pPr>
      <w:r>
        <w:rPr>
          <w:b/>
        </w:rPr>
        <w:t>[Description]</w:t>
      </w:r>
      <w:r>
        <w:t>: The name could just be “lastSegment” and use BOOLEAN without optionality bit.</w:t>
      </w:r>
    </w:p>
    <w:p w14:paraId="2CE89915" w14:textId="77777777" w:rsidR="00A507C2" w:rsidRDefault="00A507C2" w:rsidP="006E4A71">
      <w:pPr>
        <w:pStyle w:val="CommentText"/>
      </w:pPr>
      <w:r>
        <w:rPr>
          <w:b/>
        </w:rPr>
        <w:t>[Proposed Change]</w:t>
      </w:r>
      <w:r>
        <w:t>: Use “lastSegment    BOOLEAN,” instead of the current one.</w:t>
      </w:r>
    </w:p>
    <w:p w14:paraId="50D17E45" w14:textId="77777777" w:rsidR="00A507C2" w:rsidRDefault="00A507C2" w:rsidP="006E4A71">
      <w:pPr>
        <w:pStyle w:val="CommentText"/>
      </w:pPr>
      <w:r>
        <w:rPr>
          <w:b/>
        </w:rPr>
        <w:t>[Comments]</w:t>
      </w:r>
      <w:r>
        <w:t>:</w:t>
      </w:r>
    </w:p>
    <w:p w14:paraId="2FD675F6" w14:textId="1C3C4FE3" w:rsidR="00A507C2" w:rsidRPr="006E4A71" w:rsidRDefault="00A507C2" w:rsidP="006E4A71">
      <w:pPr>
        <w:pStyle w:val="CommentText"/>
      </w:pPr>
    </w:p>
  </w:comment>
  <w:comment w:id="6111" w:author="Nokia (Tero)" w:date="2020-04-20T13:00:00Z" w:initials="TH">
    <w:p w14:paraId="19C1B92C" w14:textId="4AE876EF" w:rsidR="00A507C2" w:rsidRDefault="00A507C2"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A507C2" w:rsidRPr="002B4216" w:rsidRDefault="00A507C2"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A507C2" w:rsidRDefault="00A507C2" w:rsidP="006E4A71">
      <w:pPr>
        <w:pStyle w:val="CommentText"/>
      </w:pPr>
      <w:r>
        <w:rPr>
          <w:b/>
        </w:rPr>
        <w:t>[Proposed Change]</w:t>
      </w:r>
      <w:r>
        <w:t>: Clarify how this field is supposed to be used.</w:t>
      </w:r>
    </w:p>
    <w:p w14:paraId="10BFA817" w14:textId="421EFE65" w:rsidR="00A507C2" w:rsidRDefault="00A507C2"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A507C2" w:rsidRDefault="00A507C2" w:rsidP="006E4A71">
      <w:pPr>
        <w:pStyle w:val="CommentText"/>
      </w:pPr>
      <w:r>
        <w:t>Rap: Understood that after clarification from QC, there seems no need for further action</w:t>
      </w:r>
    </w:p>
    <w:p w14:paraId="4B454D71" w14:textId="3CB8D49F" w:rsidR="00A507C2" w:rsidRDefault="00A507C2" w:rsidP="006E4A71">
      <w:pPr>
        <w:pStyle w:val="CommentText"/>
      </w:pPr>
    </w:p>
    <w:p w14:paraId="38331DCA" w14:textId="39FD7383" w:rsidR="00A507C2" w:rsidRPr="006E4A71" w:rsidRDefault="00A507C2">
      <w:pPr>
        <w:pStyle w:val="CommentText"/>
      </w:pPr>
    </w:p>
  </w:comment>
  <w:comment w:id="6128" w:author="Samsung (Himke)" w:date="2020-04-30T15:49:00Z" w:initials="SU">
    <w:p w14:paraId="1954AE3B" w14:textId="3022F576"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A507C2" w:rsidRDefault="00A507C2"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A507C2" w:rsidRDefault="00A507C2"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A507C2" w:rsidRDefault="00A507C2">
      <w:pPr>
        <w:pStyle w:val="CommentText"/>
      </w:pPr>
      <w:r>
        <w:rPr>
          <w:b/>
        </w:rPr>
        <w:t>[Proposed Change]</w:t>
      </w:r>
      <w:r>
        <w:t xml:space="preserve">: </w:t>
      </w:r>
    </w:p>
    <w:p w14:paraId="64805D18" w14:textId="77777777" w:rsidR="00A507C2" w:rsidRDefault="00A507C2">
      <w:pPr>
        <w:pStyle w:val="CommentText"/>
      </w:pPr>
      <w:r>
        <w:rPr>
          <w:b/>
        </w:rPr>
        <w:t>[Comments]</w:t>
      </w:r>
      <w:r>
        <w:t xml:space="preserve">: </w:t>
      </w:r>
    </w:p>
    <w:p w14:paraId="20677934" w14:textId="15E099FE" w:rsidR="00A507C2" w:rsidRPr="002A1D30" w:rsidRDefault="00A507C2">
      <w:pPr>
        <w:pStyle w:val="CommentText"/>
      </w:pPr>
    </w:p>
  </w:comment>
  <w:comment w:id="6216" w:author="Lenovo (Hyung-Nam)" w:date="2020-04-30T17:44:00Z" w:initials="B">
    <w:p w14:paraId="50267DB0" w14:textId="28CEEA94" w:rsidR="00A507C2" w:rsidRDefault="00A507C2">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A507C2" w:rsidRDefault="00A507C2">
      <w:pPr>
        <w:pStyle w:val="CommentText"/>
      </w:pPr>
      <w:r>
        <w:rPr>
          <w:b/>
        </w:rPr>
        <w:t>[Description]</w:t>
      </w:r>
      <w:r>
        <w:t xml:space="preserve">: </w:t>
      </w:r>
    </w:p>
    <w:p w14:paraId="4F697942" w14:textId="77777777" w:rsidR="00A507C2" w:rsidRDefault="00A507C2"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A507C2" w:rsidRDefault="00A507C2"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A507C2" w:rsidRDefault="00A507C2">
      <w:pPr>
        <w:pStyle w:val="CommentText"/>
      </w:pPr>
      <w:r>
        <w:rPr>
          <w:b/>
        </w:rPr>
        <w:t>[Proposed Change]</w:t>
      </w:r>
      <w:r>
        <w:t xml:space="preserve">: </w:t>
      </w:r>
    </w:p>
    <w:p w14:paraId="01B25C78" w14:textId="77777777" w:rsidR="00A507C2" w:rsidRDefault="00A507C2"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A507C2" w:rsidRDefault="00A507C2"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A507C2" w:rsidRPr="000E4E7F" w:rsidRDefault="00A507C2"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A507C2" w:rsidRPr="000E4E7F" w:rsidRDefault="00A507C2"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A507C2" w:rsidRPr="000E4E7F" w:rsidRDefault="00A507C2"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A507C2" w:rsidRPr="000E4E7F" w:rsidRDefault="00A507C2"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A507C2" w:rsidRPr="000E4E7F" w:rsidRDefault="00A507C2"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A507C2" w:rsidRPr="000E4E7F" w:rsidRDefault="00A507C2"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A507C2" w:rsidRPr="000E4E7F" w:rsidRDefault="00A507C2"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A507C2" w:rsidRPr="000E4E7F" w:rsidRDefault="00A507C2"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A507C2" w:rsidRPr="000E4E7F" w:rsidRDefault="00A507C2"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A507C2" w:rsidRDefault="00A507C2"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A507C2" w:rsidRPr="00CA3654" w:rsidRDefault="00A507C2"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A507C2" w:rsidRPr="000E4E7F" w:rsidRDefault="00A507C2" w:rsidP="00CD1E3B">
      <w:pPr>
        <w:pStyle w:val="PL"/>
        <w:shd w:val="clear" w:color="auto" w:fill="E6E6E6"/>
      </w:pPr>
      <w:r w:rsidRPr="000E4E7F">
        <w:tab/>
        <w:t>]]</w:t>
      </w:r>
    </w:p>
    <w:p w14:paraId="782B0C9F" w14:textId="77777777" w:rsidR="00A507C2" w:rsidRDefault="00A507C2">
      <w:pPr>
        <w:pStyle w:val="CommentText"/>
      </w:pPr>
    </w:p>
    <w:p w14:paraId="47E195CE" w14:textId="2E5A8FCA" w:rsidR="00A507C2" w:rsidRPr="00CD1E3B" w:rsidRDefault="00A507C2">
      <w:pPr>
        <w:pStyle w:val="CommentText"/>
      </w:pPr>
      <w:r>
        <w:rPr>
          <w:b/>
        </w:rPr>
        <w:t>[Comments]</w:t>
      </w:r>
      <w:r>
        <w:t>: Qualcomm v17: Field description should also be added/updated in that case.</w:t>
      </w:r>
    </w:p>
  </w:comment>
  <w:comment w:id="6232" w:author="Huawei" w:date="2020-04-20T10:57:00Z" w:initials="H">
    <w:p w14:paraId="42603096" w14:textId="01110F93"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A507C2" w:rsidRDefault="00A507C2">
      <w:pPr>
        <w:pStyle w:val="CommentText"/>
      </w:pPr>
      <w:r>
        <w:rPr>
          <w:b/>
        </w:rPr>
        <w:t>[Description]</w:t>
      </w:r>
      <w:r>
        <w:t xml:space="preserve">: </w:t>
      </w:r>
      <w:r w:rsidRPr="00F36129">
        <w:t>'2-bit RAI is not defined anywhere, better to refer the MAC CE name</w:t>
      </w:r>
    </w:p>
    <w:p w14:paraId="69D65AC5" w14:textId="592B5DE3" w:rsidR="00A507C2" w:rsidRDefault="00A507C2">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A507C2" w:rsidRDefault="00A507C2">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A507C2" w:rsidRPr="00F36129" w:rsidRDefault="00A507C2">
      <w:pPr>
        <w:pStyle w:val="CommentText"/>
      </w:pPr>
    </w:p>
  </w:comment>
  <w:comment w:id="6705" w:author="Nokia (Tero)" w:date="2020-04-20T11:02:00Z" w:initials="TH">
    <w:p w14:paraId="572812E2" w14:textId="3A6D168C" w:rsidR="00A507C2" w:rsidRDefault="00A507C2"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A507C2" w:rsidRDefault="00A507C2"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A507C2" w:rsidRDefault="00A507C2" w:rsidP="006E4A71">
      <w:pPr>
        <w:pStyle w:val="CommentText"/>
      </w:pPr>
      <w:r>
        <w:rPr>
          <w:b/>
        </w:rPr>
        <w:t>[Proposed Change]</w:t>
      </w:r>
      <w:r>
        <w:t>: Use CRS-MPDCCH-Config{Common, Dedicated} instead.</w:t>
      </w:r>
    </w:p>
    <w:p w14:paraId="2A931663" w14:textId="597AD268" w:rsidR="00A507C2" w:rsidRDefault="00A507C2"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42076BAC" w:rsidR="00A507C2" w:rsidRPr="006F5F1A" w:rsidRDefault="00A507C2"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1C191757" w14:textId="56B15CD2" w:rsidR="00A507C2" w:rsidRDefault="00A507C2" w:rsidP="006E4A71">
      <w:pPr>
        <w:pStyle w:val="CommentText"/>
      </w:pPr>
    </w:p>
    <w:p w14:paraId="67853989" w14:textId="3DF0BA4E" w:rsidR="00A507C2" w:rsidRDefault="00A507C2" w:rsidP="006E4A71">
      <w:pPr>
        <w:pStyle w:val="CommentText"/>
      </w:pPr>
    </w:p>
    <w:p w14:paraId="0FE60FDC" w14:textId="6AE4D326" w:rsidR="00A507C2" w:rsidRPr="006E4A71" w:rsidRDefault="00A507C2">
      <w:pPr>
        <w:pStyle w:val="CommentText"/>
      </w:pPr>
    </w:p>
  </w:comment>
  <w:comment w:id="6885" w:author="Huawei" w:date="2020-04-20T12:27:00Z" w:initials="H">
    <w:p w14:paraId="2B07950F" w14:textId="75EC7095"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A507C2" w:rsidRDefault="00A507C2" w:rsidP="00C34B65">
      <w:pPr>
        <w:pStyle w:val="CommentText"/>
      </w:pPr>
      <w:r>
        <w:rPr>
          <w:b/>
        </w:rPr>
        <w:t>[Description]</w:t>
      </w:r>
      <w:r>
        <w:t>: Same issue applies to gwus-Config-NB in 6.7.3.2</w:t>
      </w:r>
    </w:p>
    <w:p w14:paraId="43CD153F" w14:textId="7E60098A" w:rsidR="00A507C2" w:rsidRDefault="00A507C2"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A507C2" w:rsidRDefault="00A507C2" w:rsidP="00C34B65">
      <w:pPr>
        <w:pStyle w:val="CommentText"/>
      </w:pPr>
      <w:r>
        <w:t>There are two options.</w:t>
      </w:r>
    </w:p>
    <w:p w14:paraId="75B8AF37" w14:textId="77777777" w:rsidR="00A507C2" w:rsidRDefault="00A507C2" w:rsidP="00C34B65">
      <w:pPr>
        <w:pStyle w:val="CommentText"/>
      </w:pPr>
      <w:r>
        <w:t>1) parameter is defined as MP and  the fallback  configuration is described in ta CHOICE structure</w:t>
      </w:r>
    </w:p>
    <w:p w14:paraId="4539B312" w14:textId="4926B8E8" w:rsidR="00A507C2" w:rsidRDefault="00A507C2" w:rsidP="00C34B65">
      <w:pPr>
        <w:pStyle w:val="CommentText"/>
      </w:pPr>
      <w:r>
        <w:t>2) parameter is defined as need OP, there is NO CHOICE structure,  and the fallback configuration is described in the fleld decription</w:t>
      </w:r>
    </w:p>
    <w:p w14:paraId="5F37A488" w14:textId="6D9073B8" w:rsidR="00A507C2" w:rsidRDefault="00A507C2">
      <w:pPr>
        <w:pStyle w:val="CommentText"/>
      </w:pPr>
      <w:r>
        <w:rPr>
          <w:b/>
        </w:rPr>
        <w:t>[Proposed Change]</w:t>
      </w:r>
      <w:r>
        <w:t>: v07: See Tdoc</w:t>
      </w:r>
    </w:p>
    <w:p w14:paraId="771044DF" w14:textId="77777777" w:rsidR="00A507C2" w:rsidRDefault="00A507C2">
      <w:pPr>
        <w:pStyle w:val="CommentText"/>
      </w:pPr>
      <w:r>
        <w:rPr>
          <w:b/>
        </w:rPr>
        <w:t>[Comments]</w:t>
      </w:r>
      <w:r>
        <w:t xml:space="preserve">: </w:t>
      </w:r>
    </w:p>
    <w:p w14:paraId="278D23B5" w14:textId="19E4BC16" w:rsidR="00A507C2" w:rsidRPr="00C34B65" w:rsidRDefault="00A507C2">
      <w:pPr>
        <w:pStyle w:val="CommentText"/>
      </w:pPr>
    </w:p>
  </w:comment>
  <w:comment w:id="6916" w:author="Huawei" w:date="2020-04-15T22:28:00Z" w:initials="H">
    <w:p w14:paraId="5D0D967E" w14:textId="244DF1C7"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A507C2" w:rsidRDefault="00A507C2">
      <w:pPr>
        <w:pStyle w:val="CommentText"/>
      </w:pPr>
      <w:r>
        <w:rPr>
          <w:b/>
        </w:rPr>
        <w:t>[Description]</w:t>
      </w:r>
      <w:r>
        <w:t xml:space="preserve">: </w:t>
      </w:r>
      <w:r w:rsidRPr="00295D7C">
        <w:t>Should probably add parameter powerBoost and numDRX-CyclesRelaxed to GWUS-TimeParameters-r16</w:t>
      </w:r>
    </w:p>
    <w:p w14:paraId="788B7536" w14:textId="2766F3DD" w:rsidR="00A507C2" w:rsidRDefault="00A507C2">
      <w:pPr>
        <w:pStyle w:val="CommentText"/>
      </w:pPr>
      <w:r>
        <w:rPr>
          <w:b/>
        </w:rPr>
        <w:t>[Proposed Change]</w:t>
      </w:r>
      <w:r>
        <w:t>: v07:See description</w:t>
      </w:r>
    </w:p>
    <w:p w14:paraId="4F3BCE76" w14:textId="7D575011" w:rsidR="00A507C2" w:rsidRDefault="00A507C2">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A507C2" w:rsidRPr="00295D7C" w:rsidRDefault="00A507C2">
      <w:pPr>
        <w:pStyle w:val="CommentText"/>
      </w:pPr>
    </w:p>
  </w:comment>
  <w:comment w:id="6915" w:author="Nokia (Tero)" w:date="2020-04-30T16:25:00Z" w:initials="TH">
    <w:p w14:paraId="2B2FAAF8" w14:textId="0188FB04" w:rsidR="00A507C2" w:rsidRDefault="00A507C2"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A507C2" w:rsidRDefault="00A507C2"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A507C2" w:rsidRDefault="00A507C2" w:rsidP="00714F05">
      <w:pPr>
        <w:pStyle w:val="CommentText"/>
      </w:pPr>
      <w:r>
        <w:rPr>
          <w:b/>
        </w:rPr>
        <w:t>[Proposed Change]</w:t>
      </w:r>
      <w:r>
        <w:t>: Add the the prefix (to align with other child fields for GWUS-Config).</w:t>
      </w:r>
    </w:p>
    <w:p w14:paraId="145B934A" w14:textId="00342BAE" w:rsidR="00A507C2" w:rsidRDefault="00A507C2"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A507C2" w:rsidRDefault="00A507C2" w:rsidP="00714F05">
      <w:pPr>
        <w:pStyle w:val="CommentText"/>
      </w:pPr>
      <w:r>
        <w:t>Rap: Seems preferable to be consistent across GWUS IEs (rather than with WUS), and generally prefer to use the prefix in field names (clear from context)</w:t>
      </w:r>
    </w:p>
    <w:p w14:paraId="6AA26C4B" w14:textId="25DFC37F" w:rsidR="00A507C2" w:rsidRPr="00714F05" w:rsidRDefault="00A507C2">
      <w:pPr>
        <w:pStyle w:val="CommentText"/>
      </w:pPr>
    </w:p>
  </w:comment>
  <w:comment w:id="6929" w:author="Huawei" w:date="2020-04-20T12:35:00Z" w:initials="H">
    <w:p w14:paraId="0EC19EA5" w14:textId="60E06A94"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A507C2" w:rsidRDefault="00A507C2"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A507C2" w:rsidRDefault="00A507C2" w:rsidP="00416B9C">
      <w:pPr>
        <w:pStyle w:val="CommentText"/>
      </w:pPr>
      <w:r>
        <w:t>Same issue in 6.7.3.2 gwus-Config-NB.</w:t>
      </w:r>
    </w:p>
    <w:p w14:paraId="6F733D87" w14:textId="26E7AB8E" w:rsidR="00A507C2" w:rsidRDefault="00A507C2" w:rsidP="00416B9C">
      <w:pPr>
        <w:pStyle w:val="CommentText"/>
      </w:pPr>
      <w:r>
        <w:rPr>
          <w:b/>
        </w:rPr>
        <w:t>[Proposed Change]</w:t>
      </w:r>
      <w:r>
        <w:t>: v07 It is proposed</w:t>
      </w:r>
    </w:p>
    <w:p w14:paraId="330C4DFE" w14:textId="77777777" w:rsidR="00A507C2" w:rsidRDefault="00A507C2"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A507C2" w:rsidRDefault="00A507C2"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A507C2" w:rsidRDefault="00A507C2"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A507C2" w:rsidRDefault="00A507C2"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A507C2" w:rsidRPr="00416B9C" w:rsidRDefault="00A507C2"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A507C2" w:rsidRDefault="00A507C2">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A507C2" w:rsidRPr="00E76621" w:rsidRDefault="00A507C2"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A507C2" w:rsidRDefault="00A507C2"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A507C2" w:rsidRPr="00E76621" w:rsidRDefault="00A507C2"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A507C2" w:rsidRDefault="00A507C2">
      <w:pPr>
        <w:pStyle w:val="CommentText"/>
      </w:pPr>
    </w:p>
    <w:p w14:paraId="1F641958" w14:textId="48BB1B9B" w:rsidR="00A507C2" w:rsidRPr="00416B9C" w:rsidRDefault="00A507C2">
      <w:pPr>
        <w:pStyle w:val="CommentText"/>
      </w:pPr>
    </w:p>
  </w:comment>
  <w:comment w:id="6979" w:author="Huawei" w:date="2020-04-20T12:36:00Z" w:initials="H">
    <w:p w14:paraId="21B73D47" w14:textId="75B4A442" w:rsidR="00A507C2" w:rsidRPr="008A7E37" w:rsidRDefault="00A507C2">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A507C2" w:rsidRDefault="00A507C2" w:rsidP="00D6612D">
      <w:pPr>
        <w:pStyle w:val="CommentText"/>
      </w:pPr>
      <w:r>
        <w:rPr>
          <w:b/>
        </w:rPr>
        <w:t>[Description]</w:t>
      </w:r>
      <w:r>
        <w:t>: 'GWUS-Config-NB:gwus-CommonSequence</w:t>
      </w:r>
    </w:p>
    <w:p w14:paraId="7DAE7424" w14:textId="77777777" w:rsidR="00A507C2" w:rsidRDefault="00A507C2" w:rsidP="00D6612D">
      <w:pPr>
        <w:pStyle w:val="CommentText"/>
      </w:pPr>
      <w:r>
        <w:t>Parameter is defined as ENUMERATED {legacyWUS, groupWUS}   but is unclear what legacyWUs and groupWUS mean.</w:t>
      </w:r>
    </w:p>
    <w:p w14:paraId="5580832D" w14:textId="633EC60A" w:rsidR="00A507C2" w:rsidRDefault="00A507C2" w:rsidP="00D6612D">
      <w:pPr>
        <w:pStyle w:val="CommentText"/>
      </w:pPr>
      <w:r>
        <w:t>In my understanding: legacyWUS is Rel-15 WUS and groupWUS is rel-16 GWUS so we think it may be better to align with RAN2 terminology {wus, gwus}</w:t>
      </w:r>
    </w:p>
    <w:p w14:paraId="0C9B7823" w14:textId="0FD1B552" w:rsidR="00A507C2" w:rsidRDefault="00A507C2">
      <w:pPr>
        <w:pStyle w:val="CommentText"/>
      </w:pPr>
      <w:r>
        <w:rPr>
          <w:b/>
        </w:rPr>
        <w:t>[Proposed Change]</w:t>
      </w:r>
      <w:r>
        <w:t>: v07:</w:t>
      </w:r>
    </w:p>
    <w:p w14:paraId="7A404CDD" w14:textId="3AA31773" w:rsidR="00A507C2" w:rsidRDefault="00A507C2">
      <w:pPr>
        <w:pStyle w:val="CommentText"/>
      </w:pPr>
      <w:r>
        <w:t xml:space="preserve">1) Change enumerated value to "wus" and "gwus". </w:t>
      </w:r>
    </w:p>
    <w:p w14:paraId="3B2F6A26" w14:textId="77777777" w:rsidR="00A507C2" w:rsidRDefault="00A507C2" w:rsidP="00D6612D">
      <w:pPr>
        <w:pStyle w:val="CommentText"/>
      </w:pPr>
      <w:r>
        <w:t>2) gwus-CommonSequence</w:t>
      </w:r>
    </w:p>
    <w:p w14:paraId="2507FB23" w14:textId="77777777" w:rsidR="00A507C2" w:rsidRDefault="00A507C2" w:rsidP="00D6612D">
      <w:pPr>
        <w:pStyle w:val="CommentText"/>
      </w:pPr>
      <w:r>
        <w:t>Presence of the field indicates common WUS sequence is configured.</w:t>
      </w:r>
    </w:p>
    <w:p w14:paraId="5E4CF7F5" w14:textId="7B137B20" w:rsidR="00A507C2" w:rsidRDefault="00A507C2"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A507C2" w:rsidRDefault="00A507C2" w:rsidP="00D6612D">
      <w:pPr>
        <w:pStyle w:val="CommentText"/>
      </w:pPr>
      <w:r>
        <w:rPr>
          <w:color w:val="FF0000"/>
        </w:rPr>
        <w:t xml:space="preserve">3) Same changes in 6.7.3.2 </w:t>
      </w:r>
      <w:r w:rsidRPr="00D71366">
        <w:rPr>
          <w:color w:val="FF0000"/>
        </w:rPr>
        <w:t>gwus-Config-NB</w:t>
      </w:r>
    </w:p>
    <w:p w14:paraId="3FEFD634" w14:textId="76120E7A" w:rsidR="00A507C2" w:rsidRDefault="00A507C2">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A507C2" w:rsidRPr="00D6612D" w:rsidRDefault="00A507C2">
      <w:pPr>
        <w:pStyle w:val="CommentText"/>
      </w:pPr>
    </w:p>
  </w:comment>
  <w:comment w:id="6987" w:author="Huawei" w:date="2020-04-20T12:36:00Z" w:initials="H">
    <w:p w14:paraId="255F6620" w14:textId="2FB0DF55"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A507C2" w:rsidRDefault="00A507C2" w:rsidP="003E316B">
      <w:pPr>
        <w:pStyle w:val="CommentText"/>
      </w:pPr>
      <w:r>
        <w:rPr>
          <w:b/>
        </w:rPr>
        <w:t>[Description]</w:t>
      </w:r>
      <w:r>
        <w:t>: 'gwus-GroupAlternation is Enumerated {True}, This is the presence that enables hopping. Also Hopping is not defined, better use 'alternation'</w:t>
      </w:r>
    </w:p>
    <w:p w14:paraId="42594223" w14:textId="0BF74ABF" w:rsidR="00A507C2" w:rsidRDefault="00A507C2">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A507C2" w:rsidRPr="003E316B" w:rsidRDefault="00A507C2">
      <w:pPr>
        <w:pStyle w:val="CommentText"/>
      </w:pPr>
      <w:r>
        <w:t>Same chang in 6.7.3.2 gwus-Config-NB.</w:t>
      </w:r>
    </w:p>
    <w:p w14:paraId="6C07FCF5" w14:textId="77777777" w:rsidR="00A507C2" w:rsidRDefault="00A507C2">
      <w:pPr>
        <w:pStyle w:val="CommentText"/>
      </w:pPr>
      <w:r>
        <w:rPr>
          <w:b/>
        </w:rPr>
        <w:t>[Comments]</w:t>
      </w:r>
      <w:r>
        <w:t xml:space="preserve">: </w:t>
      </w:r>
    </w:p>
    <w:p w14:paraId="0BFFA353" w14:textId="67A625E0" w:rsidR="00A507C2" w:rsidRPr="003E316B" w:rsidRDefault="00A507C2">
      <w:pPr>
        <w:pStyle w:val="CommentText"/>
      </w:pPr>
    </w:p>
  </w:comment>
  <w:comment w:id="7019" w:author="Huawei" w:date="2020-04-20T12:36:00Z" w:initials="H">
    <w:p w14:paraId="33306003" w14:textId="07F82B62"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A507C2" w:rsidRDefault="00A507C2" w:rsidP="005678AC">
      <w:pPr>
        <w:pStyle w:val="CommentText"/>
      </w:pPr>
      <w:r>
        <w:rPr>
          <w:b/>
        </w:rPr>
        <w:t>[Description]</w:t>
      </w:r>
      <w:r>
        <w:t>: This issue also applies to gwus-Config-NB in 6.7.3.2</w:t>
      </w:r>
    </w:p>
    <w:p w14:paraId="0C8CE074" w14:textId="08429B93" w:rsidR="00A507C2" w:rsidRDefault="00A507C2" w:rsidP="005678AC">
      <w:pPr>
        <w:pStyle w:val="CommentText"/>
      </w:pPr>
      <w:r>
        <w:t xml:space="preserve">1. timeOffset-eDRX-Long is present , then a WUS resource for the gap should be configured. </w:t>
      </w:r>
    </w:p>
    <w:p w14:paraId="138B673C" w14:textId="77777777" w:rsidR="00A507C2" w:rsidRDefault="00A507C2" w:rsidP="005678AC">
      <w:pPr>
        <w:pStyle w:val="CommentText"/>
      </w:pPr>
      <w:r>
        <w:t>2. parameter is defined as OPTIONAL Need OR but default configuration in absence is  defined in the field descriotion</w:t>
      </w:r>
    </w:p>
    <w:p w14:paraId="073FD7C1" w14:textId="6FA3CE7B" w:rsidR="00A507C2" w:rsidRDefault="00A507C2" w:rsidP="005678AC">
      <w:pPr>
        <w:pStyle w:val="CommentText"/>
      </w:pPr>
      <w:r>
        <w:t xml:space="preserve">3. two different ways of implementing default configuration iare used for the same parameter, the CHOICE structure </w:t>
      </w:r>
      <w:r w:rsidRPr="005678AC">
        <w:t>and</w:t>
      </w:r>
    </w:p>
    <w:p w14:paraId="2E1B553F" w14:textId="67B7B4C3" w:rsidR="00A507C2" w:rsidRDefault="00A507C2">
      <w:pPr>
        <w:pStyle w:val="CommentText"/>
      </w:pPr>
      <w:r>
        <w:rPr>
          <w:b/>
        </w:rPr>
        <w:t>[Proposed Change]</w:t>
      </w:r>
      <w:r>
        <w:t>: v07</w:t>
      </w:r>
    </w:p>
    <w:p w14:paraId="30F9F4F3" w14:textId="265F8B9D" w:rsidR="00A507C2" w:rsidRDefault="00A507C2" w:rsidP="005678AC">
      <w:pPr>
        <w:pStyle w:val="CommentText"/>
      </w:pPr>
      <w:r>
        <w:t>1) change Need OR to Cond TimeOffset</w:t>
      </w:r>
    </w:p>
    <w:p w14:paraId="0036DE61" w14:textId="77777777" w:rsidR="00A507C2" w:rsidRDefault="00A507C2" w:rsidP="005678AC">
      <w:pPr>
        <w:pStyle w:val="CommentText"/>
      </w:pPr>
      <w:r>
        <w:t>2. for default configuration there are the same two options as for gwus-ResourceConfig-eDRX-Short.</w:t>
      </w:r>
    </w:p>
    <w:p w14:paraId="53FDE962" w14:textId="77777777" w:rsidR="00A507C2" w:rsidRDefault="00A507C2" w:rsidP="005678AC">
      <w:pPr>
        <w:pStyle w:val="CommentText"/>
      </w:pPr>
      <w:r>
        <w:t>1) parameter is defined as MP  if timeoffset is present and  the fallback configuration is described in the CHOICE structure</w:t>
      </w:r>
    </w:p>
    <w:p w14:paraId="48908836" w14:textId="4610A607" w:rsidR="00A507C2" w:rsidRDefault="00A507C2" w:rsidP="005678AC">
      <w:pPr>
        <w:pStyle w:val="CommentText"/>
      </w:pPr>
      <w:r>
        <w:t>2) parameter is defined as need OP if timeoffset is present ,there is NO CHOICE structure,  and the fallback configuration is described in the fleld decription</w:t>
      </w:r>
    </w:p>
    <w:p w14:paraId="7A353ED0" w14:textId="6BC66A63" w:rsidR="00A507C2" w:rsidRDefault="00A507C2" w:rsidP="005678AC">
      <w:pPr>
        <w:pStyle w:val="CommentText"/>
      </w:pPr>
      <w:r>
        <w:t>Tdoc will be submitted to the meeting</w:t>
      </w:r>
    </w:p>
    <w:p w14:paraId="391216EA" w14:textId="77777777" w:rsidR="00A507C2" w:rsidRDefault="00A507C2">
      <w:pPr>
        <w:pStyle w:val="CommentText"/>
      </w:pPr>
      <w:r>
        <w:rPr>
          <w:b/>
        </w:rPr>
        <w:t>[Comments]</w:t>
      </w:r>
      <w:r>
        <w:t xml:space="preserve">: </w:t>
      </w:r>
    </w:p>
    <w:p w14:paraId="235060E2" w14:textId="093E60BE" w:rsidR="00A507C2" w:rsidRPr="005678AC" w:rsidRDefault="00A507C2">
      <w:pPr>
        <w:pStyle w:val="CommentText"/>
      </w:pPr>
    </w:p>
  </w:comment>
  <w:comment w:id="7026" w:author="Huawei" w:date="2020-04-16T01:02:00Z" w:initials="H">
    <w:p w14:paraId="50B70086" w14:textId="067B84EA" w:rsidR="00A507C2" w:rsidRPr="004D7F88" w:rsidRDefault="00A507C2">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A507C2" w:rsidRDefault="00A507C2">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A507C2" w:rsidRDefault="00A507C2">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A507C2" w:rsidRDefault="00A507C2">
      <w:pPr>
        <w:pStyle w:val="CommentText"/>
      </w:pPr>
      <w:r>
        <w:rPr>
          <w:b/>
        </w:rPr>
        <w:t>[Comments]</w:t>
      </w:r>
      <w:r>
        <w:t>: Rap: Should be concluded together with H106</w:t>
      </w:r>
    </w:p>
    <w:p w14:paraId="1A4CED53" w14:textId="502A0BC9" w:rsidR="00A507C2" w:rsidRPr="008B242D" w:rsidRDefault="00A507C2">
      <w:pPr>
        <w:pStyle w:val="CommentText"/>
      </w:pPr>
    </w:p>
  </w:comment>
  <w:comment w:id="7127" w:author="Nokia (Tero)" w:date="2020-04-20T13:03:00Z" w:initials="TH">
    <w:p w14:paraId="4A20D7AE" w14:textId="1F8BB46A" w:rsidR="00A507C2" w:rsidRDefault="00A507C2"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68FEFCCF" w14:textId="77777777" w:rsidR="00A507C2" w:rsidRDefault="00A507C2"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A507C2" w:rsidRDefault="00A507C2"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A507C2" w:rsidRDefault="00A507C2"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A507C2" w:rsidRPr="00714F05" w:rsidRDefault="00A507C2" w:rsidP="00714F05">
      <w:pPr>
        <w:pStyle w:val="CommentText"/>
      </w:pPr>
    </w:p>
  </w:comment>
  <w:comment w:id="7139" w:author="Huawei" w:date="2020-04-16T01:04:00Z" w:initials="H">
    <w:p w14:paraId="74B69243" w14:textId="25E95FA2"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A507C2" w:rsidRDefault="00A507C2" w:rsidP="00DD0F67">
      <w:pPr>
        <w:pStyle w:val="CommentText"/>
      </w:pPr>
      <w:r>
        <w:rPr>
          <w:b/>
        </w:rPr>
        <w:t>[Description]</w:t>
      </w:r>
      <w:r>
        <w:t>: The IE is defined but referenced nowhere. Note that RAN2 has agreed to support dedicated signalling.</w:t>
      </w:r>
    </w:p>
    <w:p w14:paraId="5B599460" w14:textId="504714BD" w:rsidR="00A507C2" w:rsidRDefault="00A507C2">
      <w:pPr>
        <w:pStyle w:val="CommentText"/>
      </w:pPr>
      <w:r>
        <w:rPr>
          <w:b/>
        </w:rPr>
        <w:t>[Proposed Change]</w:t>
      </w:r>
      <w:r>
        <w:t>: v07: TBC</w:t>
      </w:r>
    </w:p>
    <w:p w14:paraId="00F5F1B2" w14:textId="076B66C5" w:rsidR="00A507C2" w:rsidRDefault="00A507C2">
      <w:pPr>
        <w:pStyle w:val="CommentText"/>
      </w:pPr>
      <w:r>
        <w:rPr>
          <w:b/>
        </w:rPr>
        <w:t>[Comments]</w:t>
      </w:r>
      <w:r>
        <w:t>: Rap: Assumed to be covered by TDoc prepared by ZTE, also covering H112</w:t>
      </w:r>
    </w:p>
    <w:p w14:paraId="19541549" w14:textId="48CD2449" w:rsidR="00A507C2" w:rsidRPr="00DD0F67" w:rsidRDefault="00A507C2">
      <w:pPr>
        <w:pStyle w:val="CommentText"/>
      </w:pPr>
    </w:p>
  </w:comment>
  <w:comment w:id="7185" w:author="Huawei" w:date="2020-04-16T01:04:00Z" w:initials="H">
    <w:p w14:paraId="1656472D" w14:textId="09CAFB8C"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A507C2" w:rsidRDefault="00A507C2"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A507C2" w:rsidRDefault="00A507C2" w:rsidP="005469E5">
      <w:pPr>
        <w:pStyle w:val="CommentText"/>
      </w:pPr>
      <w:r>
        <w:t>The condition FDD-OR-TDD-DL is not correct, this applies to both UL and DL</w:t>
      </w:r>
    </w:p>
    <w:p w14:paraId="09737D0A" w14:textId="08123A7F" w:rsidR="00A507C2" w:rsidRDefault="00A507C2" w:rsidP="005469E5">
      <w:pPr>
        <w:pStyle w:val="CommentText"/>
      </w:pPr>
      <w:r>
        <w:t>The field description is missing for all parameters</w:t>
      </w:r>
    </w:p>
    <w:p w14:paraId="38ED233E" w14:textId="5A0A4DB2" w:rsidR="00A507C2" w:rsidRDefault="00A507C2">
      <w:pPr>
        <w:pStyle w:val="CommentText"/>
      </w:pPr>
      <w:r>
        <w:rPr>
          <w:b/>
        </w:rPr>
        <w:t>[Proposed Change]</w:t>
      </w:r>
      <w:r>
        <w:t>: v07 TBC</w:t>
      </w:r>
    </w:p>
    <w:p w14:paraId="6777E89B" w14:textId="299B179E" w:rsidR="00A507C2" w:rsidRDefault="00A507C2">
      <w:pPr>
        <w:pStyle w:val="CommentText"/>
      </w:pPr>
      <w:r>
        <w:rPr>
          <w:b/>
        </w:rPr>
        <w:t>[Comments]</w:t>
      </w:r>
      <w:r>
        <w:t>: Rap: See H112</w:t>
      </w:r>
    </w:p>
    <w:p w14:paraId="4FDB8008" w14:textId="1C6B9D22" w:rsidR="00A507C2" w:rsidRPr="005469E5" w:rsidRDefault="00A507C2">
      <w:pPr>
        <w:pStyle w:val="CommentText"/>
      </w:pPr>
    </w:p>
  </w:comment>
  <w:comment w:id="7265" w:author="Huawei" w:date="2020-04-30T16:13:00Z" w:initials="H">
    <w:p w14:paraId="68AE3C92" w14:textId="580D0C4C"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per general principle)</w:t>
      </w:r>
    </w:p>
    <w:p w14:paraId="3695FDD4" w14:textId="6980A573" w:rsidR="00A507C2" w:rsidRDefault="00A507C2">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A507C2" w:rsidRDefault="00A507C2">
      <w:pPr>
        <w:pStyle w:val="CommentText"/>
      </w:pPr>
      <w:r>
        <w:rPr>
          <w:b/>
        </w:rPr>
        <w:t>[Proposed Change]</w:t>
      </w:r>
      <w:r>
        <w:t>: v08: change to simple ENUMERATED {on}</w:t>
      </w:r>
    </w:p>
    <w:p w14:paraId="1EEA8CC5" w14:textId="166CC51C" w:rsidR="00A507C2" w:rsidRPr="00BB2254" w:rsidRDefault="00A507C2"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A507C2" w:rsidRDefault="00A507C2">
      <w:pPr>
        <w:pStyle w:val="CommentText"/>
      </w:pPr>
      <w:r>
        <w:t xml:space="preserve"> </w:t>
      </w:r>
    </w:p>
    <w:p w14:paraId="3AE4E339" w14:textId="44D5CBA4" w:rsidR="00A507C2" w:rsidRPr="00A33E5A" w:rsidRDefault="00A507C2">
      <w:pPr>
        <w:pStyle w:val="CommentText"/>
      </w:pPr>
    </w:p>
  </w:comment>
  <w:comment w:id="7348" w:author="Nokia (Tero)" w:date="2020-05-12T09:39:00Z" w:initials="TH">
    <w:p w14:paraId="2F17DD0A" w14:textId="3513CAE0" w:rsidR="00A507C2" w:rsidRDefault="00A507C2" w:rsidP="00714F05">
      <w:pPr>
        <w:pStyle w:val="CommentText"/>
      </w:pPr>
      <w:r>
        <w:rPr>
          <w:rStyle w:val="CommentReference"/>
        </w:rPr>
        <w:annotationRef/>
      </w:r>
      <w:r>
        <w:rPr>
          <w:b/>
        </w:rPr>
        <w:t>[RIL]</w:t>
      </w:r>
      <w:r>
        <w:t xml:space="preserve">: N018 </w:t>
      </w:r>
      <w:r>
        <w:rPr>
          <w:b/>
        </w:rPr>
        <w:t>[Delegate]</w:t>
      </w:r>
      <w:r>
        <w:t>: Nokia (Tero</w:t>
      </w:r>
      <w:proofErr w:type="gramStart"/>
      <w:r>
        <w:t xml:space="preserve">)  </w:t>
      </w:r>
      <w:r>
        <w:rPr>
          <w:b/>
        </w:rPr>
        <w:t>[</w:t>
      </w:r>
      <w:proofErr w:type="gramEnd"/>
      <w:r>
        <w:rPr>
          <w:b/>
        </w:rPr>
        <w:t>WI]</w:t>
      </w:r>
      <w:r>
        <w:t xml:space="preserve">: eMTC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w:t>
      </w:r>
      <w:r w:rsidR="00771E98">
        <w:rPr>
          <w:color w:val="FF0000"/>
        </w:rPr>
        <w:t>5: In ASN1 CR</w:t>
      </w:r>
      <w:r>
        <w:rPr>
          <w:color w:val="FF0000"/>
        </w:rPr>
        <w:t xml:space="preserve">: WI changed. Should support delta by SetupRelease for all last 3 (given extention marker overhead). Note that first field already has this option. </w:t>
      </w:r>
    </w:p>
    <w:p w14:paraId="418794C3" w14:textId="77777777" w:rsidR="00A507C2" w:rsidRDefault="00A507C2" w:rsidP="00714F05">
      <w:pPr>
        <w:pStyle w:val="CommentText"/>
      </w:pPr>
      <w:r>
        <w:rPr>
          <w:b/>
        </w:rPr>
        <w:t>[Description]</w:t>
      </w:r>
      <w:r>
        <w:t>: None of these parent fields can be released once configured, which may cause some issues.</w:t>
      </w:r>
    </w:p>
    <w:p w14:paraId="0962C54D" w14:textId="60DB3903" w:rsidR="00A507C2" w:rsidRDefault="00A507C2" w:rsidP="00714F05">
      <w:pPr>
        <w:pStyle w:val="CommentText"/>
      </w:pPr>
      <w:r>
        <w:rPr>
          <w:b/>
        </w:rPr>
        <w:t>[Proposed Change]</w:t>
      </w:r>
      <w:r>
        <w:t>: Use Need OR or add setup-release wrappers to each field (OR seems simpler here).</w:t>
      </w:r>
    </w:p>
    <w:p w14:paraId="72D7664C" w14:textId="71E0C592" w:rsidR="00A507C2" w:rsidRDefault="00A507C2"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A507C2" w:rsidRDefault="00A507C2" w:rsidP="00714F05">
      <w:pPr>
        <w:pStyle w:val="CommentText"/>
      </w:pPr>
      <w:r w:rsidRPr="000E4E7F">
        <w:t>uplinkPowerControlAddSRS-r16</w:t>
      </w:r>
      <w:r>
        <w:t xml:space="preserve"> also has many fields, so better to add setup/release there.</w:t>
      </w:r>
    </w:p>
    <w:p w14:paraId="2D37C0E3" w14:textId="1B78752E" w:rsidR="00A507C2" w:rsidRDefault="00A507C2" w:rsidP="00714F05">
      <w:pPr>
        <w:pStyle w:val="CommentText"/>
      </w:pPr>
      <w:r w:rsidRPr="000E4E7F">
        <w:t>SoundingRS-VirtualCellID-r16</w:t>
      </w:r>
      <w:r>
        <w:t xml:space="preserve"> is 10 bits, so that is also better to have setup/release.</w:t>
      </w:r>
    </w:p>
    <w:p w14:paraId="264CC9EC" w14:textId="570854A5" w:rsidR="00A507C2" w:rsidRDefault="00A507C2" w:rsidP="00714F05">
      <w:pPr>
        <w:pStyle w:val="CommentText"/>
      </w:pPr>
      <w:r w:rsidRPr="000E4E7F">
        <w:t>widebandPRG-r16</w:t>
      </w:r>
      <w:r>
        <w:t xml:space="preserve"> is 2 bits, so that can be OR.</w:t>
      </w:r>
    </w:p>
    <w:p w14:paraId="75A41947" w14:textId="4731FDAD" w:rsidR="00A507C2" w:rsidRDefault="00A507C2" w:rsidP="00714F05">
      <w:pPr>
        <w:pStyle w:val="CommentText"/>
      </w:pPr>
      <w:r>
        <w:t>Qualcomm v19: as the last one is only 2 bits, for simplicity, Need OR should be fine for that one.</w:t>
      </w:r>
    </w:p>
    <w:p w14:paraId="00D59B7C" w14:textId="77777777" w:rsidR="00A507C2" w:rsidRDefault="00A507C2" w:rsidP="00714F05">
      <w:pPr>
        <w:pStyle w:val="CommentText"/>
      </w:pPr>
    </w:p>
    <w:p w14:paraId="78D122C0" w14:textId="5F0071BA" w:rsidR="00A507C2" w:rsidRPr="00714F05" w:rsidRDefault="00A507C2" w:rsidP="00714F05">
      <w:pPr>
        <w:pStyle w:val="CommentText"/>
      </w:pPr>
    </w:p>
  </w:comment>
  <w:comment w:id="7440" w:author="Huawei" w:date="2020-04-16T01:18:00Z" w:initials="H">
    <w:p w14:paraId="7B936993" w14:textId="599D6A81"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A507C2" w:rsidRDefault="00A507C2">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A507C2" w:rsidRDefault="00A507C2">
      <w:pPr>
        <w:pStyle w:val="CommentText"/>
      </w:pPr>
      <w:r>
        <w:rPr>
          <w:b/>
        </w:rPr>
        <w:t>[Proposed Change]</w:t>
      </w:r>
      <w:r>
        <w:t xml:space="preserve">: v07: </w:t>
      </w:r>
      <w:r w:rsidRPr="00CA6E28">
        <w:t>Define the parameter as   ENUMERATED {e2, e4, e8, spare} OPTIONAL --Need OR</w:t>
      </w:r>
    </w:p>
    <w:p w14:paraId="713B3028" w14:textId="77777777" w:rsidR="00A507C2" w:rsidRDefault="00A507C2">
      <w:pPr>
        <w:pStyle w:val="CommentText"/>
      </w:pPr>
      <w:r>
        <w:rPr>
          <w:b/>
        </w:rPr>
        <w:t>[Comments]</w:t>
      </w:r>
      <w:r>
        <w:t xml:space="preserve">: </w:t>
      </w:r>
    </w:p>
    <w:p w14:paraId="34DF7254" w14:textId="63B9FD66" w:rsidR="00A507C2" w:rsidRPr="00CA6E28" w:rsidRDefault="00A507C2">
      <w:pPr>
        <w:pStyle w:val="CommentText"/>
      </w:pPr>
    </w:p>
  </w:comment>
  <w:comment w:id="7451" w:author="ZTE" w:date="2020-04-30T17:47:00Z" w:initials="ZTE">
    <w:p w14:paraId="5C6E5529" w14:textId="716AA820" w:rsidR="00A507C2" w:rsidRDefault="00A507C2"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v10: </w:t>
      </w:r>
      <w:r>
        <w:t>Assume this will be concluded by WI specific eMail</w:t>
      </w:r>
    </w:p>
    <w:p w14:paraId="0FC5F16B" w14:textId="77777777" w:rsidR="00A507C2" w:rsidRDefault="00A507C2"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A507C2" w:rsidRDefault="00A507C2" w:rsidP="00251066">
      <w:pPr>
        <w:pStyle w:val="CommentText"/>
      </w:pPr>
      <w:r>
        <w:rPr>
          <w:b/>
        </w:rPr>
        <w:t>[Proposed Change]</w:t>
      </w:r>
      <w:r>
        <w:t xml:space="preserve">: </w:t>
      </w:r>
    </w:p>
    <w:p w14:paraId="108CA1AF" w14:textId="77777777" w:rsidR="00A507C2" w:rsidRDefault="00A507C2" w:rsidP="00251066">
      <w:pPr>
        <w:pStyle w:val="B1"/>
        <w:spacing w:after="0"/>
      </w:pPr>
      <w:r>
        <w:t>pur-StartTime -r16    TypeFFS</w:t>
      </w:r>
      <w:r>
        <w:tab/>
        <w:t xml:space="preserve">   </w:t>
      </w:r>
      <w:r>
        <w:tab/>
        <w:t>OPTIONAL,</w:t>
      </w:r>
      <w:r>
        <w:tab/>
        <w:t>-- Need ON</w:t>
      </w:r>
    </w:p>
    <w:p w14:paraId="7E236A1F" w14:textId="77777777" w:rsidR="00A507C2" w:rsidRPr="005B11C5" w:rsidRDefault="00A507C2"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A507C2" w:rsidRDefault="00A507C2"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A507C2" w:rsidRPr="00251066" w:rsidRDefault="00A507C2">
      <w:pPr>
        <w:pStyle w:val="CommentText"/>
        <w:rPr>
          <w:rFonts w:eastAsiaTheme="minorEastAsia"/>
        </w:rPr>
      </w:pPr>
      <w:r>
        <w:rPr>
          <w:b/>
        </w:rPr>
        <w:t>[Comments]</w:t>
      </w:r>
      <w:r w:rsidRPr="00041817">
        <w:rPr>
          <w:b/>
        </w:rPr>
        <w:t>:</w:t>
      </w:r>
      <w:r>
        <w:t xml:space="preserve"> </w:t>
      </w:r>
    </w:p>
  </w:comment>
  <w:comment w:id="7486" w:author="ZTE" w:date="2020-04-16T00:46:00Z" w:initials="ZTE">
    <w:p w14:paraId="5081BA0E" w14:textId="0F07C9D2" w:rsidR="00A507C2" w:rsidRDefault="00A507C2"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A507C2" w:rsidRPr="005B11C5" w:rsidRDefault="00A507C2"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A507C2" w:rsidRDefault="00A507C2" w:rsidP="00251066">
      <w:pPr>
        <w:pStyle w:val="CommentText"/>
        <w:ind w:leftChars="90" w:left="180"/>
      </w:pPr>
      <w:r>
        <w:rPr>
          <w:b/>
        </w:rPr>
        <w:t>[Proposed Change]</w:t>
      </w:r>
      <w:r>
        <w:t xml:space="preserve">: </w:t>
      </w:r>
    </w:p>
    <w:p w14:paraId="241486E4" w14:textId="77777777" w:rsidR="00A507C2" w:rsidRPr="007E5482" w:rsidRDefault="00A507C2"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A507C2" w:rsidRPr="007E5482" w:rsidRDefault="00A507C2"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A507C2" w:rsidRPr="007E5482" w:rsidRDefault="00A507C2"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A507C2" w:rsidRPr="007E5482" w:rsidRDefault="00A507C2"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A507C2" w:rsidRPr="007E5482" w:rsidRDefault="00A507C2"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A507C2" w:rsidRDefault="00A507C2"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A507C2" w:rsidRDefault="00A507C2" w:rsidP="00251066">
      <w:pPr>
        <w:pStyle w:val="CommentText"/>
        <w:spacing w:after="0"/>
        <w:ind w:leftChars="90" w:left="180"/>
      </w:pPr>
      <w:r>
        <w:t>},</w:t>
      </w:r>
    </w:p>
    <w:p w14:paraId="3EFE162D" w14:textId="7AB10CE0" w:rsidR="00A507C2" w:rsidRPr="00251066" w:rsidRDefault="00A507C2">
      <w:pPr>
        <w:pStyle w:val="CommentText"/>
        <w:rPr>
          <w:rFonts w:eastAsiaTheme="minorEastAsia"/>
        </w:rPr>
      </w:pPr>
      <w:r>
        <w:rPr>
          <w:b/>
        </w:rPr>
        <w:t>[Comments]</w:t>
      </w:r>
      <w:r w:rsidRPr="005B11C5">
        <w:rPr>
          <w:b/>
        </w:rPr>
        <w:t>:</w:t>
      </w:r>
      <w:r>
        <w:t xml:space="preserve"> </w:t>
      </w:r>
    </w:p>
  </w:comment>
  <w:comment w:id="7487" w:author="ZTE" w:date="2020-04-16T00:55:00Z" w:initials="ZTE">
    <w:p w14:paraId="7A1D8B4D" w14:textId="51D3F5D2" w:rsidR="00A507C2" w:rsidRDefault="00A507C2"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A507C2" w:rsidRPr="00253F34" w:rsidRDefault="00A507C2"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A507C2" w:rsidRDefault="00A507C2" w:rsidP="00251066">
      <w:pPr>
        <w:pStyle w:val="CommentText"/>
      </w:pPr>
      <w:r>
        <w:rPr>
          <w:b/>
        </w:rPr>
        <w:t>[Proposed Change]</w:t>
      </w:r>
      <w:r>
        <w:t xml:space="preserve">: </w:t>
      </w:r>
    </w:p>
    <w:p w14:paraId="7029B982" w14:textId="77777777" w:rsidR="00A507C2" w:rsidRDefault="00A507C2" w:rsidP="00251066">
      <w:pPr>
        <w:pStyle w:val="CommentText"/>
        <w:spacing w:after="0"/>
      </w:pPr>
      <w:r>
        <w:t>pur-GrantInfo-r16</w:t>
      </w:r>
      <w:r>
        <w:tab/>
      </w:r>
      <w:r>
        <w:tab/>
      </w:r>
      <w:r>
        <w:tab/>
      </w:r>
      <w:r>
        <w:tab/>
        <w:t>CHOICE {</w:t>
      </w:r>
    </w:p>
    <w:p w14:paraId="0BBEADBC" w14:textId="77777777" w:rsidR="00A507C2" w:rsidRDefault="00A507C2" w:rsidP="00251066">
      <w:pPr>
        <w:pStyle w:val="CommentText"/>
        <w:spacing w:after="0"/>
        <w:ind w:firstLineChars="150" w:firstLine="300"/>
      </w:pPr>
      <w:r>
        <w:t xml:space="preserve">ce-ModeA </w:t>
      </w:r>
      <w:r>
        <w:tab/>
      </w:r>
      <w:r>
        <w:tab/>
      </w:r>
      <w:r>
        <w:tab/>
      </w:r>
      <w:r>
        <w:tab/>
      </w:r>
      <w:r>
        <w:tab/>
      </w:r>
      <w:r>
        <w:tab/>
        <w:t>SEQUENCE {</w:t>
      </w:r>
    </w:p>
    <w:p w14:paraId="2D1BC25D" w14:textId="77777777" w:rsidR="00A507C2" w:rsidRDefault="00A507C2" w:rsidP="00251066">
      <w:pPr>
        <w:pStyle w:val="CommentText"/>
        <w:spacing w:after="0"/>
      </w:pPr>
      <w:r>
        <w:tab/>
      </w:r>
      <w:r>
        <w:tab/>
      </w:r>
      <w:r>
        <w:tab/>
        <w:t>...</w:t>
      </w:r>
    </w:p>
    <w:p w14:paraId="1CFC450D" w14:textId="77777777" w:rsidR="00A507C2" w:rsidRDefault="00A507C2" w:rsidP="00251066">
      <w:pPr>
        <w:pStyle w:val="CommentText"/>
        <w:spacing w:after="0"/>
        <w:ind w:firstLineChars="150" w:firstLine="300"/>
      </w:pPr>
      <w:r>
        <w:t>},</w:t>
      </w:r>
    </w:p>
    <w:p w14:paraId="14F1C058" w14:textId="77777777" w:rsidR="00A507C2" w:rsidRDefault="00A507C2" w:rsidP="00251066">
      <w:pPr>
        <w:pStyle w:val="CommentText"/>
        <w:spacing w:after="0"/>
        <w:ind w:firstLineChars="150" w:firstLine="300"/>
      </w:pPr>
      <w:r>
        <w:t>ce-ModeB</w:t>
      </w:r>
      <w:r>
        <w:tab/>
      </w:r>
      <w:r>
        <w:tab/>
      </w:r>
      <w:r>
        <w:tab/>
      </w:r>
      <w:r>
        <w:tab/>
      </w:r>
      <w:r>
        <w:tab/>
      </w:r>
      <w:r>
        <w:tab/>
        <w:t>SEQUENCE {</w:t>
      </w:r>
    </w:p>
    <w:p w14:paraId="196CA16D" w14:textId="434EAC30" w:rsidR="00A507C2" w:rsidRPr="00253F34" w:rsidRDefault="00A507C2"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A507C2" w:rsidRDefault="00A507C2" w:rsidP="00251066">
      <w:pPr>
        <w:pStyle w:val="CommentText"/>
        <w:spacing w:after="0"/>
      </w:pPr>
      <w:r>
        <w:tab/>
      </w:r>
      <w:r>
        <w:tab/>
        <w:t>numRUs-r16</w:t>
      </w:r>
      <w:r>
        <w:tab/>
      </w:r>
      <w:r>
        <w:tab/>
      </w:r>
      <w:r>
        <w:tab/>
      </w:r>
      <w:r>
        <w:tab/>
      </w:r>
      <w:r>
        <w:tab/>
        <w:t>BOOLEAN,</w:t>
      </w:r>
    </w:p>
    <w:p w14:paraId="0B6CE056" w14:textId="77777777" w:rsidR="00A507C2" w:rsidRDefault="00A507C2" w:rsidP="00251066">
      <w:pPr>
        <w:pStyle w:val="CommentText"/>
        <w:spacing w:after="0"/>
      </w:pPr>
      <w:r>
        <w:tab/>
      </w:r>
      <w:r>
        <w:tab/>
        <w:t>prb-AllocationInfo-r16</w:t>
      </w:r>
      <w:r>
        <w:tab/>
      </w:r>
      <w:r>
        <w:tab/>
      </w:r>
      <w:r>
        <w:tab/>
        <w:t>BIT STRING (SIZE(8)),</w:t>
      </w:r>
    </w:p>
    <w:p w14:paraId="6AE70780" w14:textId="77777777" w:rsidR="00A507C2" w:rsidRDefault="00A507C2" w:rsidP="00251066">
      <w:pPr>
        <w:pStyle w:val="CommentText"/>
        <w:spacing w:after="0"/>
      </w:pPr>
      <w:r>
        <w:tab/>
      </w:r>
      <w:r>
        <w:tab/>
        <w:t>mcs-r16</w:t>
      </w:r>
      <w:r>
        <w:tab/>
      </w:r>
      <w:r>
        <w:tab/>
      </w:r>
      <w:r>
        <w:tab/>
      </w:r>
      <w:r>
        <w:tab/>
      </w:r>
      <w:r>
        <w:tab/>
      </w:r>
      <w:r>
        <w:tab/>
        <w:t>BIT STRING (SIZE(4)),</w:t>
      </w:r>
    </w:p>
    <w:p w14:paraId="3C17A58C" w14:textId="77777777" w:rsidR="00A507C2" w:rsidRDefault="00A507C2" w:rsidP="00251066">
      <w:pPr>
        <w:pStyle w:val="CommentText"/>
        <w:spacing w:after="0"/>
      </w:pPr>
      <w:r>
        <w:tab/>
      </w:r>
      <w:r>
        <w:tab/>
        <w:t>numRepetitions-r16</w:t>
      </w:r>
      <w:r>
        <w:tab/>
      </w:r>
      <w:r>
        <w:tab/>
      </w:r>
      <w:r>
        <w:tab/>
      </w:r>
      <w:r>
        <w:tab/>
        <w:t>BIT STRING (SIZE(3))</w:t>
      </w:r>
    </w:p>
    <w:p w14:paraId="7236C300" w14:textId="77777777" w:rsidR="00A507C2" w:rsidRDefault="00A507C2" w:rsidP="00251066">
      <w:pPr>
        <w:pStyle w:val="CommentText"/>
        <w:spacing w:after="0"/>
      </w:pPr>
      <w:r>
        <w:tab/>
        <w:t>}</w:t>
      </w:r>
    </w:p>
    <w:p w14:paraId="39E3BA5B" w14:textId="77777777" w:rsidR="00A507C2" w:rsidRDefault="00A507C2" w:rsidP="00251066">
      <w:pPr>
        <w:pStyle w:val="CommentText"/>
        <w:spacing w:after="0"/>
        <w:ind w:firstLineChars="50" w:firstLine="100"/>
      </w:pPr>
      <w:r>
        <w:t>}</w:t>
      </w:r>
      <w:r>
        <w:tab/>
        <w:t>OPTIONAL,</w:t>
      </w:r>
      <w:r>
        <w:tab/>
        <w:t>-- Need ON</w:t>
      </w:r>
    </w:p>
    <w:p w14:paraId="70710980" w14:textId="77777777" w:rsidR="00A507C2" w:rsidRPr="00253F34" w:rsidRDefault="00A507C2"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A507C2" w:rsidRPr="00253F34" w:rsidRDefault="00A507C2"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A507C2" w:rsidRPr="00253F34" w:rsidRDefault="00A507C2"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A507C2" w:rsidRPr="00253F34" w:rsidRDefault="00A507C2"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A507C2" w:rsidRPr="00253F34" w:rsidRDefault="00A507C2"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A507C2" w:rsidRPr="00253F34" w:rsidRDefault="00A507C2"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A507C2" w:rsidRPr="00253F34" w:rsidRDefault="00A507C2" w:rsidP="00251066">
      <w:pPr>
        <w:pStyle w:val="CommentText"/>
        <w:spacing w:after="0"/>
        <w:ind w:firstLineChars="50" w:firstLine="100"/>
        <w:rPr>
          <w:color w:val="FF0000"/>
          <w:u w:val="single"/>
        </w:rPr>
      </w:pPr>
      <w:r w:rsidRPr="00253F34">
        <w:rPr>
          <w:color w:val="FF0000"/>
          <w:u w:val="single"/>
        </w:rPr>
        <w:tab/>
        <w:t>}</w:t>
      </w:r>
    </w:p>
    <w:p w14:paraId="2279AD84" w14:textId="77777777" w:rsidR="00A507C2" w:rsidRDefault="00A507C2"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A507C2" w:rsidRDefault="00A507C2" w:rsidP="00251066">
      <w:pPr>
        <w:pStyle w:val="CommentText"/>
        <w:spacing w:after="0"/>
        <w:ind w:firstLineChars="50" w:firstLine="100"/>
      </w:pPr>
      <w:r>
        <w:t>pur-PUSCH -FreqHopping-r16</w:t>
      </w:r>
      <w:r>
        <w:tab/>
      </w:r>
      <w:r>
        <w:tab/>
        <w:t>BOOLEAN,</w:t>
      </w:r>
    </w:p>
    <w:p w14:paraId="437EB9D6" w14:textId="77777777" w:rsidR="00A507C2" w:rsidRPr="005B11C5" w:rsidRDefault="00A507C2" w:rsidP="00251066">
      <w:pPr>
        <w:pStyle w:val="CommentText"/>
        <w:spacing w:after="0"/>
        <w:ind w:firstLineChars="50" w:firstLine="100"/>
        <w:rPr>
          <w:color w:val="FF0000"/>
          <w:u w:val="single"/>
        </w:rPr>
      </w:pPr>
      <w:r>
        <w:t>…</w:t>
      </w:r>
    </w:p>
    <w:p w14:paraId="6A90B4DE" w14:textId="77777777" w:rsidR="00A507C2" w:rsidRDefault="00A507C2">
      <w:pPr>
        <w:pStyle w:val="CommentText"/>
      </w:pPr>
      <w:r>
        <w:rPr>
          <w:b/>
        </w:rPr>
        <w:t>[Comments]</w:t>
      </w:r>
      <w:r w:rsidRPr="00227D5D">
        <w:rPr>
          <w:b/>
        </w:rPr>
        <w:t>:</w:t>
      </w:r>
      <w:r>
        <w:t xml:space="preserve"> Rap: It seems QC assumes that current signalling is sufficient:</w:t>
      </w:r>
    </w:p>
    <w:p w14:paraId="159EA195" w14:textId="4704B25C" w:rsidR="00A507C2" w:rsidRDefault="00A507C2">
      <w:pPr>
        <w:pStyle w:val="CommentText"/>
      </w:pPr>
      <w:r>
        <w:t>ModeA:</w:t>
      </w:r>
      <w:r w:rsidRPr="00EF4A8A">
        <w:t xml:space="preserve"> codepoint 00 of num-Rus-r16 indicates full-PRB and oth</w:t>
      </w:r>
      <w:r>
        <w:t>er values indicated subPRB, and</w:t>
      </w:r>
    </w:p>
    <w:p w14:paraId="147CA110" w14:textId="24D61E66" w:rsidR="00A507C2" w:rsidRDefault="00A507C2">
      <w:pPr>
        <w:pStyle w:val="CommentText"/>
      </w:pPr>
      <w:r w:rsidRPr="00EF4A8A">
        <w:t>ModeB</w:t>
      </w:r>
      <w:r>
        <w:t>:</w:t>
      </w:r>
      <w:r w:rsidRPr="00EF4A8A">
        <w:t xml:space="preserve"> 1 bit flag subPRB-Alloca</w:t>
      </w:r>
      <w:r>
        <w:t>tion-r16 in DCI indicates this.</w:t>
      </w:r>
    </w:p>
    <w:p w14:paraId="5E3816E8" w14:textId="214CA041" w:rsidR="00A507C2" w:rsidRPr="00251066" w:rsidRDefault="00A507C2">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7500" w:author="Samsung (Himke)" w:date="2020-04-30T18:11:00Z" w:initials="SU">
    <w:p w14:paraId="503EA0E7" w14:textId="3BA0FD71"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A507C2" w:rsidRDefault="00A507C2">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A507C2" w:rsidRDefault="00A507C2">
      <w:pPr>
        <w:pStyle w:val="CommentText"/>
      </w:pPr>
      <w:r>
        <w:rPr>
          <w:b/>
        </w:rPr>
        <w:t>[Proposed Change]</w:t>
      </w:r>
      <w:r>
        <w:t xml:space="preserve">: </w:t>
      </w:r>
    </w:p>
    <w:p w14:paraId="301521C8" w14:textId="3D162A3C" w:rsidR="00A507C2" w:rsidRDefault="00A507C2">
      <w:pPr>
        <w:pStyle w:val="CommentText"/>
      </w:pPr>
      <w:r>
        <w:rPr>
          <w:b/>
        </w:rPr>
        <w:t>[Comments]</w:t>
      </w:r>
      <w:r>
        <w:t>: Rap: Samsung requested to prepare paper</w:t>
      </w:r>
    </w:p>
    <w:p w14:paraId="3BD57AD3" w14:textId="23AC9D24" w:rsidR="00A507C2" w:rsidRPr="00717CE1" w:rsidRDefault="00A507C2">
      <w:pPr>
        <w:pStyle w:val="CommentText"/>
      </w:pPr>
    </w:p>
  </w:comment>
  <w:comment w:id="7501" w:author="Huawei" w:date="2020-04-30T16:38:00Z" w:initials="H">
    <w:p w14:paraId="4E550C4E" w14:textId="5A755ADA" w:rsidR="00A507C2" w:rsidRDefault="00A507C2"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A507C2" w:rsidRDefault="00A507C2">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A507C2" w:rsidRDefault="00A507C2">
      <w:pPr>
        <w:pStyle w:val="CommentText"/>
      </w:pPr>
      <w:r>
        <w:rPr>
          <w:b/>
        </w:rPr>
        <w:t>[Proposed Change]</w:t>
      </w:r>
      <w:r>
        <w:t>: v07: TBD</w:t>
      </w:r>
    </w:p>
    <w:p w14:paraId="53601416" w14:textId="77777777" w:rsidR="00A507C2" w:rsidRDefault="00A507C2">
      <w:pPr>
        <w:pStyle w:val="CommentText"/>
      </w:pPr>
      <w:r>
        <w:rPr>
          <w:b/>
        </w:rPr>
        <w:t>[Comments]</w:t>
      </w:r>
      <w:r>
        <w:t xml:space="preserve">: </w:t>
      </w:r>
    </w:p>
    <w:p w14:paraId="65C432DE" w14:textId="00FC1075" w:rsidR="00A507C2" w:rsidRDefault="00A507C2">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A507C2" w:rsidRDefault="00A507C2">
      <w:pPr>
        <w:pStyle w:val="CommentText"/>
      </w:pPr>
      <w:r>
        <w:t>Rap: Seems purely ASN.1 issue, so class changed to 2. Best to be resolved after general discussion, see S007</w:t>
      </w:r>
    </w:p>
    <w:p w14:paraId="1977DC49" w14:textId="46AA0AA1" w:rsidR="00A507C2" w:rsidRPr="004F6F19" w:rsidRDefault="00A507C2">
      <w:pPr>
        <w:pStyle w:val="CommentText"/>
      </w:pPr>
      <w:r>
        <w:t xml:space="preserve">Qualcomm v17: </w:t>
      </w:r>
      <w:r w:rsidRPr="004F6F19">
        <w:t xml:space="preserve">pur-TimeAlignmentTimer-r16 </w:t>
      </w:r>
      <w:r>
        <w:t>… Need OR without setup/release should be ok.</w:t>
      </w:r>
    </w:p>
  </w:comment>
  <w:comment w:id="7541" w:author="Huawei" w:date="2020-04-30T15:43:00Z" w:initials="H">
    <w:p w14:paraId="196A51EE" w14:textId="07B5ECE0"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Class 3 to reflect </w:t>
      </w:r>
      <w:r w:rsidRPr="00BF76D9">
        <w:rPr>
          <w:color w:val="FF0000"/>
        </w:rPr>
        <w:t>detailed wording will be agreed in WI session</w:t>
      </w:r>
    </w:p>
    <w:p w14:paraId="0B288B26" w14:textId="1DA2D829" w:rsidR="00A507C2" w:rsidRDefault="00A507C2">
      <w:pPr>
        <w:pStyle w:val="CommentText"/>
      </w:pPr>
      <w:r>
        <w:rPr>
          <w:b/>
        </w:rPr>
        <w:t>[Description]</w:t>
      </w:r>
      <w:r>
        <w:t xml:space="preserve">: Most parameters </w:t>
      </w:r>
      <w:r w:rsidRPr="00FF7695">
        <w:t>have no field description. Need to be added</w:t>
      </w:r>
    </w:p>
    <w:p w14:paraId="1697637E" w14:textId="29262165" w:rsidR="00A507C2" w:rsidRDefault="00A507C2">
      <w:pPr>
        <w:pStyle w:val="CommentText"/>
      </w:pPr>
      <w:r>
        <w:rPr>
          <w:b/>
        </w:rPr>
        <w:t>[Proposed Change]</w:t>
      </w:r>
      <w:r>
        <w:t>: v07: Add the missing descriptions</w:t>
      </w:r>
    </w:p>
    <w:p w14:paraId="2CE96090" w14:textId="5C3FDFC1" w:rsidR="00A507C2" w:rsidRDefault="00A507C2">
      <w:pPr>
        <w:pStyle w:val="CommentText"/>
      </w:pPr>
      <w:r>
        <w:rPr>
          <w:b/>
        </w:rPr>
        <w:t>[Comments]</w:t>
      </w:r>
      <w:r>
        <w:t>: Rap: Suggest Huawei to prepare paper with TP</w:t>
      </w:r>
    </w:p>
    <w:p w14:paraId="0B5DFCCC" w14:textId="07CBB4F2" w:rsidR="00A507C2" w:rsidRPr="00FF7695" w:rsidRDefault="00A507C2">
      <w:pPr>
        <w:pStyle w:val="CommentText"/>
      </w:pPr>
    </w:p>
  </w:comment>
  <w:comment w:id="7686" w:author="Huawei" w:date="2020-04-30T16:14:00Z" w:initials="H">
    <w:p w14:paraId="3C819C3B" w14:textId="4E1AB299"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A507C2" w:rsidRDefault="00A507C2">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A507C2" w:rsidRDefault="00A507C2">
      <w:pPr>
        <w:pStyle w:val="CommentText"/>
      </w:pPr>
      <w:r>
        <w:rPr>
          <w:b/>
        </w:rPr>
        <w:t>[Proposed Change]</w:t>
      </w:r>
      <w:r>
        <w:t>: v08: as proposed in the description</w:t>
      </w:r>
    </w:p>
    <w:p w14:paraId="06C1512F" w14:textId="6A804CF6" w:rsidR="00A507C2" w:rsidRDefault="00A507C2">
      <w:pPr>
        <w:pStyle w:val="CommentText"/>
      </w:pPr>
      <w:r>
        <w:rPr>
          <w:b/>
        </w:rPr>
        <w:t>[Comments]</w:t>
      </w:r>
      <w:r>
        <w:t>: Rap: Alternative is to use BOOLEAN (perhaps best use 1 style for R16 extension like this)</w:t>
      </w:r>
    </w:p>
    <w:p w14:paraId="57155800" w14:textId="531FE085" w:rsidR="00A507C2" w:rsidRDefault="00A507C2">
      <w:pPr>
        <w:pStyle w:val="CommentText"/>
      </w:pPr>
      <w:r>
        <w:t>Qualcomm v17: This change alone would be incorrect. See comment in H162</w:t>
      </w:r>
    </w:p>
    <w:p w14:paraId="57457D19" w14:textId="59755EC3" w:rsidR="00A507C2" w:rsidRPr="00C91149" w:rsidRDefault="00A507C2">
      <w:pPr>
        <w:pStyle w:val="CommentText"/>
      </w:pPr>
    </w:p>
  </w:comment>
  <w:comment w:id="7769" w:author="Nokia (Tero)" w:date="2020-05-12T09:08:00Z" w:initials="TH">
    <w:p w14:paraId="3E05B8A1" w14:textId="0282D1A1" w:rsidR="00A507C2" w:rsidRDefault="00A507C2" w:rsidP="00714F05">
      <w:pPr>
        <w:pStyle w:val="CommentText"/>
      </w:pPr>
      <w:r>
        <w:rPr>
          <w:rStyle w:val="CommentReference"/>
        </w:rPr>
        <w:annotationRef/>
      </w:r>
      <w:r>
        <w:rPr>
          <w:b/>
        </w:rPr>
        <w:t>[RIL]</w:t>
      </w:r>
      <w:r>
        <w:t xml:space="preserve">: N010 </w:t>
      </w:r>
      <w:r>
        <w:rPr>
          <w:b/>
        </w:rPr>
        <w:t>[Delegate]</w:t>
      </w:r>
      <w:r>
        <w:t>: Nokia (Tero</w:t>
      </w:r>
      <w:proofErr w:type="gramStart"/>
      <w:r>
        <w:t xml:space="preserve">)  </w:t>
      </w:r>
      <w:r>
        <w:rPr>
          <w:b/>
        </w:rPr>
        <w:t>[</w:t>
      </w:r>
      <w:proofErr w:type="gramEnd"/>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w:t>
      </w:r>
      <w:r w:rsidR="003813ED">
        <w:rPr>
          <w:color w:val="FF0000"/>
        </w:rPr>
        <w:t>5</w:t>
      </w:r>
      <w:r>
        <w:rPr>
          <w:color w:val="FF0000"/>
        </w:rPr>
        <w:t>: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A507C2" w:rsidRDefault="00A507C2" w:rsidP="00714F05">
      <w:pPr>
        <w:pStyle w:val="CommentText"/>
      </w:pPr>
      <w:r>
        <w:rPr>
          <w:b/>
        </w:rPr>
        <w:t>[Description]</w:t>
      </w:r>
      <w:r>
        <w:t xml:space="preserve">: Missing optionality and 1-bit field, which means it’s never encoded. Better use BOOLEAN. </w:t>
      </w:r>
    </w:p>
    <w:p w14:paraId="272ABB80" w14:textId="77777777" w:rsidR="00A507C2" w:rsidRDefault="00A507C2" w:rsidP="00714F05">
      <w:pPr>
        <w:pStyle w:val="CommentText"/>
      </w:pPr>
      <w:r>
        <w:rPr>
          <w:b/>
        </w:rPr>
        <w:t>[Proposed Change]</w:t>
      </w:r>
      <w:r>
        <w:t>: Change field to use BOOLEAN type.</w:t>
      </w:r>
    </w:p>
    <w:p w14:paraId="2D67ECDA" w14:textId="5A84984E" w:rsidR="00A507C2" w:rsidRDefault="00A507C2"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A507C2" w:rsidRDefault="00A507C2" w:rsidP="00714F05">
      <w:pPr>
        <w:pStyle w:val="CommentText"/>
      </w:pPr>
    </w:p>
    <w:p w14:paraId="405C9487" w14:textId="77777777" w:rsidR="00A507C2" w:rsidRPr="000E4E7F" w:rsidRDefault="00A507C2" w:rsidP="009D2FC1">
      <w:pPr>
        <w:pStyle w:val="PL"/>
        <w:shd w:val="clear" w:color="auto" w:fill="E6E6E6"/>
      </w:pPr>
      <w:r w:rsidRPr="000E4E7F">
        <w:tab/>
        <w:t>[[</w:t>
      </w:r>
    </w:p>
    <w:p w14:paraId="3ABAD390" w14:textId="3F0BDF4C" w:rsidR="00A507C2" w:rsidRPr="000E4E7F" w:rsidRDefault="00A507C2"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A507C2" w:rsidRPr="000E4E7F" w:rsidRDefault="00A507C2" w:rsidP="009D2FC1">
      <w:pPr>
        <w:pStyle w:val="PL"/>
        <w:shd w:val="clear" w:color="auto" w:fill="E6E6E6"/>
      </w:pPr>
      <w:r w:rsidRPr="000E4E7F">
        <w:t xml:space="preserve">    ]]</w:t>
      </w:r>
    </w:p>
    <w:p w14:paraId="66615DE9" w14:textId="6E706D25" w:rsidR="00A507C2" w:rsidRDefault="00A507C2" w:rsidP="00714F05">
      <w:pPr>
        <w:pStyle w:val="CommentText"/>
      </w:pPr>
    </w:p>
    <w:p w14:paraId="6A181FC5" w14:textId="3A87C82C" w:rsidR="00A507C2" w:rsidRDefault="00A507C2" w:rsidP="00714F05">
      <w:pPr>
        <w:pStyle w:val="CommentText"/>
      </w:pPr>
    </w:p>
    <w:p w14:paraId="3B72516D" w14:textId="77777777" w:rsidR="00A507C2" w:rsidRPr="009D2FC1" w:rsidRDefault="00A507C2"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A507C2" w:rsidRPr="009D2FC1" w:rsidRDefault="00A507C2"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A507C2" w:rsidRPr="000E4E7F" w:rsidRDefault="00A507C2" w:rsidP="009D2FC1">
      <w:pPr>
        <w:pStyle w:val="PL"/>
        <w:shd w:val="clear" w:color="auto" w:fill="E6E6E6"/>
        <w:tabs>
          <w:tab w:val="clear" w:pos="3456"/>
          <w:tab w:val="clear" w:pos="6912"/>
          <w:tab w:val="left" w:pos="3295"/>
        </w:tabs>
      </w:pPr>
      <w:r w:rsidRPr="009D2FC1">
        <w:rPr>
          <w:strike/>
          <w:color w:val="FF0000"/>
        </w:rPr>
        <w:t>}</w:t>
      </w:r>
    </w:p>
    <w:p w14:paraId="06170047" w14:textId="77777777" w:rsidR="00A507C2" w:rsidRDefault="00A507C2" w:rsidP="00714F05">
      <w:pPr>
        <w:pStyle w:val="CommentText"/>
      </w:pPr>
    </w:p>
    <w:p w14:paraId="310CC0E0" w14:textId="2BD3D9DB" w:rsidR="00A507C2" w:rsidRDefault="00A507C2" w:rsidP="00714F05">
      <w:pPr>
        <w:pStyle w:val="CommentText"/>
      </w:pPr>
      <w:r>
        <w:t>Note however similar case also exists for HighSpeedConfig-v1530.</w:t>
      </w:r>
    </w:p>
    <w:p w14:paraId="79596126" w14:textId="74F0F0A7" w:rsidR="00A507C2" w:rsidRDefault="00A507C2" w:rsidP="00714F05">
      <w:pPr>
        <w:pStyle w:val="CommentText"/>
      </w:pPr>
    </w:p>
    <w:p w14:paraId="5A4D2EA0" w14:textId="193AEE28" w:rsidR="00A507C2" w:rsidRDefault="00A507C2"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A507C2" w:rsidRPr="00714F05" w:rsidRDefault="00A507C2">
      <w:pPr>
        <w:pStyle w:val="CommentText"/>
      </w:pPr>
    </w:p>
  </w:comment>
  <w:comment w:id="7813" w:author="Huawei" w:date="2020-04-16T01:19:00Z" w:initials="H">
    <w:p w14:paraId="4553ADF1" w14:textId="46D49832"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A507C2" w:rsidRDefault="00A507C2">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A507C2" w:rsidRDefault="00A507C2">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A507C2" w:rsidRDefault="00A507C2">
      <w:pPr>
        <w:pStyle w:val="CommentText"/>
      </w:pPr>
      <w:r>
        <w:rPr>
          <w:b/>
        </w:rPr>
        <w:t>[Comments]</w:t>
      </w:r>
      <w:r>
        <w:t xml:space="preserve">: </w:t>
      </w:r>
    </w:p>
    <w:p w14:paraId="01DC2EDA" w14:textId="7817F4AD" w:rsidR="00A507C2" w:rsidRPr="00B6369A" w:rsidRDefault="00A507C2">
      <w:pPr>
        <w:pStyle w:val="CommentText"/>
      </w:pPr>
    </w:p>
  </w:comment>
  <w:comment w:id="7816" w:author="Nokia (Tero)" w:date="2020-04-30T17:50:00Z" w:initials="TH">
    <w:p w14:paraId="117EE35E" w14:textId="7A85B66A" w:rsidR="00A507C2" w:rsidRDefault="00A507C2"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A507C2" w:rsidRDefault="00A507C2" w:rsidP="00714F05">
      <w:pPr>
        <w:pStyle w:val="CommentText"/>
      </w:pPr>
      <w:r>
        <w:rPr>
          <w:b/>
        </w:rPr>
        <w:t>[Description]</w:t>
      </w:r>
      <w:r>
        <w:t>: This is already mentioned in the condition, so no need to repeat it in the field description.</w:t>
      </w:r>
    </w:p>
    <w:p w14:paraId="3706939D" w14:textId="77777777" w:rsidR="00A507C2" w:rsidRDefault="00A507C2"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A507C2" w:rsidRDefault="00A507C2" w:rsidP="00714F05">
      <w:pPr>
        <w:pStyle w:val="CommentText"/>
      </w:pPr>
      <w:r>
        <w:rPr>
          <w:b/>
        </w:rPr>
        <w:t>[Comments]</w:t>
      </w:r>
      <w:r>
        <w:t xml:space="preserve">: </w:t>
      </w:r>
    </w:p>
    <w:p w14:paraId="11A42A6F" w14:textId="46A05F90" w:rsidR="00A507C2" w:rsidRDefault="00A507C2" w:rsidP="00714F05">
      <w:pPr>
        <w:pStyle w:val="CommentText"/>
      </w:pPr>
    </w:p>
    <w:p w14:paraId="156A2BEA" w14:textId="56799709" w:rsidR="00A507C2" w:rsidRPr="00714F05" w:rsidRDefault="00A507C2">
      <w:pPr>
        <w:pStyle w:val="CommentText"/>
      </w:pPr>
    </w:p>
  </w:comment>
  <w:comment w:id="8427" w:author="ZTE" w:date="2020-04-30T15:46:00Z" w:initials="ZTE">
    <w:p w14:paraId="2848C1C5" w14:textId="08BDEB6D"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A507C2" w:rsidRDefault="00A507C2">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A507C2" w:rsidRDefault="00A507C2">
      <w:pPr>
        <w:pStyle w:val="CommentText"/>
      </w:pPr>
      <w:r>
        <w:rPr>
          <w:b/>
        </w:rPr>
        <w:t>[Proposed Change]</w:t>
      </w:r>
      <w:r>
        <w:t xml:space="preserve">: </w:t>
      </w:r>
    </w:p>
    <w:p w14:paraId="3845B889" w14:textId="77777777" w:rsidR="00A507C2" w:rsidRDefault="00A507C2" w:rsidP="00FE521A">
      <w:pPr>
        <w:pStyle w:val="PL"/>
      </w:pPr>
      <w:r>
        <w:t>triggerCondition-r16</w:t>
      </w:r>
      <w:r>
        <w:tab/>
      </w:r>
      <w:r>
        <w:tab/>
      </w:r>
      <w:r>
        <w:tab/>
      </w:r>
      <w:r>
        <w:tab/>
        <w:t>SEQUENCE (SIZE (1..2)) OF MeasId</w:t>
      </w:r>
    </w:p>
    <w:p w14:paraId="65C53C27" w14:textId="77777777" w:rsidR="00A507C2" w:rsidRDefault="00A507C2"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A507C2" w:rsidRDefault="00A507C2" w:rsidP="00FE521A">
      <w:pPr>
        <w:pStyle w:val="PL"/>
      </w:pPr>
      <w:r>
        <w:t>condReconfigurationToApply-r16</w:t>
      </w:r>
      <w:r>
        <w:tab/>
        <w:t>OCTET STRING (CONTAINING RRCConnectionReconfiguration)</w:t>
      </w:r>
    </w:p>
    <w:p w14:paraId="05F504A5" w14:textId="77777777" w:rsidR="00A507C2" w:rsidRDefault="00A507C2"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A507C2" w:rsidRDefault="00A507C2"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507C2" w14:paraId="71B1EDBB" w14:textId="77777777" w:rsidTr="00CA3654">
        <w:trPr>
          <w:cantSplit/>
          <w:tblHeader/>
        </w:trPr>
        <w:tc>
          <w:tcPr>
            <w:tcW w:w="2268" w:type="dxa"/>
          </w:tcPr>
          <w:p w14:paraId="1362B59B" w14:textId="77777777" w:rsidR="00A507C2" w:rsidRDefault="00A507C2" w:rsidP="00FE521A">
            <w:pPr>
              <w:pStyle w:val="TAH"/>
              <w:rPr>
                <w:iCs/>
                <w:lang w:eastAsia="en-GB"/>
              </w:rPr>
            </w:pPr>
            <w:r>
              <w:rPr>
                <w:iCs/>
                <w:lang w:eastAsia="en-GB"/>
              </w:rPr>
              <w:t>Conditional presence</w:t>
            </w:r>
          </w:p>
        </w:tc>
        <w:tc>
          <w:tcPr>
            <w:tcW w:w="7371" w:type="dxa"/>
          </w:tcPr>
          <w:p w14:paraId="4CDDBD3F" w14:textId="77777777" w:rsidR="00A507C2" w:rsidRDefault="00A507C2" w:rsidP="00FE521A">
            <w:pPr>
              <w:pStyle w:val="TAH"/>
              <w:rPr>
                <w:lang w:eastAsia="en-GB"/>
              </w:rPr>
            </w:pPr>
            <w:r>
              <w:rPr>
                <w:iCs/>
                <w:lang w:eastAsia="en-GB"/>
              </w:rPr>
              <w:t>Explanation</w:t>
            </w:r>
          </w:p>
        </w:tc>
      </w:tr>
      <w:tr w:rsidR="00A507C2" w14:paraId="278AFDC1" w14:textId="77777777" w:rsidTr="00CA3654">
        <w:trPr>
          <w:cantSplit/>
        </w:trPr>
        <w:tc>
          <w:tcPr>
            <w:tcW w:w="2268" w:type="dxa"/>
          </w:tcPr>
          <w:p w14:paraId="51FA0296" w14:textId="77777777" w:rsidR="00A507C2" w:rsidRDefault="00A507C2" w:rsidP="00FE521A">
            <w:pPr>
              <w:pStyle w:val="TAL"/>
              <w:rPr>
                <w:i/>
                <w:lang w:eastAsia="en-GB"/>
              </w:rPr>
            </w:pPr>
            <w:r>
              <w:rPr>
                <w:rFonts w:eastAsia="SimSun" w:hint="eastAsia"/>
                <w:i/>
                <w:iCs/>
                <w:color w:val="FF0000"/>
              </w:rPr>
              <w:t>CondReconfigurationAdd</w:t>
            </w:r>
          </w:p>
        </w:tc>
        <w:tc>
          <w:tcPr>
            <w:tcW w:w="7371" w:type="dxa"/>
          </w:tcPr>
          <w:p w14:paraId="7F4224CE" w14:textId="77777777" w:rsidR="00A507C2" w:rsidRDefault="00A507C2"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A507C2" w:rsidRDefault="00A507C2">
      <w:pPr>
        <w:pStyle w:val="CommentText"/>
      </w:pPr>
    </w:p>
    <w:p w14:paraId="2F142C6F" w14:textId="126CD6AB" w:rsidR="00A507C2" w:rsidRDefault="00A507C2">
      <w:pPr>
        <w:pStyle w:val="CommentText"/>
      </w:pPr>
      <w:r>
        <w:rPr>
          <w:b/>
        </w:rPr>
        <w:t>[Comments]</w:t>
      </w:r>
      <w:r>
        <w:t xml:space="preserve">: </w:t>
      </w:r>
      <w:r>
        <w:rPr>
          <w:noProof/>
        </w:rPr>
        <w:t xml:space="preserve">Qualcomm v17:  </w:t>
      </w:r>
      <w:r w:rsidRPr="008F5A94">
        <w:rPr>
          <w:noProof/>
        </w:rPr>
        <w:t>Adding condition to triggerCondition-r16 is ok, but for second part we are unsure about adding condition to condReconfigurationToApply-r16, so would like to disc along with other MobEnh issues.</w:t>
      </w:r>
    </w:p>
    <w:p w14:paraId="41AE552D" w14:textId="5BD25503" w:rsidR="00A507C2" w:rsidRPr="00FE521A" w:rsidRDefault="00A507C2">
      <w:pPr>
        <w:pStyle w:val="CommentText"/>
      </w:pPr>
    </w:p>
  </w:comment>
  <w:comment w:id="9029" w:author="ZTE" w:date="2020-04-30T17:52:00Z" w:initials="ZTE">
    <w:p w14:paraId="71DB768A" w14:textId="76B3EBBA"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A507C2" w:rsidRDefault="00A507C2">
      <w:pPr>
        <w:pStyle w:val="CommentText"/>
      </w:pPr>
      <w:r>
        <w:rPr>
          <w:b/>
        </w:rPr>
        <w:t>[Description]</w:t>
      </w:r>
      <w:r>
        <w:t>: The UE behaviour is clearly defined in text procedure, the field description should be simplified.</w:t>
      </w:r>
    </w:p>
    <w:p w14:paraId="70C56303" w14:textId="77777777" w:rsidR="00A507C2" w:rsidRDefault="00A507C2">
      <w:pPr>
        <w:pStyle w:val="CommentText"/>
      </w:pPr>
      <w:r>
        <w:rPr>
          <w:b/>
        </w:rPr>
        <w:t>[Proposed Change]</w:t>
      </w:r>
      <w:r>
        <w:t xml:space="preserve">: </w:t>
      </w:r>
    </w:p>
    <w:p w14:paraId="6DFBC322" w14:textId="54F6A2C8" w:rsidR="00A507C2" w:rsidRDefault="00A507C2">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A507C2" w:rsidRDefault="00A507C2">
      <w:pPr>
        <w:pStyle w:val="CommentText"/>
      </w:pPr>
      <w:r>
        <w:rPr>
          <w:b/>
        </w:rPr>
        <w:t>[Comments]</w:t>
      </w:r>
      <w:r>
        <w:t xml:space="preserve">: </w:t>
      </w:r>
    </w:p>
    <w:p w14:paraId="277C24CA" w14:textId="0C3EDDB0" w:rsidR="00A507C2" w:rsidRPr="00503959" w:rsidRDefault="00A507C2">
      <w:pPr>
        <w:pStyle w:val="CommentText"/>
      </w:pPr>
    </w:p>
  </w:comment>
  <w:comment w:id="9190" w:author="Samsung(Hyunjeong)" w:date="2020-04-30T17:52:00Z" w:initials="Samsung">
    <w:p w14:paraId="7B7912DB" w14:textId="39130038" w:rsidR="00A507C2" w:rsidRDefault="00A507C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A507C2" w:rsidRDefault="00A507C2">
      <w:pPr>
        <w:pStyle w:val="CommentText"/>
      </w:pPr>
      <w:r>
        <w:rPr>
          <w:b/>
        </w:rPr>
        <w:t>[Description]</w:t>
      </w:r>
      <w:r>
        <w:t xml:space="preserve">: Need code </w:t>
      </w:r>
    </w:p>
    <w:p w14:paraId="315126ED" w14:textId="748DE595" w:rsidR="00A507C2" w:rsidRDefault="00A507C2"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A507C2" w:rsidRDefault="00A507C2">
      <w:pPr>
        <w:pStyle w:val="CommentText"/>
      </w:pPr>
      <w:r>
        <w:rPr>
          <w:b/>
        </w:rPr>
        <w:t>[Comments]</w:t>
      </w:r>
      <w:r>
        <w:t xml:space="preserve">: </w:t>
      </w:r>
    </w:p>
    <w:p w14:paraId="16CE1B8D" w14:textId="20D1DBDA" w:rsidR="00A507C2" w:rsidRPr="008575A5" w:rsidRDefault="00A507C2">
      <w:pPr>
        <w:pStyle w:val="CommentText"/>
      </w:pPr>
    </w:p>
  </w:comment>
  <w:comment w:id="9191" w:author="Samsung(Hyunjeong)" w:date="2020-04-16T19:02:00Z" w:initials="Samsung">
    <w:p w14:paraId="2D223DCB" w14:textId="220F40F7" w:rsidR="00A507C2" w:rsidRDefault="00A507C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A507C2" w:rsidRDefault="00A507C2" w:rsidP="00A74A96">
      <w:pPr>
        <w:pStyle w:val="CommentText"/>
      </w:pPr>
      <w:r>
        <w:rPr>
          <w:b/>
        </w:rPr>
        <w:t>[Description]</w:t>
      </w:r>
      <w:r>
        <w:t xml:space="preserve">: The field description of sl-ResourcePoolReportNR needs clarification. </w:t>
      </w:r>
    </w:p>
    <w:p w14:paraId="1DFED972" w14:textId="77777777" w:rsidR="00A507C2" w:rsidRDefault="00A507C2"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A507C2" w:rsidRDefault="00A507C2">
      <w:pPr>
        <w:pStyle w:val="CommentText"/>
      </w:pPr>
      <w:r>
        <w:rPr>
          <w:b/>
        </w:rPr>
        <w:t>[Proposed Change]</w:t>
      </w:r>
      <w:r>
        <w:t xml:space="preserve">: </w:t>
      </w:r>
    </w:p>
    <w:p w14:paraId="7CDB3007" w14:textId="77777777" w:rsidR="00A507C2" w:rsidRPr="000E4E7F" w:rsidRDefault="00A507C2" w:rsidP="00A74A96">
      <w:pPr>
        <w:pStyle w:val="TAL"/>
        <w:rPr>
          <w:b/>
          <w:bCs/>
          <w:i/>
          <w:iCs/>
          <w:noProof/>
          <w:lang w:eastAsia="en-GB"/>
        </w:rPr>
      </w:pPr>
      <w:r w:rsidRPr="000E4E7F">
        <w:rPr>
          <w:b/>
          <w:bCs/>
          <w:i/>
          <w:iCs/>
          <w:noProof/>
          <w:lang w:eastAsia="en-GB"/>
        </w:rPr>
        <w:t>sl-ResourcePoolReportNR</w:t>
      </w:r>
    </w:p>
    <w:p w14:paraId="7FCE82BC" w14:textId="77777777" w:rsidR="00A507C2" w:rsidRDefault="00A507C2">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A507C2" w:rsidRDefault="00A507C2">
      <w:pPr>
        <w:pStyle w:val="CommentText"/>
      </w:pPr>
      <w:r>
        <w:rPr>
          <w:b/>
        </w:rPr>
        <w:t>[Comments]</w:t>
      </w:r>
      <w:r>
        <w:t xml:space="preserve">: Rap: After further discussion, current specification is valid/ consistent with NR </w:t>
      </w:r>
    </w:p>
    <w:p w14:paraId="64927909" w14:textId="77777777" w:rsidR="00A507C2" w:rsidRPr="00A74A96" w:rsidRDefault="00A507C2">
      <w:pPr>
        <w:pStyle w:val="CommentText"/>
      </w:pPr>
    </w:p>
  </w:comment>
  <w:comment w:id="9200" w:author="Samsung(Hyunjeong)" w:date="2020-04-17T13:41:00Z" w:initials="Samsung">
    <w:p w14:paraId="32E73210" w14:textId="7603DEAB" w:rsidR="00A507C2" w:rsidRDefault="00A507C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617657AD" w14:textId="49F3D6E0" w:rsidR="00A507C2" w:rsidRDefault="00A507C2">
      <w:pPr>
        <w:pStyle w:val="CommentText"/>
      </w:pPr>
      <w:r>
        <w:rPr>
          <w:b/>
        </w:rPr>
        <w:t>[Description]</w:t>
      </w:r>
      <w:r>
        <w:t>: The need of measObjectID range extension</w:t>
      </w:r>
    </w:p>
    <w:p w14:paraId="2B075D74" w14:textId="04604D45" w:rsidR="00A507C2" w:rsidRDefault="00A507C2">
      <w:pPr>
        <w:pStyle w:val="CommentText"/>
      </w:pPr>
      <w:r>
        <w:rPr>
          <w:b/>
        </w:rPr>
        <w:t>[Proposed Change]</w:t>
      </w:r>
      <w:r>
        <w:t>: Do we need to extend the measObjectID range (e.g., greater than 64) to support newly introduced measObjectID?</w:t>
      </w:r>
    </w:p>
    <w:p w14:paraId="4FA78AD8" w14:textId="04F74809" w:rsidR="00A507C2" w:rsidRDefault="00A507C2">
      <w:pPr>
        <w:pStyle w:val="CommentText"/>
      </w:pPr>
      <w:r>
        <w:rPr>
          <w:b/>
        </w:rPr>
        <w:t>[Comments]</w:t>
      </w:r>
      <w:r>
        <w:t>: Rap: Issue seems clear and not WI specific</w:t>
      </w:r>
    </w:p>
    <w:p w14:paraId="345FFE63" w14:textId="09E5CAF3" w:rsidR="00A507C2" w:rsidRPr="008575A5" w:rsidRDefault="00A507C2">
      <w:pPr>
        <w:pStyle w:val="CommentText"/>
      </w:pPr>
    </w:p>
  </w:comment>
  <w:comment w:id="9315" w:author="ZTE" w:date="2020-04-15T22:23:00Z" w:initials="ZTE">
    <w:p w14:paraId="4C8B7959" w14:textId="131E10F5"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A507C2" w:rsidRDefault="00A507C2"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A507C2" w:rsidRDefault="00A507C2"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A507C2" w:rsidRDefault="00A507C2"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A507C2" w:rsidRDefault="00A507C2"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A507C2" w:rsidRDefault="00A507C2">
      <w:pPr>
        <w:pStyle w:val="CommentText"/>
      </w:pPr>
      <w:r>
        <w:rPr>
          <w:b/>
        </w:rPr>
        <w:t>[Comments]</w:t>
      </w:r>
      <w:r>
        <w:t xml:space="preserve">: </w:t>
      </w:r>
    </w:p>
    <w:p w14:paraId="74D2D9D5" w14:textId="30A3BFDE" w:rsidR="00A507C2" w:rsidRPr="00D615C3" w:rsidRDefault="00A507C2">
      <w:pPr>
        <w:pStyle w:val="CommentText"/>
      </w:pPr>
    </w:p>
  </w:comment>
  <w:comment w:id="9323" w:author="Samsung(Hyunjeong)" w:date="2020-04-30T15:53:00Z" w:initials="Samsung">
    <w:p w14:paraId="44F54B9A" w14:textId="1100D716" w:rsidR="00A507C2" w:rsidRDefault="00A507C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A507C2" w:rsidRDefault="00A507C2">
      <w:pPr>
        <w:pStyle w:val="CommentText"/>
      </w:pPr>
      <w:r>
        <w:rPr>
          <w:b/>
        </w:rPr>
        <w:t>[Description]</w:t>
      </w:r>
      <w:r>
        <w:t>: Threshold itself can be encoded by EUTRA as the event is encoded by EUTRA.</w:t>
      </w:r>
    </w:p>
    <w:p w14:paraId="3D433DEA" w14:textId="509E5627" w:rsidR="00A507C2" w:rsidRDefault="00A507C2"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A507C2" w:rsidRPr="00E2271C" w:rsidRDefault="00A507C2"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A507C2" w:rsidRPr="000E4E7F" w:rsidRDefault="00A507C2"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A507C2" w:rsidRPr="000E4E7F" w:rsidRDefault="00A507C2"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A507C2" w:rsidRPr="000E4E7F" w:rsidRDefault="00A507C2" w:rsidP="00E2271C">
      <w:pPr>
        <w:pStyle w:val="PL"/>
        <w:shd w:val="clear" w:color="auto" w:fill="E6E6E6"/>
      </w:pPr>
      <w:r w:rsidRPr="000E4E7F">
        <w:tab/>
      </w:r>
      <w:r w:rsidRPr="000E4E7F">
        <w:tab/>
      </w:r>
      <w:r w:rsidRPr="000E4E7F">
        <w:tab/>
      </w:r>
      <w:r w:rsidRPr="000E4E7F">
        <w:tab/>
        <w:t>},</w:t>
      </w:r>
    </w:p>
    <w:p w14:paraId="1D644A60" w14:textId="77777777" w:rsidR="00A507C2" w:rsidRPr="000E4E7F" w:rsidRDefault="00A507C2"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A507C2" w:rsidRPr="000E4E7F" w:rsidRDefault="00A507C2"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A507C2" w:rsidRPr="000E4E7F" w:rsidRDefault="00A507C2" w:rsidP="00E2271C">
      <w:pPr>
        <w:pStyle w:val="PL"/>
        <w:shd w:val="clear" w:color="auto" w:fill="E6E6E6"/>
      </w:pPr>
      <w:r w:rsidRPr="000E4E7F">
        <w:tab/>
      </w:r>
      <w:r w:rsidRPr="000E4E7F">
        <w:tab/>
      </w:r>
      <w:r w:rsidRPr="000E4E7F">
        <w:tab/>
      </w:r>
      <w:r w:rsidRPr="000E4E7F">
        <w:tab/>
        <w:t>}</w:t>
      </w:r>
    </w:p>
    <w:p w14:paraId="3A7E70BE" w14:textId="77777777" w:rsidR="00A507C2" w:rsidRPr="000E4E7F" w:rsidRDefault="00A507C2" w:rsidP="00E2271C">
      <w:pPr>
        <w:pStyle w:val="PL"/>
        <w:shd w:val="clear" w:color="auto" w:fill="E6E6E6"/>
      </w:pPr>
      <w:r w:rsidRPr="000E4E7F">
        <w:tab/>
      </w:r>
      <w:r w:rsidRPr="000E4E7F">
        <w:tab/>
      </w:r>
      <w:r w:rsidRPr="000E4E7F">
        <w:tab/>
        <w:t>},</w:t>
      </w:r>
    </w:p>
    <w:p w14:paraId="3FE9BB20" w14:textId="77777777" w:rsidR="00A507C2" w:rsidRDefault="00A507C2" w:rsidP="00AD5730">
      <w:pPr>
        <w:tabs>
          <w:tab w:val="left" w:pos="1329"/>
        </w:tabs>
        <w:spacing w:after="0" w:line="276" w:lineRule="auto"/>
        <w:rPr>
          <w:rFonts w:eastAsia="Malgun Gothic"/>
          <w:lang w:eastAsia="ko-KR"/>
        </w:rPr>
      </w:pPr>
    </w:p>
    <w:p w14:paraId="5D0CB883" w14:textId="27A35467" w:rsidR="00A507C2" w:rsidRPr="00E2271C" w:rsidRDefault="00A507C2"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A507C2" w:rsidRPr="000E4E7F" w:rsidRDefault="00A507C2"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A507C2" w:rsidRPr="000E4E7F" w:rsidRDefault="00A507C2" w:rsidP="00E2271C">
      <w:pPr>
        <w:pStyle w:val="PL"/>
        <w:shd w:val="clear" w:color="auto" w:fill="E6E6E6"/>
      </w:pPr>
    </w:p>
    <w:p w14:paraId="3135CADA" w14:textId="77777777" w:rsidR="00A507C2" w:rsidRPr="000E4E7F" w:rsidRDefault="00A507C2" w:rsidP="00E2271C">
      <w:pPr>
        <w:pStyle w:val="PL"/>
        <w:shd w:val="clear" w:color="auto" w:fill="E6E6E6"/>
      </w:pPr>
      <w:r w:rsidRPr="000E4E7F">
        <w:t>MeasRSSI-ReportConfig-r13 ::=</w:t>
      </w:r>
      <w:r w:rsidRPr="000E4E7F">
        <w:tab/>
        <w:t>SEQUENCE {</w:t>
      </w:r>
    </w:p>
    <w:p w14:paraId="77B3D6C6" w14:textId="77777777" w:rsidR="00A507C2" w:rsidRPr="000E4E7F" w:rsidRDefault="00A507C2"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A507C2" w:rsidRDefault="00A507C2" w:rsidP="00E2271C">
      <w:pPr>
        <w:pStyle w:val="PL"/>
        <w:shd w:val="clear" w:color="auto" w:fill="E6E6E6"/>
        <w:rPr>
          <w:rFonts w:eastAsia="Malgun Gothic"/>
          <w:lang w:eastAsia="ko-KR"/>
        </w:rPr>
      </w:pPr>
      <w:r w:rsidRPr="000E4E7F">
        <w:t>}</w:t>
      </w:r>
    </w:p>
    <w:p w14:paraId="36ADD5BE" w14:textId="77777777" w:rsidR="00A507C2" w:rsidRPr="0084002E" w:rsidRDefault="00A507C2"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A507C2" w:rsidRDefault="00A507C2" w:rsidP="00E2271C">
      <w:pPr>
        <w:spacing w:after="0" w:line="276" w:lineRule="auto"/>
        <w:rPr>
          <w:b/>
          <w:i/>
          <w:noProof/>
          <w:lang w:eastAsia="en-GB"/>
        </w:rPr>
      </w:pPr>
    </w:p>
    <w:p w14:paraId="0E7DF148" w14:textId="17976FA9" w:rsidR="00A507C2" w:rsidRPr="00DE6682" w:rsidRDefault="00A507C2"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A507C2" w:rsidRDefault="00A507C2" w:rsidP="00E2271C">
      <w:pPr>
        <w:spacing w:after="0" w:line="276" w:lineRule="auto"/>
        <w:rPr>
          <w:rFonts w:eastAsia="Malgun Gothic"/>
          <w:lang w:eastAsia="ko-KR"/>
        </w:rPr>
      </w:pPr>
    </w:p>
    <w:p w14:paraId="1D6913BA" w14:textId="77777777" w:rsidR="00A507C2" w:rsidRPr="000E4E7F" w:rsidRDefault="00A507C2" w:rsidP="00E2271C">
      <w:pPr>
        <w:pStyle w:val="TAL"/>
        <w:rPr>
          <w:b/>
          <w:bCs/>
          <w:i/>
          <w:iCs/>
          <w:noProof/>
          <w:lang w:eastAsia="en-GB"/>
        </w:rPr>
      </w:pPr>
      <w:r w:rsidRPr="00823F2C">
        <w:rPr>
          <w:b/>
          <w:bCs/>
          <w:i/>
          <w:iCs/>
          <w:noProof/>
          <w:lang w:eastAsia="en-GB"/>
        </w:rPr>
        <w:t>s1-Threshold, s2-Threshold</w:t>
      </w:r>
    </w:p>
    <w:p w14:paraId="63269744" w14:textId="77777777" w:rsidR="00A507C2" w:rsidRPr="0084002E" w:rsidRDefault="00A507C2"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A507C2" w:rsidRDefault="00A507C2" w:rsidP="00E2271C">
      <w:pPr>
        <w:tabs>
          <w:tab w:val="left" w:pos="1329"/>
        </w:tabs>
        <w:spacing w:after="0" w:line="276" w:lineRule="auto"/>
        <w:rPr>
          <w:rFonts w:eastAsia="Malgun Gothic"/>
          <w:lang w:eastAsia="ko-KR"/>
        </w:rPr>
      </w:pPr>
    </w:p>
    <w:p w14:paraId="615E8DA7" w14:textId="77777777" w:rsidR="00A507C2" w:rsidRPr="0084002E" w:rsidRDefault="00A507C2" w:rsidP="00E2271C">
      <w:pPr>
        <w:pStyle w:val="TAL"/>
        <w:rPr>
          <w:b/>
          <w:i/>
          <w:noProof/>
          <w:color w:val="0000CC"/>
          <w:u w:val="single"/>
          <w:lang w:eastAsia="en-GB"/>
        </w:rPr>
      </w:pPr>
      <w:r w:rsidRPr="0084002E">
        <w:rPr>
          <w:b/>
          <w:i/>
          <w:color w:val="0000CC"/>
          <w:u w:val="single"/>
          <w:lang w:eastAsia="zh-CN"/>
        </w:rPr>
        <w:t>SL-CBR</w:t>
      </w:r>
    </w:p>
    <w:p w14:paraId="036D2CEB" w14:textId="77777777" w:rsidR="00A507C2" w:rsidRPr="0084002E" w:rsidRDefault="00A507C2"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A507C2" w:rsidRDefault="00A507C2" w:rsidP="00AD5730">
      <w:pPr>
        <w:tabs>
          <w:tab w:val="left" w:pos="1329"/>
        </w:tabs>
        <w:spacing w:after="0" w:line="276" w:lineRule="auto"/>
        <w:rPr>
          <w:rFonts w:eastAsiaTheme="minorEastAsia"/>
        </w:rPr>
      </w:pPr>
    </w:p>
    <w:p w14:paraId="33EF332D" w14:textId="18988525" w:rsidR="00A507C2" w:rsidRDefault="00A507C2">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A507C2" w:rsidRDefault="00A507C2">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A507C2" w:rsidRPr="00AD5730" w:rsidRDefault="00A507C2">
      <w:pPr>
        <w:pStyle w:val="CommentText"/>
      </w:pPr>
    </w:p>
  </w:comment>
  <w:comment w:id="9322" w:author="Nokia (Tero)" w:date="2020-04-20T13:06:00Z" w:initials="TH">
    <w:p w14:paraId="71148470" w14:textId="564F7F19" w:rsidR="00A507C2" w:rsidRDefault="00A507C2"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3B29AA88" w14:textId="77777777" w:rsidR="00A507C2" w:rsidRDefault="00A507C2" w:rsidP="00714F05">
      <w:pPr>
        <w:pStyle w:val="CommentText"/>
      </w:pPr>
      <w:r>
        <w:rPr>
          <w:b/>
        </w:rPr>
        <w:t>[Description]</w:t>
      </w:r>
      <w:r>
        <w:t>: These events are not described in the IE header like all the others</w:t>
      </w:r>
    </w:p>
    <w:p w14:paraId="48800856" w14:textId="77777777" w:rsidR="00A507C2" w:rsidRDefault="00A507C2" w:rsidP="00714F05">
      <w:pPr>
        <w:pStyle w:val="CommentText"/>
      </w:pPr>
      <w:r>
        <w:rPr>
          <w:b/>
        </w:rPr>
        <w:t>[Proposed Change]</w:t>
      </w:r>
      <w:r>
        <w:t>: Add descriptions of the events to the IE header.</w:t>
      </w:r>
    </w:p>
    <w:p w14:paraId="630AC45F" w14:textId="2116EED1" w:rsidR="00A507C2" w:rsidRDefault="00A507C2" w:rsidP="00714F05">
      <w:pPr>
        <w:pStyle w:val="CommentText"/>
      </w:pPr>
      <w:r>
        <w:rPr>
          <w:b/>
        </w:rPr>
        <w:t>[Comments]</w:t>
      </w:r>
      <w:r>
        <w:t>: Rap: May depend on S046</w:t>
      </w:r>
    </w:p>
    <w:p w14:paraId="6B8128A2" w14:textId="5415CA9D" w:rsidR="00A507C2" w:rsidRPr="00714F05" w:rsidRDefault="00A507C2" w:rsidP="00714F05">
      <w:pPr>
        <w:pStyle w:val="CommentText"/>
      </w:pPr>
    </w:p>
  </w:comment>
  <w:comment w:id="9324" w:author="Lenovo (Hyung-Nam)" w:date="2020-04-30T15:54:00Z" w:initials="B">
    <w:p w14:paraId="78FD8343" w14:textId="7C00DC5D" w:rsidR="00A507C2" w:rsidRDefault="00A507C2">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D35DF2">
        <w:t xml:space="preserve">5G_V2X_NRSL-Cor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A507C2" w:rsidRDefault="00A507C2">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A507C2" w:rsidRDefault="00A507C2" w:rsidP="00D35DF2">
      <w:pPr>
        <w:pStyle w:val="CommentText"/>
      </w:pPr>
      <w:r>
        <w:rPr>
          <w:b/>
        </w:rPr>
        <w:t>[Proposed Change]</w:t>
      </w:r>
      <w:r>
        <w:t>: Change field description of s1-Threshold, s2-Threshold as follows:</w:t>
      </w:r>
    </w:p>
    <w:p w14:paraId="753E48BD" w14:textId="4684DA52" w:rsidR="00A507C2" w:rsidRDefault="00A507C2"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A507C2" w:rsidRPr="00D35DF2" w:rsidRDefault="00A507C2">
      <w:pPr>
        <w:pStyle w:val="CommentText"/>
      </w:pPr>
      <w:r>
        <w:rPr>
          <w:b/>
        </w:rPr>
        <w:t>[Comments]</w:t>
      </w:r>
      <w:r>
        <w:t>: Qualcomm v17: editorial suggestion on the proposed change, “containers which contain” -&gt;  “containers containing”</w:t>
      </w:r>
    </w:p>
  </w:comment>
  <w:comment w:id="9325" w:author="Huawei" w:date="2020-04-12T19:05:00Z" w:initials="H">
    <w:p w14:paraId="4A40E90E" w14:textId="178A1639"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A507C2" w:rsidRDefault="00A507C2">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A507C2" w:rsidRDefault="00A507C2">
      <w:pPr>
        <w:pStyle w:val="CommentText"/>
      </w:pPr>
      <w:r>
        <w:rPr>
          <w:b/>
        </w:rPr>
        <w:t>[Proposed Change]</w:t>
      </w:r>
      <w:r>
        <w:t>: v05: Change "for reporting" to "for performing the measurement and reporting"</w:t>
      </w:r>
    </w:p>
    <w:p w14:paraId="49C6A5C1" w14:textId="77777777" w:rsidR="00A507C2" w:rsidRDefault="00A507C2">
      <w:pPr>
        <w:pStyle w:val="CommentText"/>
      </w:pPr>
      <w:r>
        <w:rPr>
          <w:b/>
        </w:rPr>
        <w:t>[Comments]</w:t>
      </w:r>
      <w:r>
        <w:t xml:space="preserve">: </w:t>
      </w:r>
    </w:p>
    <w:p w14:paraId="30F0B1ED" w14:textId="0D7482B2" w:rsidR="00A507C2" w:rsidRPr="008F65FF" w:rsidRDefault="00A507C2">
      <w:pPr>
        <w:pStyle w:val="CommentText"/>
      </w:pPr>
    </w:p>
  </w:comment>
  <w:comment w:id="9793" w:author="Huawei" w:date="2020-04-15T22:27:00Z" w:initials="H">
    <w:p w14:paraId="0E592501" w14:textId="231E2F17"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A507C2" w:rsidRDefault="00A507C2">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A507C2" w:rsidRDefault="00A507C2">
      <w:pPr>
        <w:pStyle w:val="CommentText"/>
      </w:pPr>
      <w:r>
        <w:rPr>
          <w:b/>
        </w:rPr>
        <w:t>[Proposed Change]</w:t>
      </w:r>
      <w:r>
        <w:t>: v08: update after discussion on TDD/FDD separation</w:t>
      </w:r>
    </w:p>
    <w:p w14:paraId="76A043FB" w14:textId="2B4D0B7F" w:rsidR="00A507C2" w:rsidRDefault="00A507C2">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A507C2" w:rsidRPr="0074133C" w:rsidRDefault="00A507C2">
      <w:pPr>
        <w:pStyle w:val="CommentText"/>
      </w:pPr>
    </w:p>
  </w:comment>
  <w:comment w:id="12001" w:author="Lenovo (Hyung-Nam)" w:date="2020-05-12T09:24:00Z" w:initials="B">
    <w:p w14:paraId="14C9A5B9" w14:textId="40C61DE1" w:rsidR="00A507C2" w:rsidRDefault="00A507C2">
      <w:pPr>
        <w:pStyle w:val="CommentText"/>
      </w:pPr>
      <w:r>
        <w:rPr>
          <w:rStyle w:val="CommentReference"/>
        </w:rPr>
        <w:annotationRef/>
      </w:r>
      <w:r>
        <w:rPr>
          <w:b/>
        </w:rPr>
        <w:t>[RIL]</w:t>
      </w:r>
      <w:r>
        <w:t xml:space="preserve">: B003 </w:t>
      </w:r>
      <w:r>
        <w:rPr>
          <w:b/>
        </w:rPr>
        <w:t>[Delegate]</w:t>
      </w:r>
      <w:r>
        <w:t>: Lenovo (Hyung-Nam</w:t>
      </w:r>
      <w:proofErr w:type="gramStart"/>
      <w:r>
        <w:t xml:space="preserve">)  </w:t>
      </w:r>
      <w:r>
        <w:rPr>
          <w:b/>
        </w:rPr>
        <w:t>[</w:t>
      </w:r>
      <w:proofErr w:type="gramEnd"/>
      <w:r>
        <w:rPr>
          <w:b/>
        </w:rPr>
        <w:t>WI]</w:t>
      </w:r>
      <w:r>
        <w:t xml:space="preserve">: </w:t>
      </w:r>
      <w:r w:rsidRPr="00D35DF2">
        <w:t xml:space="preserve">LTE_terr_bcast-Core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w:t>
      </w:r>
      <w:r w:rsidR="00F9561E">
        <w:rPr>
          <w:color w:val="FF0000"/>
        </w:rPr>
        <w:t>5: In ASN.1 CR.</w:t>
      </w:r>
      <w:r>
        <w:rPr>
          <w:color w:val="FF0000"/>
        </w:rPr>
        <w:t xml:space="preserve"> As suggested i.e. all spares will be listed explicitly i.e. add spare6</w:t>
      </w:r>
      <w:proofErr w:type="gramStart"/>
      <w:r>
        <w:rPr>
          <w:color w:val="FF0000"/>
        </w:rPr>
        <w:t>..</w:t>
      </w:r>
      <w:proofErr w:type="gramEnd"/>
      <w:r>
        <w:rPr>
          <w:color w:val="FF0000"/>
        </w:rPr>
        <w:t xml:space="preserve"> spare1</w:t>
      </w:r>
    </w:p>
    <w:p w14:paraId="257E2C8B" w14:textId="1F248966" w:rsidR="00A507C2" w:rsidRDefault="00A507C2">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A507C2" w:rsidRDefault="00A507C2">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A507C2" w:rsidRDefault="00A507C2">
      <w:pPr>
        <w:pStyle w:val="CommentText"/>
      </w:pPr>
      <w:r>
        <w:rPr>
          <w:b/>
        </w:rPr>
        <w:t>[Comments]</w:t>
      </w:r>
      <w:r>
        <w:t xml:space="preserve">: Qualcomm v17]: Whether or not a single or multiple spare(s) is/are shown in the enum list, they are implicitly there upto 2^n. </w:t>
      </w:r>
    </w:p>
    <w:p w14:paraId="522E994F" w14:textId="77777777" w:rsidR="00A507C2" w:rsidRDefault="00A507C2">
      <w:pPr>
        <w:pStyle w:val="CommentText"/>
      </w:pPr>
      <w:r>
        <w:t>For consistency, we are fine to add multiple spares upto next 2^n.</w:t>
      </w:r>
    </w:p>
    <w:p w14:paraId="48C67100" w14:textId="4D1B4A26" w:rsidR="00A507C2" w:rsidRPr="00D35DF2" w:rsidRDefault="00A507C2">
      <w:pPr>
        <w:pStyle w:val="CommentText"/>
      </w:pPr>
      <w:r>
        <w:t>Qualcomm v19: Unclear what is proposed conclusion. We are not ok with not listing any spare. Consistent with rest of RRC, we are fine to list all possible spares upto next 2^n.</w:t>
      </w:r>
    </w:p>
  </w:comment>
  <w:comment w:id="12401" w:author="Nokia (Tero)" w:date="2020-04-16T20:20:00Z" w:initials="TH">
    <w:p w14:paraId="17936958" w14:textId="7F597959" w:rsidR="00A507C2" w:rsidRDefault="00A507C2"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A507C2" w:rsidRDefault="00A507C2"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A507C2" w:rsidRDefault="00A507C2" w:rsidP="00714F05">
      <w:pPr>
        <w:pStyle w:val="CommentText"/>
      </w:pPr>
      <w:r>
        <w:rPr>
          <w:b/>
        </w:rPr>
        <w:t>[Proposed Change]</w:t>
      </w:r>
      <w:r>
        <w:t>: Replace with the Rel-15 constant if the same value ends up being used.</w:t>
      </w:r>
    </w:p>
    <w:p w14:paraId="44797CEB" w14:textId="38C24A55" w:rsidR="00A507C2" w:rsidRDefault="00A507C2" w:rsidP="00714F05">
      <w:pPr>
        <w:pStyle w:val="CommentText"/>
      </w:pPr>
      <w:r>
        <w:rPr>
          <w:b/>
        </w:rPr>
        <w:t>[Comments]</w:t>
      </w:r>
      <w:r>
        <w:t>:</w:t>
      </w:r>
    </w:p>
    <w:p w14:paraId="2E389C48" w14:textId="537B83BB" w:rsidR="00A507C2" w:rsidRPr="00714F05" w:rsidRDefault="00A507C2">
      <w:pPr>
        <w:pStyle w:val="CommentText"/>
      </w:pPr>
    </w:p>
  </w:comment>
  <w:comment w:id="12423" w:author="Huawei" w:date="2020-05-07T21:10:00Z" w:initials="H">
    <w:p w14:paraId="550D99BD" w14:textId="66954369"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A507C2" w:rsidRDefault="00A507C2">
      <w:pPr>
        <w:pStyle w:val="CommentText"/>
      </w:pPr>
      <w:r>
        <w:rPr>
          <w:b/>
        </w:rPr>
        <w:t>[Description]</w:t>
      </w:r>
      <w:r>
        <w:t xml:space="preserve">: </w:t>
      </w:r>
      <w:r w:rsidRPr="001A479F">
        <w:t>'There were no comment on the 'Editor’s Note' for several meetings. It is porposed to remove</w:t>
      </w:r>
    </w:p>
    <w:p w14:paraId="429F8CFF" w14:textId="54D76ADB" w:rsidR="00A507C2" w:rsidRDefault="00A507C2">
      <w:pPr>
        <w:pStyle w:val="CommentText"/>
      </w:pPr>
      <w:r>
        <w:rPr>
          <w:b/>
        </w:rPr>
        <w:t>[Proposed Change]</w:t>
      </w:r>
      <w:r>
        <w:t>: v07: remove the editor's note</w:t>
      </w:r>
    </w:p>
    <w:p w14:paraId="150C5FA2" w14:textId="60F0D5C8" w:rsidR="00A507C2" w:rsidRDefault="00A507C2">
      <w:pPr>
        <w:pStyle w:val="CommentText"/>
      </w:pPr>
      <w:r>
        <w:rPr>
          <w:b/>
        </w:rPr>
        <w:t>[Comments]</w:t>
      </w:r>
      <w:r>
        <w:t>: Qualcomm v19: ok with proposed change.</w:t>
      </w:r>
    </w:p>
    <w:p w14:paraId="4FAFF664" w14:textId="1DC12099" w:rsidR="00A507C2" w:rsidRPr="001A479F" w:rsidRDefault="00A507C2">
      <w:pPr>
        <w:pStyle w:val="CommentText"/>
      </w:pPr>
    </w:p>
  </w:comment>
  <w:comment w:id="12653" w:author="Huawei" w:date="2020-04-30T17:55:00Z" w:initials="H">
    <w:p w14:paraId="01AC3AE4" w14:textId="6C94A927"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A507C2" w:rsidRDefault="00A507C2"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A507C2" w:rsidRDefault="00A507C2">
      <w:pPr>
        <w:pStyle w:val="CommentText"/>
      </w:pPr>
      <w:r>
        <w:rPr>
          <w:b/>
        </w:rPr>
        <w:t>[Proposed Change]</w:t>
      </w:r>
      <w:r>
        <w:t>: v07</w:t>
      </w:r>
    </w:p>
    <w:p w14:paraId="454C4D9E" w14:textId="77777777" w:rsidR="00A507C2" w:rsidRDefault="00A507C2" w:rsidP="005E3E58">
      <w:pPr>
        <w:pStyle w:val="CommentText"/>
      </w:pPr>
      <w:r>
        <w:t>PURConfigurationRequest-NB-r16-IEs ::= SEQUENCE {</w:t>
      </w:r>
    </w:p>
    <w:p w14:paraId="1648A48B" w14:textId="5D46AE60" w:rsidR="00A507C2" w:rsidRDefault="00A507C2" w:rsidP="005E3E58">
      <w:pPr>
        <w:pStyle w:val="CommentText"/>
      </w:pPr>
      <w:r>
        <w:t xml:space="preserve"> pur-ConfigRequest-r16     </w:t>
      </w:r>
      <w:r>
        <w:rPr>
          <w:color w:val="FF0000"/>
          <w:u w:val="single"/>
        </w:rPr>
        <w:t>CHOICE {</w:t>
      </w:r>
      <w:r>
        <w:t xml:space="preserve"> </w:t>
      </w:r>
    </w:p>
    <w:p w14:paraId="7B9C7F00" w14:textId="488508AB" w:rsidR="00A507C2" w:rsidRDefault="00A507C2" w:rsidP="005E3E58">
      <w:pPr>
        <w:pStyle w:val="CommentText"/>
      </w:pPr>
      <w:r w:rsidRPr="005E3E58">
        <w:t xml:space="preserve">  pur-ReleaseReq</w:t>
      </w:r>
      <w:r>
        <w:rPr>
          <w:color w:val="FF0000"/>
          <w:u w:val="single"/>
        </w:rPr>
        <w:t>uest</w:t>
      </w:r>
      <w:r>
        <w:t xml:space="preserve">    NULL,</w:t>
      </w:r>
    </w:p>
    <w:p w14:paraId="7281721D" w14:textId="77777777" w:rsidR="00A507C2" w:rsidRDefault="00A507C2" w:rsidP="005E3E58">
      <w:pPr>
        <w:pStyle w:val="CommentText"/>
      </w:pPr>
      <w:r>
        <w:t xml:space="preserve">  </w:t>
      </w:r>
      <w:r w:rsidRPr="005E3E58">
        <w:t>pur-SetupReq</w:t>
      </w:r>
      <w:r>
        <w:rPr>
          <w:color w:val="FF0000"/>
          <w:u w:val="single"/>
        </w:rPr>
        <w:t>uest</w:t>
      </w:r>
      <w:r>
        <w:t xml:space="preserve">    PUR-ConfigRequest-NB-r16</w:t>
      </w:r>
    </w:p>
    <w:p w14:paraId="6B03C941" w14:textId="77777777" w:rsidR="00A507C2" w:rsidRDefault="00A507C2" w:rsidP="005E3E58">
      <w:pPr>
        <w:pStyle w:val="CommentText"/>
      </w:pPr>
      <w:r>
        <w:t xml:space="preserve">   } OPTIONAL,</w:t>
      </w:r>
    </w:p>
    <w:p w14:paraId="0B4CB33C" w14:textId="77777777" w:rsidR="00A507C2" w:rsidRDefault="00A507C2" w:rsidP="005E3E58">
      <w:pPr>
        <w:pStyle w:val="CommentText"/>
      </w:pPr>
      <w:r>
        <w:t xml:space="preserve"> nonCriticalExtension     SEQUENCE {}       OPTIONAL</w:t>
      </w:r>
    </w:p>
    <w:p w14:paraId="1884B893" w14:textId="77777777" w:rsidR="00A507C2" w:rsidRDefault="00A507C2" w:rsidP="005E3E58">
      <w:pPr>
        <w:pStyle w:val="CommentText"/>
      </w:pPr>
      <w:r>
        <w:t>}</w:t>
      </w:r>
    </w:p>
    <w:p w14:paraId="10F48CBD" w14:textId="3840EC9E" w:rsidR="00A507C2" w:rsidRPr="005E3E58" w:rsidRDefault="00A507C2" w:rsidP="005E3E58">
      <w:pPr>
        <w:pStyle w:val="CommentText"/>
        <w:rPr>
          <w:strike/>
          <w:color w:val="FF0000"/>
        </w:rPr>
      </w:pPr>
      <w:r>
        <w:t xml:space="preserve">PUR-ConfigRequest-NB-r16 ::= </w:t>
      </w:r>
      <w:r w:rsidRPr="005E3E58">
        <w:rPr>
          <w:strike/>
          <w:color w:val="FF0000"/>
        </w:rPr>
        <w:t>CHOICE{</w:t>
      </w:r>
    </w:p>
    <w:p w14:paraId="10C7FB51" w14:textId="77777777" w:rsidR="00A507C2" w:rsidRPr="005E3E58" w:rsidRDefault="00A507C2" w:rsidP="005E3E58">
      <w:pPr>
        <w:pStyle w:val="CommentText"/>
        <w:rPr>
          <w:strike/>
          <w:color w:val="FF0000"/>
        </w:rPr>
      </w:pPr>
      <w:r w:rsidRPr="005E3E58">
        <w:rPr>
          <w:strike/>
          <w:color w:val="FF0000"/>
        </w:rPr>
        <w:t xml:space="preserve"> pur-ReleaseReq      NULL,</w:t>
      </w:r>
    </w:p>
    <w:p w14:paraId="017EB26B" w14:textId="77777777" w:rsidR="00A507C2" w:rsidRDefault="00A507C2" w:rsidP="005E3E58">
      <w:pPr>
        <w:pStyle w:val="CommentText"/>
      </w:pPr>
      <w:r w:rsidRPr="005E3E58">
        <w:rPr>
          <w:strike/>
          <w:color w:val="FF0000"/>
        </w:rPr>
        <w:t xml:space="preserve"> pur-SetupReq      </w:t>
      </w:r>
      <w:r>
        <w:t xml:space="preserve"> SEQUENCE {</w:t>
      </w:r>
    </w:p>
    <w:p w14:paraId="748F70C2" w14:textId="77777777" w:rsidR="00A507C2" w:rsidRDefault="00A507C2" w:rsidP="005E3E58">
      <w:pPr>
        <w:pStyle w:val="CommentText"/>
      </w:pPr>
      <w:r>
        <w:t xml:space="preserve">  requestedNumOccasions-r16   ENUMERATED {one, infinite},</w:t>
      </w:r>
    </w:p>
    <w:p w14:paraId="3DE5C407" w14:textId="77777777" w:rsidR="00A507C2" w:rsidRDefault="00A507C2" w:rsidP="005E3E58">
      <w:pPr>
        <w:pStyle w:val="CommentText"/>
      </w:pPr>
      <w:r>
        <w:t xml:space="preserve">  requestedPeriodicity-r16   ENUMERATED {hsf8, hsf16, hsf32, hsf64, hsf128, hsf256,</w:t>
      </w:r>
    </w:p>
    <w:p w14:paraId="329E282C" w14:textId="77777777" w:rsidR="00A507C2" w:rsidRDefault="00A507C2" w:rsidP="005E3E58">
      <w:pPr>
        <w:pStyle w:val="CommentText"/>
      </w:pPr>
      <w:r>
        <w:t xml:space="preserve">               hsf512, hsf1024, hsf2048, hsf4096, hsf8192,</w:t>
      </w:r>
    </w:p>
    <w:p w14:paraId="7877DB79" w14:textId="77777777" w:rsidR="00A507C2" w:rsidRDefault="00A507C2" w:rsidP="005E3E58">
      <w:pPr>
        <w:pStyle w:val="CommentText"/>
      </w:pPr>
      <w:r>
        <w:t xml:space="preserve">              spare5, spare4, spare3, spare2, spare1},</w:t>
      </w:r>
    </w:p>
    <w:p w14:paraId="292BB9B4" w14:textId="77777777" w:rsidR="00A507C2" w:rsidRDefault="00A507C2" w:rsidP="005E3E58">
      <w:pPr>
        <w:pStyle w:val="CommentText"/>
      </w:pPr>
      <w:r>
        <w:t xml:space="preserve">  requestedTBS-r16     ENUMERATED {tbs1, tbs2, tbs3, tbs4},</w:t>
      </w:r>
    </w:p>
    <w:p w14:paraId="0D7FF4E7" w14:textId="77777777" w:rsidR="00A507C2" w:rsidRDefault="00A507C2" w:rsidP="005E3E58">
      <w:pPr>
        <w:pStyle w:val="CommentText"/>
      </w:pPr>
      <w:r>
        <w:t xml:space="preserve">  requestedTimeOffset-r16    ENUMERATED {value1, value2, value3, value4} OPTIONAL,</w:t>
      </w:r>
    </w:p>
    <w:p w14:paraId="00E2F27A" w14:textId="77777777" w:rsidR="00A507C2" w:rsidRDefault="00A507C2" w:rsidP="005E3E58">
      <w:pPr>
        <w:pStyle w:val="CommentText"/>
      </w:pPr>
      <w:r>
        <w:t xml:space="preserve">  l1-Ack-r16        ENUMERATED {true}     OPTIONAL,</w:t>
      </w:r>
    </w:p>
    <w:p w14:paraId="16835C9F" w14:textId="1D7CDA69" w:rsidR="00A507C2" w:rsidRDefault="00A507C2" w:rsidP="005E3E58">
      <w:pPr>
        <w:pStyle w:val="CommentText"/>
      </w:pPr>
      <w:r>
        <w:t xml:space="preserve">  ...</w:t>
      </w:r>
    </w:p>
    <w:p w14:paraId="54141528" w14:textId="217C7866" w:rsidR="00A507C2" w:rsidRPr="005E3E58" w:rsidRDefault="00A507C2" w:rsidP="005E3E58">
      <w:pPr>
        <w:pStyle w:val="CommentText"/>
        <w:rPr>
          <w:strike/>
          <w:color w:val="FF0000"/>
        </w:rPr>
      </w:pPr>
      <w:r>
        <w:rPr>
          <w:strike/>
          <w:color w:val="FF0000"/>
        </w:rPr>
        <w:t>}</w:t>
      </w:r>
    </w:p>
    <w:p w14:paraId="27F1C22B" w14:textId="62FB0C4F" w:rsidR="00A507C2" w:rsidRPr="005E3E58" w:rsidRDefault="00A507C2" w:rsidP="005E3E58">
      <w:pPr>
        <w:pStyle w:val="CommentText"/>
      </w:pPr>
      <w:r>
        <w:t>}</w:t>
      </w:r>
    </w:p>
    <w:p w14:paraId="50DA071D" w14:textId="2E33B39B" w:rsidR="00A507C2" w:rsidRDefault="00A507C2">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A507C2" w:rsidRDefault="00A507C2">
      <w:pPr>
        <w:pStyle w:val="CommentText"/>
      </w:pPr>
      <w:r>
        <w:t>Qualcomm v17: to add to Raps comment, this is UL signalling whereas config is DL. From network side it is a real setup/release, but this is request from UE.</w:t>
      </w:r>
    </w:p>
    <w:p w14:paraId="27446A1A" w14:textId="711BC178" w:rsidR="00A507C2" w:rsidRPr="006C2DF4" w:rsidRDefault="00A507C2">
      <w:pPr>
        <w:pStyle w:val="CommentText"/>
      </w:pPr>
    </w:p>
  </w:comment>
  <w:comment w:id="12720" w:author="Huawei" w:date="2020-04-13T10:39:00Z" w:initials="H">
    <w:p w14:paraId="44FE8576" w14:textId="0C6A92E1"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A507C2" w:rsidRDefault="00A507C2">
      <w:pPr>
        <w:pStyle w:val="CommentText"/>
      </w:pPr>
      <w:r>
        <w:rPr>
          <w:b/>
        </w:rPr>
        <w:t>[Description]</w:t>
      </w:r>
      <w:r>
        <w:t xml:space="preserve">: </w:t>
      </w:r>
      <w:r w:rsidRPr="006C48FB">
        <w:t>The same message is used for 5GS</w:t>
      </w:r>
    </w:p>
    <w:p w14:paraId="4A51DF3D" w14:textId="29B4A35C" w:rsidR="00A507C2" w:rsidRDefault="00A507C2">
      <w:pPr>
        <w:pStyle w:val="CommentText"/>
      </w:pPr>
      <w:r>
        <w:rPr>
          <w:b/>
        </w:rPr>
        <w:t>[Proposed Change]</w:t>
      </w:r>
      <w:r>
        <w:t>: Change "CIoT EPS" to "CIoT EPS/5GS"</w:t>
      </w:r>
    </w:p>
    <w:p w14:paraId="480D8902" w14:textId="77777777" w:rsidR="00A507C2" w:rsidRDefault="00A507C2">
      <w:pPr>
        <w:pStyle w:val="CommentText"/>
      </w:pPr>
      <w:r>
        <w:rPr>
          <w:b/>
        </w:rPr>
        <w:t>[Comments]</w:t>
      </w:r>
      <w:r>
        <w:t xml:space="preserve">: </w:t>
      </w:r>
    </w:p>
    <w:p w14:paraId="7EC10DE0" w14:textId="65A00C87" w:rsidR="00A507C2" w:rsidRPr="006C48FB" w:rsidRDefault="00A507C2">
      <w:pPr>
        <w:pStyle w:val="CommentText"/>
      </w:pPr>
    </w:p>
  </w:comment>
  <w:comment w:id="12780" w:author="Huawei" w:date="2020-04-17T13:10:00Z" w:initials="H">
    <w:p w14:paraId="41009089" w14:textId="72B458E0"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A507C2" w:rsidRDefault="00A507C2">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A507C2" w:rsidRDefault="00A507C2">
      <w:pPr>
        <w:pStyle w:val="CommentText"/>
      </w:pPr>
      <w:r>
        <w:rPr>
          <w:b/>
        </w:rPr>
        <w:t>[Proposed Change]</w:t>
      </w:r>
      <w:r>
        <w:t xml:space="preserve">: v07: </w:t>
      </w:r>
      <w:r w:rsidRPr="009877BD">
        <w:t>Remove the Editors'note</w:t>
      </w:r>
    </w:p>
    <w:p w14:paraId="38DBD902" w14:textId="5CD3D630" w:rsidR="00A507C2" w:rsidRDefault="00A507C2">
      <w:pPr>
        <w:pStyle w:val="CommentText"/>
      </w:pPr>
      <w:r>
        <w:rPr>
          <w:b/>
        </w:rPr>
        <w:t>[Comments]</w:t>
      </w:r>
      <w:r>
        <w:t>: Rap: Seems that eMTC decided otherwise i.e. introduced a condition. Conclude together with H125</w:t>
      </w:r>
    </w:p>
    <w:p w14:paraId="2FAB9FB1" w14:textId="1266D8D0" w:rsidR="00A507C2" w:rsidRDefault="00A507C2">
      <w:pPr>
        <w:pStyle w:val="CommentText"/>
      </w:pPr>
      <w:r>
        <w:t>Rap2: Class 4 used for issues for common session on eMTC and NB-IoT (same for H125)</w:t>
      </w:r>
    </w:p>
    <w:p w14:paraId="5EAFAF02" w14:textId="153BF968" w:rsidR="00A507C2" w:rsidRPr="009877BD" w:rsidRDefault="00A507C2">
      <w:pPr>
        <w:pStyle w:val="CommentText"/>
      </w:pPr>
    </w:p>
  </w:comment>
  <w:comment w:id="12810" w:author="Huawei" w:date="2020-04-17T13:09:00Z" w:initials="H">
    <w:p w14:paraId="7ED55BE3" w14:textId="15FD68C0"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A507C2" w:rsidRDefault="00A507C2">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A507C2" w:rsidRDefault="00A507C2">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A507C2" w:rsidRDefault="00A507C2">
      <w:pPr>
        <w:pStyle w:val="CommentText"/>
      </w:pPr>
      <w:r>
        <w:rPr>
          <w:b/>
        </w:rPr>
        <w:t>[Comments]</w:t>
      </w:r>
      <w:r>
        <w:t>: Rap: Conclude together with H122</w:t>
      </w:r>
    </w:p>
    <w:p w14:paraId="00E28C73" w14:textId="6EDDA6E2" w:rsidR="00A507C2" w:rsidRPr="00FC51CE" w:rsidRDefault="00A507C2">
      <w:pPr>
        <w:pStyle w:val="CommentText"/>
      </w:pPr>
    </w:p>
  </w:comment>
  <w:comment w:id="12891" w:author="Huawei" w:date="2020-05-07T21:11:00Z" w:initials="H">
    <w:p w14:paraId="02A3D93F" w14:textId="64BED188"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A507C2" w:rsidRDefault="00A507C2">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A507C2" w:rsidRDefault="00A507C2">
      <w:pPr>
        <w:pStyle w:val="CommentText"/>
      </w:pPr>
      <w:r>
        <w:rPr>
          <w:b/>
        </w:rPr>
        <w:t>[Proposed Change]</w:t>
      </w:r>
      <w:r>
        <w:t>: v07: remove SRB1bis</w:t>
      </w:r>
    </w:p>
    <w:p w14:paraId="3AED22A9" w14:textId="171C8C87" w:rsidR="00A507C2" w:rsidRDefault="00A507C2">
      <w:pPr>
        <w:pStyle w:val="CommentText"/>
      </w:pPr>
      <w:r>
        <w:rPr>
          <w:b/>
        </w:rPr>
        <w:t>[Comments]</w:t>
      </w:r>
      <w:r>
        <w:t>: Qualcomm v17: Agree to proposed change.</w:t>
      </w:r>
    </w:p>
    <w:p w14:paraId="6860BD16" w14:textId="3C985477" w:rsidR="00A507C2" w:rsidRPr="00CB4331" w:rsidRDefault="00A507C2">
      <w:pPr>
        <w:pStyle w:val="CommentText"/>
      </w:pPr>
    </w:p>
  </w:comment>
  <w:comment w:id="12894" w:author="Huawei" w:date="2020-04-30T17:56:00Z" w:initials="H">
    <w:p w14:paraId="424CCBF8" w14:textId="280E1F7B"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A507C2" w:rsidRDefault="00A507C2">
      <w:pPr>
        <w:pStyle w:val="CommentText"/>
      </w:pPr>
      <w:r>
        <w:rPr>
          <w:b/>
        </w:rPr>
        <w:t>[Description]</w:t>
      </w:r>
      <w:r>
        <w:t xml:space="preserve">: </w:t>
      </w:r>
      <w:r w:rsidRPr="00FE5C4E">
        <w:t>usually, we have a lateNonCriticalextension container before the nonCriticalExtension container</w:t>
      </w:r>
    </w:p>
    <w:p w14:paraId="19AC1F01" w14:textId="6B6A7D2A" w:rsidR="00A507C2" w:rsidRDefault="00A507C2">
      <w:pPr>
        <w:pStyle w:val="CommentText"/>
      </w:pPr>
      <w:r>
        <w:rPr>
          <w:b/>
        </w:rPr>
        <w:t>[Proposed Change]</w:t>
      </w:r>
      <w:r>
        <w:t xml:space="preserve">: v07 add the </w:t>
      </w:r>
      <w:r w:rsidRPr="00FE5C4E">
        <w:t>lateNonCriticalextension container before the nonCriticalExtension container</w:t>
      </w:r>
    </w:p>
    <w:p w14:paraId="21CE634B" w14:textId="77777777" w:rsidR="00A507C2" w:rsidRDefault="00A507C2">
      <w:pPr>
        <w:pStyle w:val="CommentText"/>
      </w:pPr>
      <w:r>
        <w:rPr>
          <w:b/>
        </w:rPr>
        <w:t>[Comments]</w:t>
      </w:r>
      <w:r>
        <w:t xml:space="preserve">: </w:t>
      </w:r>
    </w:p>
    <w:p w14:paraId="5D1B3EC5" w14:textId="36EC498C" w:rsidR="00A507C2" w:rsidRPr="00FE5C4E" w:rsidRDefault="00A507C2">
      <w:pPr>
        <w:pStyle w:val="CommentText"/>
      </w:pPr>
    </w:p>
  </w:comment>
  <w:comment w:id="12902" w:author="Huawei" w:date="2020-05-07T21:12:00Z" w:initials="H">
    <w:p w14:paraId="49D1BEB9" w14:textId="5D1FDBA4"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A507C2" w:rsidRDefault="00A507C2">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A507C2" w:rsidRDefault="00A507C2">
      <w:pPr>
        <w:pStyle w:val="CommentText"/>
      </w:pPr>
      <w:r>
        <w:rPr>
          <w:b/>
        </w:rPr>
        <w:t>[Proposed Change]</w:t>
      </w:r>
      <w:r>
        <w:t>: v07: Remove SRB1bis</w:t>
      </w:r>
    </w:p>
    <w:p w14:paraId="0C828D8E" w14:textId="0DD37764" w:rsidR="00A507C2" w:rsidRDefault="00A507C2">
      <w:pPr>
        <w:pStyle w:val="CommentText"/>
      </w:pPr>
      <w:r>
        <w:rPr>
          <w:b/>
        </w:rPr>
        <w:t>[Comments]</w:t>
      </w:r>
      <w:r>
        <w:t>: Qualcomm v17: Agree to proposed change.</w:t>
      </w:r>
    </w:p>
    <w:p w14:paraId="6D503918" w14:textId="5C2B8462" w:rsidR="00A507C2" w:rsidRPr="009F3145" w:rsidRDefault="00A507C2">
      <w:pPr>
        <w:pStyle w:val="CommentText"/>
      </w:pPr>
    </w:p>
  </w:comment>
  <w:comment w:id="12906" w:author="Huawei" w:date="2020-04-30T17:57:00Z" w:initials="H">
    <w:p w14:paraId="408C78E2" w14:textId="17222A1A"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A507C2" w:rsidRDefault="00A507C2">
      <w:pPr>
        <w:pStyle w:val="CommentText"/>
      </w:pPr>
      <w:r>
        <w:rPr>
          <w:b/>
        </w:rPr>
        <w:t>[Description]</w:t>
      </w:r>
      <w:r>
        <w:t xml:space="preserve">: </w:t>
      </w:r>
      <w:r w:rsidRPr="001C3765">
        <w:t>usually, we have a lateNonCriticalextension container before the nonCriticalExtension container</w:t>
      </w:r>
    </w:p>
    <w:p w14:paraId="28444FCB" w14:textId="45F208E4" w:rsidR="00A507C2" w:rsidRDefault="00A507C2">
      <w:pPr>
        <w:pStyle w:val="CommentText"/>
      </w:pPr>
      <w:r>
        <w:rPr>
          <w:b/>
        </w:rPr>
        <w:t>[Proposed Change]</w:t>
      </w:r>
      <w:r>
        <w:t>: v07: add a</w:t>
      </w:r>
      <w:r w:rsidRPr="001C3765">
        <w:t xml:space="preserve"> lateNonCriticalextension container before the nonCriticalExtension container</w:t>
      </w:r>
    </w:p>
    <w:p w14:paraId="0D6E1254" w14:textId="5E08AAA5" w:rsidR="00A507C2" w:rsidRDefault="00A507C2">
      <w:pPr>
        <w:pStyle w:val="CommentText"/>
      </w:pPr>
      <w:r>
        <w:rPr>
          <w:b/>
        </w:rPr>
        <w:t>[Comments]</w:t>
      </w:r>
      <w:r>
        <w:t>: Rap: Pure ASN.1 issue i.e class changed to 2</w:t>
      </w:r>
    </w:p>
    <w:p w14:paraId="50F84316" w14:textId="5F990BFF" w:rsidR="00A507C2" w:rsidRPr="001C3765" w:rsidRDefault="00A507C2">
      <w:pPr>
        <w:pStyle w:val="CommentText"/>
      </w:pPr>
    </w:p>
  </w:comment>
  <w:comment w:id="12950" w:author="Huawei" w:date="2020-04-15T23:28:00Z" w:initials="H">
    <w:p w14:paraId="6A1703E5" w14:textId="1F4FC3FD"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A507C2" w:rsidRDefault="00A507C2">
      <w:pPr>
        <w:pStyle w:val="CommentText"/>
      </w:pPr>
      <w:r>
        <w:rPr>
          <w:b/>
        </w:rPr>
        <w:t>[Description]</w:t>
      </w:r>
      <w:r>
        <w:t xml:space="preserve">: </w:t>
      </w:r>
      <w:r w:rsidRPr="009D4D02">
        <w:t>'PUR same as EDT only applies to FDD</w:t>
      </w:r>
    </w:p>
    <w:p w14:paraId="59419DB3" w14:textId="49E4EADE" w:rsidR="00A507C2" w:rsidRDefault="00A507C2">
      <w:pPr>
        <w:pStyle w:val="CommentText"/>
      </w:pPr>
      <w:r>
        <w:rPr>
          <w:b/>
        </w:rPr>
        <w:t>[Proposed Change]</w:t>
      </w:r>
      <w:r>
        <w:t xml:space="preserve">: v07: </w:t>
      </w:r>
      <w:r w:rsidRPr="009D4D02">
        <w:t>Add 'For FDD:' at the beginning of the field description</w:t>
      </w:r>
    </w:p>
    <w:p w14:paraId="2D7E91E1" w14:textId="1F669A3A" w:rsidR="00A507C2" w:rsidRDefault="00A507C2">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A507C2" w:rsidRPr="009D4D02" w:rsidRDefault="00A507C2">
      <w:pPr>
        <w:pStyle w:val="CommentText"/>
      </w:pPr>
    </w:p>
  </w:comment>
  <w:comment w:id="12957" w:author="Huawei" w:date="2020-04-15T23:27:00Z" w:initials="H">
    <w:p w14:paraId="603D4833" w14:textId="4C0D7E24"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A507C2" w:rsidRDefault="00A507C2">
      <w:pPr>
        <w:pStyle w:val="CommentText"/>
      </w:pPr>
      <w:r>
        <w:rPr>
          <w:b/>
        </w:rPr>
        <w:t>[Description]</w:t>
      </w:r>
      <w:r>
        <w:t>: Needs alignment with eMTC, see proposed change</w:t>
      </w:r>
    </w:p>
    <w:p w14:paraId="66BCD754" w14:textId="39C8C209" w:rsidR="00A507C2" w:rsidRDefault="00A507C2">
      <w:pPr>
        <w:pStyle w:val="CommentText"/>
      </w:pPr>
      <w:r>
        <w:rPr>
          <w:b/>
        </w:rPr>
        <w:t>[Proposed Change]</w:t>
      </w:r>
      <w:r>
        <w:t>: v07</w:t>
      </w:r>
    </w:p>
    <w:p w14:paraId="02A516AD" w14:textId="77777777" w:rsidR="00A507C2" w:rsidRDefault="00A507C2" w:rsidP="00B14417">
      <w:pPr>
        <w:pStyle w:val="CommentText"/>
      </w:pPr>
      <w:r>
        <w:t xml:space="preserve">'Rename rai-SupportEnh-r16 to rai-ActivationEnh-r16 to align with eMTC </w:t>
      </w:r>
    </w:p>
    <w:p w14:paraId="3A0DAD93" w14:textId="013953C6" w:rsidR="00A507C2" w:rsidRDefault="00A507C2" w:rsidP="00B14417">
      <w:pPr>
        <w:pStyle w:val="CommentText"/>
      </w:pPr>
      <w:r>
        <w:t>Refer to the MAC CE name in the field description, i.e. add "to report the AS release assistance indication (AS AS RAI) via the MAC DCQR and AS RAI CE"</w:t>
      </w:r>
    </w:p>
    <w:p w14:paraId="5FE56154" w14:textId="6810809F" w:rsidR="00A507C2" w:rsidRPr="00B14417" w:rsidRDefault="00A507C2">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038" w:author="Huawei" w:date="2020-04-30T15:44:00Z" w:initials="H">
    <w:p w14:paraId="2507DA6A" w14:textId="694CF802"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A507C2" w:rsidRDefault="00A507C2">
      <w:pPr>
        <w:pStyle w:val="CommentText"/>
      </w:pPr>
      <w:r>
        <w:rPr>
          <w:b/>
        </w:rPr>
        <w:t>[Description]</w:t>
      </w:r>
      <w:r>
        <w:t>: No need for the -r16 suffix in the CHOICE entries.</w:t>
      </w:r>
    </w:p>
    <w:p w14:paraId="2557D123" w14:textId="7B94854C" w:rsidR="00A507C2" w:rsidRDefault="00A507C2">
      <w:pPr>
        <w:pStyle w:val="CommentText"/>
      </w:pPr>
      <w:r>
        <w:rPr>
          <w:b/>
        </w:rPr>
        <w:t>[Proposed Change]</w:t>
      </w:r>
      <w:r>
        <w:t>: Remove -r16 in the CHOICE entries.</w:t>
      </w:r>
    </w:p>
    <w:p w14:paraId="3690041E" w14:textId="7ED72ECB" w:rsidR="00A507C2" w:rsidRDefault="00A507C2">
      <w:pPr>
        <w:pStyle w:val="CommentText"/>
      </w:pPr>
      <w:r>
        <w:rPr>
          <w:b/>
        </w:rPr>
        <w:t>[Comments]</w:t>
      </w:r>
      <w:r>
        <w:t>: Rap: -r16 suffix applies to choice values except for the key ones like release/ setup</w:t>
      </w:r>
    </w:p>
    <w:p w14:paraId="202B0BD9" w14:textId="28B4C035" w:rsidR="00A507C2" w:rsidRDefault="00A507C2">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A507C2" w:rsidRPr="00990FC8" w:rsidRDefault="00A507C2">
      <w:pPr>
        <w:pStyle w:val="CommentText"/>
      </w:pPr>
    </w:p>
  </w:comment>
  <w:comment w:id="13047" w:author="Huawei" w:date="2020-04-16T01:07:00Z" w:initials="H">
    <w:p w14:paraId="1EE33062" w14:textId="0F6C22C4"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A507C2" w:rsidRDefault="00A507C2"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A507C2" w:rsidRDefault="00A507C2" w:rsidP="00385279">
      <w:pPr>
        <w:pStyle w:val="CommentText"/>
      </w:pPr>
      <w:r>
        <w:t>Also as the condition indicates' this field is optionally present, Need OR' there is no need to add a statement in case of absence in the field description.</w:t>
      </w:r>
    </w:p>
    <w:p w14:paraId="4C7325C5" w14:textId="44C9177E" w:rsidR="00A507C2" w:rsidRDefault="00A507C2">
      <w:pPr>
        <w:pStyle w:val="CommentText"/>
      </w:pPr>
      <w:r>
        <w:rPr>
          <w:b/>
        </w:rPr>
        <w:t>[Proposed Change]</w:t>
      </w:r>
      <w:r>
        <w:t>: v08</w:t>
      </w:r>
    </w:p>
    <w:p w14:paraId="00EAA503" w14:textId="7F727584" w:rsidR="00A507C2" w:rsidRDefault="00A507C2">
      <w:pPr>
        <w:pStyle w:val="CommentText"/>
      </w:pPr>
      <w:r w:rsidRPr="00385279">
        <w:t>remove the last two sentences in the description of  wus-ConfigPerCarrier and add a row for gwus-Config as below</w:t>
      </w:r>
    </w:p>
    <w:p w14:paraId="651334D9" w14:textId="74563964" w:rsidR="00A507C2" w:rsidRDefault="00A507C2"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A507C2" w:rsidRDefault="00A507C2">
      <w:pPr>
        <w:pStyle w:val="CommentText"/>
      </w:pPr>
      <w:r>
        <w:rPr>
          <w:b/>
        </w:rPr>
        <w:t>[Comments]</w:t>
      </w:r>
      <w:r>
        <w:t>: Rap: There may be ways to simplify the actual signalling, but that seems an independent issue</w:t>
      </w:r>
    </w:p>
    <w:p w14:paraId="3EF3E777" w14:textId="6AA1116E" w:rsidR="00A507C2" w:rsidRPr="00385279" w:rsidRDefault="00A507C2">
      <w:pPr>
        <w:pStyle w:val="CommentText"/>
      </w:pPr>
    </w:p>
  </w:comment>
  <w:comment w:id="13509" w:author="Huawei" w:date="2020-04-16T19:00:00Z" w:initials="H">
    <w:p w14:paraId="4204E202" w14:textId="47DE8ED3"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A507C2" w:rsidRDefault="00A507C2">
      <w:pPr>
        <w:pStyle w:val="CommentText"/>
      </w:pPr>
      <w:r>
        <w:rPr>
          <w:b/>
        </w:rPr>
        <w:t>[Description]</w:t>
      </w:r>
      <w:r>
        <w:t xml:space="preserve">: </w:t>
      </w:r>
      <w:r w:rsidRPr="00A316C1">
        <w:t>multiTBConfig configuration implies configuration of two harq Processes. This is not specified .</w:t>
      </w:r>
    </w:p>
    <w:p w14:paraId="5F89AC86" w14:textId="58A8E507" w:rsidR="00A507C2" w:rsidRDefault="00A507C2">
      <w:pPr>
        <w:pStyle w:val="CommentText"/>
      </w:pPr>
      <w:r>
        <w:rPr>
          <w:b/>
        </w:rPr>
        <w:t>[Proposed Change]</w:t>
      </w:r>
      <w:r>
        <w:t>: v08: See Tdoc</w:t>
      </w:r>
    </w:p>
    <w:p w14:paraId="639E8FEC" w14:textId="77777777" w:rsidR="00A507C2" w:rsidRDefault="00A507C2">
      <w:pPr>
        <w:pStyle w:val="CommentText"/>
      </w:pPr>
      <w:r>
        <w:rPr>
          <w:b/>
        </w:rPr>
        <w:t>[Comments]</w:t>
      </w:r>
      <w:r>
        <w:t xml:space="preserve">: </w:t>
      </w:r>
    </w:p>
    <w:p w14:paraId="2D82D9EB" w14:textId="58703498" w:rsidR="00A507C2" w:rsidRPr="00A316C1" w:rsidRDefault="00A507C2">
      <w:pPr>
        <w:pStyle w:val="CommentText"/>
      </w:pPr>
    </w:p>
  </w:comment>
  <w:comment w:id="13512" w:author="Huawei" w:date="2020-04-16T19:00:00Z" w:initials="H">
    <w:p w14:paraId="529CE2F5" w14:textId="2F39CE30"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A507C2" w:rsidRDefault="00A507C2">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A507C2" w:rsidRDefault="00A507C2">
      <w:pPr>
        <w:pStyle w:val="CommentText"/>
      </w:pPr>
      <w:r>
        <w:rPr>
          <w:b/>
        </w:rPr>
        <w:t>[Proposed Change]</w:t>
      </w:r>
      <w:r>
        <w:t>: v08: see Tdoc</w:t>
      </w:r>
    </w:p>
    <w:p w14:paraId="1192E7F6" w14:textId="77777777" w:rsidR="00A507C2" w:rsidRDefault="00A507C2">
      <w:pPr>
        <w:pStyle w:val="CommentText"/>
      </w:pPr>
      <w:r>
        <w:rPr>
          <w:b/>
        </w:rPr>
        <w:t>[Comments]</w:t>
      </w:r>
      <w:r>
        <w:t xml:space="preserve">: </w:t>
      </w:r>
    </w:p>
    <w:p w14:paraId="3BACA72D" w14:textId="5E76E097" w:rsidR="00A507C2" w:rsidRPr="00ED1030" w:rsidRDefault="00A507C2">
      <w:pPr>
        <w:pStyle w:val="CommentText"/>
      </w:pPr>
    </w:p>
  </w:comment>
  <w:comment w:id="13584" w:author="Huawei" w:date="2020-04-30T17:58:00Z" w:initials="H">
    <w:p w14:paraId="35873D36" w14:textId="2575264B"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1868C083" w14:textId="3B5BDE5A" w:rsidR="00A507C2" w:rsidRDefault="00A507C2">
      <w:pPr>
        <w:pStyle w:val="CommentText"/>
      </w:pPr>
      <w:r>
        <w:rPr>
          <w:b/>
        </w:rPr>
        <w:t>[Description]</w:t>
      </w:r>
      <w:r>
        <w:t xml:space="preserve">: </w:t>
      </w:r>
      <w:r w:rsidRPr="00B41444">
        <w:t>'pur-NumOccasions-r16  is only one bit, there is no benefit in enabling delta configuration  via optionality</w:t>
      </w:r>
    </w:p>
    <w:p w14:paraId="053ED2C9" w14:textId="4E6DF232" w:rsidR="00A507C2" w:rsidRDefault="00A507C2">
      <w:pPr>
        <w:pStyle w:val="CommentText"/>
      </w:pPr>
      <w:r>
        <w:rPr>
          <w:b/>
        </w:rPr>
        <w:t>[Proposed Change]</w:t>
      </w:r>
      <w:r>
        <w:t>: v08: make the parameter mandatory.</w:t>
      </w:r>
    </w:p>
    <w:p w14:paraId="25065FA5" w14:textId="77777777" w:rsidR="00A507C2" w:rsidRDefault="00A507C2">
      <w:pPr>
        <w:pStyle w:val="CommentText"/>
      </w:pPr>
      <w:r>
        <w:rPr>
          <w:b/>
        </w:rPr>
        <w:t>[Comments]</w:t>
      </w:r>
      <w:r>
        <w:t xml:space="preserve">: </w:t>
      </w:r>
    </w:p>
    <w:p w14:paraId="39190A8A" w14:textId="02DAF56F" w:rsidR="00A507C2" w:rsidRPr="00B41444" w:rsidRDefault="00A507C2">
      <w:pPr>
        <w:pStyle w:val="CommentText"/>
      </w:pPr>
    </w:p>
  </w:comment>
  <w:comment w:id="13587" w:author="Huawei" w:date="2020-04-30T15:44:00Z" w:initials="H">
    <w:p w14:paraId="602696E1" w14:textId="48D34C21"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62AF3704" w14:textId="4C24A659" w:rsidR="00A507C2" w:rsidRDefault="00A507C2">
      <w:pPr>
        <w:pStyle w:val="CommentText"/>
      </w:pPr>
      <w:r>
        <w:rPr>
          <w:b/>
        </w:rPr>
        <w:t>[Description]</w:t>
      </w:r>
      <w:r>
        <w:t xml:space="preserve">: </w:t>
      </w:r>
      <w:r w:rsidRPr="00031DC4">
        <w:t>'no need for '-r16' in the CHOICE entries</w:t>
      </w:r>
    </w:p>
    <w:p w14:paraId="7F2A1E79" w14:textId="0702BB8F" w:rsidR="00A507C2" w:rsidRDefault="00A507C2">
      <w:pPr>
        <w:pStyle w:val="CommentText"/>
      </w:pPr>
      <w:r>
        <w:rPr>
          <w:b/>
        </w:rPr>
        <w:t>[Proposed Change]</w:t>
      </w:r>
      <w:r>
        <w:t>: remove '-r16' in the CHOICE entries</w:t>
      </w:r>
    </w:p>
    <w:p w14:paraId="1F9A043D" w14:textId="415A930B" w:rsidR="00A507C2" w:rsidRDefault="00A507C2">
      <w:pPr>
        <w:pStyle w:val="CommentText"/>
      </w:pPr>
      <w:r>
        <w:rPr>
          <w:b/>
        </w:rPr>
        <w:t>[Comments]</w:t>
      </w:r>
      <w:r>
        <w:t>: Rap: See H136</w:t>
      </w:r>
    </w:p>
    <w:p w14:paraId="276707CD" w14:textId="58E55EE1" w:rsidR="00A507C2" w:rsidRPr="00031DC4" w:rsidRDefault="00A507C2">
      <w:pPr>
        <w:pStyle w:val="CommentText"/>
      </w:pPr>
      <w:r>
        <w:t>Qualcomm v17: Agree with Huawei. See H136.</w:t>
      </w:r>
    </w:p>
  </w:comment>
  <w:comment w:id="13588" w:author="Huawei" w:date="2020-04-16T00:11:00Z" w:initials="H">
    <w:p w14:paraId="5C5E68FB" w14:textId="7E77F8E1"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A507C2" w:rsidRDefault="00A507C2">
      <w:pPr>
        <w:pStyle w:val="CommentText"/>
      </w:pPr>
      <w:r>
        <w:rPr>
          <w:b/>
        </w:rPr>
        <w:t>[Description]</w:t>
      </w:r>
      <w:r>
        <w:t>: A</w:t>
      </w:r>
      <w:r w:rsidRPr="00CA0B4E">
        <w:t>ccording to RAN1 parameters list, the CHOICE is netween single tone/ multitone</w:t>
      </w:r>
    </w:p>
    <w:p w14:paraId="6DB98C0D" w14:textId="718EDFD7" w:rsidR="00A507C2" w:rsidRDefault="00A507C2">
      <w:pPr>
        <w:pStyle w:val="CommentText"/>
      </w:pPr>
      <w:r>
        <w:rPr>
          <w:b/>
        </w:rPr>
        <w:t>[Proposed Change]</w:t>
      </w:r>
      <w:r>
        <w:t>: v08</w:t>
      </w:r>
    </w:p>
    <w:p w14:paraId="2D716079" w14:textId="33531225" w:rsidR="00A507C2" w:rsidRDefault="00A507C2">
      <w:pPr>
        <w:pStyle w:val="CommentText"/>
      </w:pPr>
      <w:r>
        <w:t>1) change the enumerated values</w:t>
      </w:r>
    </w:p>
    <w:p w14:paraId="112E2BCD" w14:textId="1ACC33ED" w:rsidR="00A507C2" w:rsidRDefault="00A507C2" w:rsidP="00CA0B4E">
      <w:pPr>
        <w:pStyle w:val="CommentText"/>
      </w:pPr>
      <w:r>
        <w:t>npusch-MCS-r16       CHOICE {</w:t>
      </w:r>
      <w:r>
        <w:br/>
        <w:t xml:space="preserve">    singleTone        INTEGER (0..10),</w:t>
      </w:r>
      <w:r>
        <w:br/>
        <w:t xml:space="preserve">   multiTone        INTEGER (0..13)</w:t>
      </w:r>
      <w:r>
        <w:br/>
        <w:t xml:space="preserve">   },</w:t>
      </w:r>
    </w:p>
    <w:p w14:paraId="25A0D219" w14:textId="55D7E5CD" w:rsidR="00A507C2" w:rsidRDefault="00A507C2" w:rsidP="00CA0B4E">
      <w:pPr>
        <w:pStyle w:val="CommentText"/>
      </w:pPr>
      <w:r>
        <w:t>2) update the description</w:t>
      </w:r>
    </w:p>
    <w:p w14:paraId="25A8BFEE" w14:textId="6B06ED4C" w:rsidR="00A507C2" w:rsidRPr="00CA0B4E" w:rsidRDefault="00A507C2"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A507C2" w:rsidRDefault="00A507C2">
      <w:pPr>
        <w:pStyle w:val="CommentText"/>
      </w:pPr>
      <w:r>
        <w:rPr>
          <w:b/>
        </w:rPr>
        <w:t>[Comments]</w:t>
      </w:r>
      <w:r>
        <w:t xml:space="preserve">: </w:t>
      </w:r>
    </w:p>
    <w:p w14:paraId="63AF20E2" w14:textId="3BEECA5E" w:rsidR="00A507C2" w:rsidRPr="00CA0B4E" w:rsidRDefault="00A507C2">
      <w:pPr>
        <w:pStyle w:val="CommentText"/>
      </w:pPr>
    </w:p>
  </w:comment>
  <w:comment w:id="13599" w:author="Huawei" w:date="2020-04-16T00:14:00Z" w:initials="H">
    <w:p w14:paraId="057A89C7" w14:textId="3CE5905E"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w:t>
      </w:r>
      <w:r>
        <w:rPr>
          <w:color w:val="FF0000"/>
        </w:rPr>
        <w:t xml:space="preserve">gree </w:t>
      </w:r>
      <w:r>
        <w:rPr>
          <w:noProof/>
          <w:color w:val="FF0000"/>
        </w:rPr>
        <w:t xml:space="preserve">WI-CR </w:t>
      </w:r>
      <w:r>
        <w:rPr>
          <w:b/>
        </w:rPr>
        <w:t>[TDoc]</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A507C2" w:rsidRDefault="00A507C2">
      <w:pPr>
        <w:pStyle w:val="CommentText"/>
      </w:pPr>
      <w:r>
        <w:rPr>
          <w:b/>
        </w:rPr>
        <w:t>[Description]</w:t>
      </w:r>
      <w:r>
        <w:t xml:space="preserve">: </w:t>
      </w:r>
      <w:r w:rsidRPr="001F486C">
        <w:t>the parameter definition is not aligned with RAN1, value should be 0 or 6</w:t>
      </w:r>
    </w:p>
    <w:p w14:paraId="0F10F456" w14:textId="65DA5830" w:rsidR="00A507C2" w:rsidRDefault="00A507C2">
      <w:pPr>
        <w:pStyle w:val="CommentText"/>
      </w:pPr>
      <w:r>
        <w:rPr>
          <w:b/>
        </w:rPr>
        <w:t>[Proposed Change]</w:t>
      </w:r>
      <w:r>
        <w:t>: v08</w:t>
      </w:r>
    </w:p>
    <w:p w14:paraId="0F7064DE" w14:textId="77320CA6" w:rsidR="00A507C2" w:rsidRDefault="00A507C2">
      <w:pPr>
        <w:pStyle w:val="CommentText"/>
      </w:pPr>
      <w:r>
        <w:t xml:space="preserve">1) Change parameter to : </w:t>
      </w:r>
      <w:r w:rsidRPr="001F486C">
        <w:t>npusch-CyclicShift-r16     ENUMERATED { ncs0, ncs6 },</w:t>
      </w:r>
    </w:p>
    <w:p w14:paraId="561C2A13" w14:textId="00F3BF49" w:rsidR="00A507C2" w:rsidRDefault="00A507C2">
      <w:pPr>
        <w:pStyle w:val="CommentText"/>
      </w:pPr>
      <w:r>
        <w:t xml:space="preserve">2) Add at the end of the field description: </w:t>
      </w:r>
      <w:r w:rsidRPr="001F486C">
        <w:t>Value ncs0 corresponds to value 0 and value ncs6 corresponds to value 6.</w:t>
      </w:r>
    </w:p>
    <w:p w14:paraId="020327B7" w14:textId="77777777" w:rsidR="00A507C2" w:rsidRDefault="00A507C2">
      <w:pPr>
        <w:pStyle w:val="CommentText"/>
      </w:pPr>
    </w:p>
    <w:p w14:paraId="2C5C7BD5" w14:textId="77777777" w:rsidR="00A507C2" w:rsidRDefault="00A507C2">
      <w:pPr>
        <w:pStyle w:val="CommentText"/>
      </w:pPr>
      <w:r>
        <w:rPr>
          <w:b/>
        </w:rPr>
        <w:t>[Comments]</w:t>
      </w:r>
      <w:r>
        <w:t xml:space="preserve">: </w:t>
      </w:r>
    </w:p>
    <w:p w14:paraId="7A215AF3" w14:textId="77777777" w:rsidR="00A507C2" w:rsidRPr="00D71711" w:rsidRDefault="00A507C2"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A507C2" w:rsidRDefault="00A507C2"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A507C2" w:rsidRPr="001F486C" w:rsidRDefault="00A507C2" w:rsidP="00251066">
      <w:pPr>
        <w:pStyle w:val="CommentText"/>
      </w:pPr>
      <w:r>
        <w:t xml:space="preserve">Moreover, similar change should be applied to </w:t>
      </w:r>
      <w:r w:rsidRPr="00251066">
        <w:rPr>
          <w:i/>
        </w:rPr>
        <w:t>pusch-CyclicShift -r16</w:t>
      </w:r>
      <w:r>
        <w:t xml:space="preserve"> in eMTC.</w:t>
      </w:r>
    </w:p>
  </w:comment>
  <w:comment w:id="13609" w:author="Huawei" w:date="2020-04-20T13:10:00Z" w:initials="H">
    <w:p w14:paraId="5F6E2381" w14:textId="3C58AE70"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xml:space="preserve">: </w:t>
      </w:r>
      <w:r>
        <w:rPr>
          <w:noProof/>
          <w:color w:val="FF0000"/>
        </w:rPr>
        <w:t>v24: as suggested</w:t>
      </w:r>
    </w:p>
    <w:p w14:paraId="726CFC0C" w14:textId="30E4734E" w:rsidR="00A507C2" w:rsidRDefault="00A507C2">
      <w:pPr>
        <w:pStyle w:val="CommentText"/>
      </w:pPr>
      <w:r>
        <w:rPr>
          <w:b/>
        </w:rPr>
        <w:t>[Description]</w:t>
      </w:r>
      <w:r>
        <w:t xml:space="preserve">: </w:t>
      </w:r>
      <w:r w:rsidRPr="00405A4A">
        <w:t>the field description is not aligned with RAN1</w:t>
      </w:r>
    </w:p>
    <w:p w14:paraId="64C134D7" w14:textId="7176F4BD" w:rsidR="00A507C2" w:rsidRDefault="00A507C2">
      <w:pPr>
        <w:pStyle w:val="CommentText"/>
      </w:pPr>
      <w:r>
        <w:rPr>
          <w:b/>
        </w:rPr>
        <w:t>[Proposed Change]</w:t>
      </w:r>
      <w:r>
        <w:t>: v08</w:t>
      </w:r>
    </w:p>
    <w:p w14:paraId="7B97FB34" w14:textId="142D2F73" w:rsidR="00A507C2" w:rsidRPr="00405A4A" w:rsidRDefault="00A507C2">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A507C2" w:rsidRDefault="00A507C2">
      <w:pPr>
        <w:pStyle w:val="CommentText"/>
      </w:pPr>
      <w:r>
        <w:rPr>
          <w:b/>
        </w:rPr>
        <w:t>[Comments]</w:t>
      </w:r>
      <w:r>
        <w:t xml:space="preserve">: </w:t>
      </w:r>
    </w:p>
    <w:p w14:paraId="1D7D0171" w14:textId="3BA6D77A" w:rsidR="00A507C2" w:rsidRPr="00405A4A" w:rsidRDefault="00A507C2">
      <w:pPr>
        <w:pStyle w:val="CommentText"/>
      </w:pPr>
    </w:p>
  </w:comment>
  <w:comment w:id="13953" w:author="ZTE" w:date="2020-04-20T13:13:00Z" w:initials="ZTE">
    <w:p w14:paraId="1DD9BCD6" w14:textId="6C6F8668" w:rsidR="00A507C2" w:rsidRDefault="00A507C2"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52E1E7B" w14:textId="77777777" w:rsidR="00A507C2" w:rsidRPr="00D47DD7" w:rsidRDefault="00A507C2"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A507C2" w:rsidRDefault="00A507C2" w:rsidP="007C7F62">
      <w:pPr>
        <w:pStyle w:val="CommentText"/>
      </w:pPr>
      <w:r>
        <w:rPr>
          <w:b/>
        </w:rPr>
        <w:t>[Proposed Change]</w:t>
      </w:r>
      <w:r>
        <w:t xml:space="preserve">: </w:t>
      </w:r>
    </w:p>
    <w:p w14:paraId="592DA07D" w14:textId="77777777" w:rsidR="00A507C2" w:rsidRPr="00551399" w:rsidRDefault="00A507C2"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A507C2" w:rsidRPr="007C7F62" w:rsidRDefault="00A507C2">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3957" w:author="Huawei" w:date="2020-04-20T13:15:00Z" w:initials="H">
    <w:p w14:paraId="5BD91863" w14:textId="7A69D470"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A507C2" w:rsidRDefault="00A507C2">
      <w:pPr>
        <w:pStyle w:val="CommentText"/>
      </w:pPr>
      <w:r>
        <w:rPr>
          <w:b/>
        </w:rPr>
        <w:t>[Description]</w:t>
      </w:r>
      <w:r>
        <w:t xml:space="preserve">: </w:t>
      </w:r>
      <w:r w:rsidRPr="004135F4">
        <w:t>RAN2 has agreed max two carriers to be measured</w:t>
      </w:r>
    </w:p>
    <w:p w14:paraId="606DBF25" w14:textId="10EE4CC2" w:rsidR="00A507C2" w:rsidRDefault="00A507C2">
      <w:pPr>
        <w:pStyle w:val="CommentText"/>
      </w:pPr>
      <w:r>
        <w:rPr>
          <w:b/>
        </w:rPr>
        <w:t>[Proposed Change]</w:t>
      </w:r>
      <w:r>
        <w:t>: v08: Change the field description</w:t>
      </w:r>
    </w:p>
    <w:p w14:paraId="7CD19FD9" w14:textId="2C36C06B" w:rsidR="00A507C2" w:rsidRPr="004135F4" w:rsidRDefault="00A507C2"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A507C2" w:rsidRDefault="00A507C2">
      <w:pPr>
        <w:pStyle w:val="CommentText"/>
      </w:pPr>
      <w:r>
        <w:rPr>
          <w:b/>
        </w:rPr>
        <w:t>[Comments]</w:t>
      </w:r>
      <w:r>
        <w:t xml:space="preserve">: </w:t>
      </w:r>
    </w:p>
    <w:p w14:paraId="1CD4D0A6" w14:textId="11C9EFD7" w:rsidR="00A507C2" w:rsidRDefault="00A507C2">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A507C2" w:rsidRPr="004135F4" w:rsidRDefault="00A507C2">
      <w:pPr>
        <w:pStyle w:val="CommentText"/>
      </w:pPr>
      <w:r w:rsidRPr="00276487">
        <w:t>Relates to H095</w:t>
      </w:r>
      <w:r>
        <w:t>; conclude together</w:t>
      </w:r>
    </w:p>
  </w:comment>
  <w:comment w:id="13965" w:author="Huawei" w:date="2020-04-30T17:59:00Z" w:initials="H">
    <w:p w14:paraId="176574E0" w14:textId="6CC196A1"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FF37E3B" w14:textId="0E34E34F" w:rsidR="00A507C2" w:rsidRDefault="00A507C2">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A507C2" w:rsidRDefault="00A507C2">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A507C2" w:rsidRDefault="00A507C2">
      <w:pPr>
        <w:pStyle w:val="CommentText"/>
      </w:pPr>
      <w:r>
        <w:rPr>
          <w:b/>
        </w:rPr>
        <w:t>[Comments]</w:t>
      </w:r>
      <w:r>
        <w:t>: Rap: Class changed to 2 as pure ASN.1 issue</w:t>
      </w:r>
    </w:p>
    <w:p w14:paraId="10943137" w14:textId="024600FD" w:rsidR="00A507C2" w:rsidRPr="00153E0C" w:rsidRDefault="00A507C2">
      <w:pPr>
        <w:pStyle w:val="CommentText"/>
      </w:pPr>
    </w:p>
  </w:comment>
  <w:comment w:id="13982" w:author="Huawei" w:date="2020-04-30T15:45:00Z" w:initials="H">
    <w:p w14:paraId="6A337F60" w14:textId="6F49A7C8"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as suggested</w:t>
      </w:r>
    </w:p>
    <w:p w14:paraId="221D0B02" w14:textId="4BF510A7" w:rsidR="00A507C2" w:rsidRDefault="00A507C2">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A507C2" w:rsidRDefault="00A507C2">
      <w:pPr>
        <w:pStyle w:val="CommentText"/>
      </w:pPr>
      <w:r>
        <w:rPr>
          <w:b/>
        </w:rPr>
        <w:t>[Proposed Change]</w:t>
      </w:r>
      <w:r>
        <w:t>: remove nrsrqResult</w:t>
      </w:r>
    </w:p>
    <w:p w14:paraId="59049391" w14:textId="0C5BFDB9" w:rsidR="00A507C2" w:rsidRDefault="00A507C2">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A507C2" w:rsidRPr="008F678E" w:rsidRDefault="00A507C2">
      <w:pPr>
        <w:pStyle w:val="CommentText"/>
      </w:pPr>
    </w:p>
  </w:comment>
  <w:comment w:id="14067" w:author="Huawei" w:date="2020-04-30T18:00:00Z" w:initials="H">
    <w:p w14:paraId="7DC1F184" w14:textId="59B5794B"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975FC41" w14:textId="14AA34BD" w:rsidR="00A507C2" w:rsidRDefault="00A507C2" w:rsidP="00A37681">
      <w:pPr>
        <w:pStyle w:val="CommentText"/>
      </w:pPr>
      <w:r>
        <w:rPr>
          <w:b/>
        </w:rPr>
        <w:t>[Description]</w:t>
      </w:r>
      <w:r>
        <w:t>: 1) tdd-UE-Capability-v1600 should be included after PhyLayer Parameters</w:t>
      </w:r>
    </w:p>
    <w:p w14:paraId="4E5B2FBD" w14:textId="2082C0C2" w:rsidR="00A507C2" w:rsidRDefault="00A507C2" w:rsidP="00A37681">
      <w:pPr>
        <w:pStyle w:val="CommentText"/>
      </w:pPr>
      <w:r>
        <w:t>2) there are multiple PHY capabilities, p</w:t>
      </w:r>
      <w:r w:rsidRPr="00A37681">
        <w:t>hyLayerParameters-NB-v16xy</w:t>
      </w:r>
      <w:r>
        <w:t xml:space="preserve"> should be optional</w:t>
      </w:r>
    </w:p>
    <w:p w14:paraId="5D00D2C1" w14:textId="3CD8BE6A" w:rsidR="00A507C2" w:rsidRDefault="00A507C2" w:rsidP="00A37681">
      <w:pPr>
        <w:pStyle w:val="CommentText"/>
      </w:pPr>
      <w:r>
        <w:t xml:space="preserve">3) there are multiple SON capabilities, </w:t>
      </w:r>
      <w:r w:rsidRPr="00A37681">
        <w:t>son-Parameters-r16</w:t>
      </w:r>
      <w:r>
        <w:t xml:space="preserve"> should be optional</w:t>
      </w:r>
    </w:p>
    <w:p w14:paraId="66790B1F" w14:textId="620DC185" w:rsidR="00A507C2" w:rsidRDefault="00A507C2">
      <w:pPr>
        <w:pStyle w:val="CommentText"/>
      </w:pPr>
      <w:r>
        <w:rPr>
          <w:b/>
        </w:rPr>
        <w:t>[Proposed Change]</w:t>
      </w:r>
      <w:r>
        <w:t>: v08: See description</w:t>
      </w:r>
    </w:p>
    <w:p w14:paraId="0CAB55B7" w14:textId="77777777" w:rsidR="00A507C2" w:rsidRDefault="00A507C2">
      <w:pPr>
        <w:pStyle w:val="CommentText"/>
      </w:pPr>
      <w:r>
        <w:rPr>
          <w:b/>
        </w:rPr>
        <w:t>[Comments]</w:t>
      </w:r>
      <w:r>
        <w:t xml:space="preserve">: </w:t>
      </w:r>
    </w:p>
    <w:p w14:paraId="726B9EFE" w14:textId="16426863" w:rsidR="00A507C2" w:rsidRPr="00A37681" w:rsidRDefault="00A507C2">
      <w:pPr>
        <w:pStyle w:val="CommentText"/>
      </w:pPr>
    </w:p>
  </w:comment>
  <w:comment w:id="14172" w:author="Huawei" w:date="2020-04-20T13:15:00Z" w:initials="H">
    <w:p w14:paraId="477D4AAB" w14:textId="25DF421F"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b/>
        </w:rPr>
        <w:t xml:space="preserve"> [TDoc]</w:t>
      </w:r>
      <w:r>
        <w:t xml:space="preserve">: None </w:t>
      </w:r>
      <w:r>
        <w:rPr>
          <w:b/>
          <w:color w:val="FF0000"/>
        </w:rPr>
        <w:t>[Proposed Conclusion]</w:t>
      </w:r>
      <w:r>
        <w:rPr>
          <w:color w:val="FF0000"/>
        </w:rPr>
        <w:t xml:space="preserve">: </w:t>
      </w:r>
      <w:r>
        <w:rPr>
          <w:noProof/>
          <w:color w:val="FF0000"/>
        </w:rPr>
        <w:t>v24 as suggested</w:t>
      </w:r>
    </w:p>
    <w:p w14:paraId="4C6C8FEC" w14:textId="745526E4" w:rsidR="00A507C2" w:rsidRDefault="00A507C2">
      <w:pPr>
        <w:pStyle w:val="CommentText"/>
      </w:pPr>
      <w:r>
        <w:rPr>
          <w:b/>
        </w:rPr>
        <w:t>[Description]</w:t>
      </w:r>
      <w:r>
        <w:t xml:space="preserve">: </w:t>
      </w:r>
      <w:r w:rsidRPr="006B0E05">
        <w:t>'There were no comment on the 'Editor’s Note' for several meetings. It is proposed to remove</w:t>
      </w:r>
    </w:p>
    <w:p w14:paraId="76F8E8DC" w14:textId="0822892D" w:rsidR="00A507C2" w:rsidRDefault="00A507C2">
      <w:pPr>
        <w:pStyle w:val="CommentText"/>
      </w:pPr>
      <w:r>
        <w:rPr>
          <w:b/>
        </w:rPr>
        <w:t>[Proposed Change]</w:t>
      </w:r>
      <w:r>
        <w:t>: Remove the editor's note</w:t>
      </w:r>
    </w:p>
    <w:p w14:paraId="598BD7F4" w14:textId="06E0A80E" w:rsidR="00A507C2" w:rsidRDefault="00A507C2">
      <w:pPr>
        <w:pStyle w:val="CommentText"/>
      </w:pPr>
      <w:r>
        <w:rPr>
          <w:b/>
        </w:rPr>
        <w:t>[Comments]</w:t>
      </w:r>
      <w:r>
        <w:t>: Qualcomm v19: ok with proposed change (i.e., remove Ed note)</w:t>
      </w:r>
    </w:p>
    <w:p w14:paraId="7A617C24" w14:textId="10063780" w:rsidR="00A507C2" w:rsidRPr="006B0E05" w:rsidRDefault="00A507C2">
      <w:pPr>
        <w:pStyle w:val="CommentText"/>
      </w:pPr>
    </w:p>
  </w:comment>
  <w:comment w:id="14399" w:author="Huawei" w:date="2020-04-30T18:00:00Z" w:initials="H">
    <w:p w14:paraId="53507DE1" w14:textId="45FAFAA6" w:rsidR="00A507C2" w:rsidRDefault="00A507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30967A0F" w14:textId="0C498754" w:rsidR="00A507C2" w:rsidRDefault="00A507C2">
      <w:pPr>
        <w:pStyle w:val="CommentText"/>
      </w:pPr>
      <w:r>
        <w:rPr>
          <w:b/>
        </w:rPr>
        <w:t>[Description]</w:t>
      </w:r>
      <w:r>
        <w:t xml:space="preserve">: </w:t>
      </w:r>
      <w:r w:rsidRPr="00031D9F">
        <w:t>measResultServCell-r16: should use the existing IE MeasResultServCell-NB-r14</w:t>
      </w:r>
    </w:p>
    <w:p w14:paraId="24C1C9EA" w14:textId="3413F931" w:rsidR="00A507C2" w:rsidRDefault="00A507C2">
      <w:pPr>
        <w:pStyle w:val="CommentText"/>
      </w:pPr>
      <w:r>
        <w:rPr>
          <w:b/>
        </w:rPr>
        <w:t>[Proposed Change]</w:t>
      </w:r>
      <w:r>
        <w:t xml:space="preserve">: v08 change the definition of measResultServCell-r16 to </w:t>
      </w:r>
      <w:r w:rsidRPr="00031D9F">
        <w:t>MeasResultServCell-NB-r14,</w:t>
      </w:r>
    </w:p>
    <w:p w14:paraId="5F4DAA88" w14:textId="77777777" w:rsidR="00A507C2" w:rsidRDefault="00A507C2">
      <w:pPr>
        <w:pStyle w:val="CommentText"/>
      </w:pPr>
      <w:r>
        <w:rPr>
          <w:b/>
        </w:rPr>
        <w:t>[Comments]</w:t>
      </w:r>
      <w:r>
        <w:t xml:space="preserve">: </w:t>
      </w:r>
    </w:p>
    <w:p w14:paraId="112019D0" w14:textId="7C86ED61" w:rsidR="00A507C2" w:rsidRPr="00031D9F" w:rsidRDefault="00A507C2">
      <w:pPr>
        <w:pStyle w:val="CommentText"/>
      </w:pPr>
    </w:p>
  </w:comment>
  <w:comment w:id="14458" w:author="ZTE" w:date="2020-04-17T13:36:00Z" w:initials="ZTE">
    <w:p w14:paraId="5D1DB911" w14:textId="672178D1" w:rsidR="00A507C2" w:rsidRDefault="00A507C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426C232A" w14:textId="435F1F33" w:rsidR="00A507C2" w:rsidRDefault="00A507C2">
      <w:pPr>
        <w:pStyle w:val="CommentText"/>
      </w:pPr>
      <w:r>
        <w:rPr>
          <w:b/>
        </w:rPr>
        <w:t>[Description]</w:t>
      </w:r>
      <w:r>
        <w:t>: Similar comment to Z306, idle/inactive measurement can also be performed upon cell selection (e.g. upon receiving RRCRelease).</w:t>
      </w:r>
    </w:p>
    <w:p w14:paraId="2484C12B" w14:textId="13FB3C58" w:rsidR="00A507C2" w:rsidRDefault="00A507C2">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A507C2" w:rsidRDefault="00A507C2">
      <w:pPr>
        <w:pStyle w:val="CommentText"/>
      </w:pPr>
      <w:r>
        <w:rPr>
          <w:b/>
        </w:rPr>
        <w:t>[Comments]</w:t>
      </w:r>
      <w:r>
        <w:t>: Rap: Suggest to wait until concluded for NR. Moved to DCCA session</w:t>
      </w:r>
    </w:p>
    <w:p w14:paraId="3BD21032" w14:textId="792F88BD" w:rsidR="00A507C2" w:rsidRPr="00EF6C0B" w:rsidRDefault="00A507C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30B0FD"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14597A19"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6D900A83"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6225E4" w14:textId="77777777" w:rsidR="00626A35" w:rsidRDefault="00626A35">
      <w:r>
        <w:separator/>
      </w:r>
    </w:p>
  </w:endnote>
  <w:endnote w:type="continuationSeparator" w:id="0">
    <w:p w14:paraId="0FE7DF23" w14:textId="77777777" w:rsidR="00626A35" w:rsidRDefault="00626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23B97" w14:textId="77777777" w:rsidR="00A507C2" w:rsidRDefault="00A507C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7A6052" w14:textId="77777777" w:rsidR="00626A35" w:rsidRDefault="00626A35">
      <w:r>
        <w:separator/>
      </w:r>
    </w:p>
  </w:footnote>
  <w:footnote w:type="continuationSeparator" w:id="0">
    <w:p w14:paraId="56C7A7AE" w14:textId="77777777" w:rsidR="00626A35" w:rsidRDefault="00626A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394E3" w14:textId="51EFAF1B" w:rsidR="00A507C2" w:rsidRDefault="00A507C2">
    <w:pPr>
      <w:pStyle w:val="Header"/>
      <w:framePr w:wrap="auto" w:vAnchor="text" w:hAnchor="margin" w:xAlign="right" w:y="1"/>
      <w:widowControl/>
    </w:pPr>
  </w:p>
  <w:p w14:paraId="04F3B710" w14:textId="5B858E6B" w:rsidR="00A507C2" w:rsidRDefault="00A507C2">
    <w:pPr>
      <w:pStyle w:val="Header"/>
      <w:framePr w:wrap="auto" w:vAnchor="text" w:hAnchor="margin" w:xAlign="center" w:y="1"/>
      <w:widowControl/>
    </w:pPr>
    <w:r>
      <w:fldChar w:fldCharType="begin"/>
    </w:r>
    <w:r>
      <w:instrText xml:space="preserve"> PAGE </w:instrText>
    </w:r>
    <w:r>
      <w:fldChar w:fldCharType="separate"/>
    </w:r>
    <w:r w:rsidR="000F6A19">
      <w:t>930</w:t>
    </w:r>
    <w:r>
      <w:fldChar w:fldCharType="end"/>
    </w:r>
  </w:p>
  <w:p w14:paraId="14C29830" w14:textId="731D71D4" w:rsidR="00A507C2" w:rsidRDefault="00A507C2">
    <w:pPr>
      <w:pStyle w:val="Header"/>
      <w:framePr w:wrap="auto" w:vAnchor="text" w:hAnchor="margin" w:y="1"/>
      <w:widowControl/>
    </w:pPr>
  </w:p>
  <w:p w14:paraId="085525D5" w14:textId="77777777" w:rsidR="00A507C2" w:rsidRDefault="00A507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4">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1"/>
  </w:num>
  <w:num w:numId="8">
    <w:abstractNumId w:val="13"/>
  </w:num>
  <w:num w:numId="9">
    <w:abstractNumId w:val="0"/>
    <w:lvlOverride w:ilvl="0">
      <w:startOverride w:val="1"/>
    </w:lvlOverride>
  </w:num>
  <w:num w:numId="10">
    <w:abstractNumId w:val="12"/>
  </w:num>
  <w:num w:numId="11">
    <w:abstractNumId w:val="7"/>
  </w:num>
  <w:num w:numId="12">
    <w:abstractNumId w:val="9"/>
  </w:num>
  <w:num w:numId="13">
    <w:abstractNumId w:val="14"/>
  </w:num>
  <w:num w:numId="14">
    <w:abstractNumId w:va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Huawei">
    <w15:presenceInfo w15:providerId="None" w15:userId="Huawei"/>
  </w15:person>
  <w15:person w15:author="QC (Umesh)">
    <w15:presenceInfo w15:providerId="None" w15:userId="QC (Umesh)"/>
  </w15:person>
  <w15:person w15:author="Ericsson">
    <w15:presenceInfo w15:providerId="None" w15:userId="Ericsson"/>
  </w15:person>
  <w15:person w15:author="QC (Umesh)-v6">
    <w15:presenceInfo w15:providerId="None" w15:userId="QC (Umesh)-v6"/>
  </w15:person>
  <w15:person w15:author="Samsung (Himke)">
    <w15:presenceInfo w15:providerId="None" w15:userId="Samsung (Himke)"/>
  </w15:person>
  <w15:person w15:author="Q601">
    <w15:presenceInfo w15:providerId="None" w15:userId="Q601"/>
  </w15:person>
  <w15:person w15:author="Q602">
    <w15:presenceInfo w15:providerId="None" w15:userId="Q602"/>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S041">
    <w15:presenceInfo w15:providerId="None" w15:userId="S041"/>
  </w15:person>
  <w15:person w15:author="Samsung(Hyunjeong)">
    <w15:presenceInfo w15:providerId="None" w15:userId="Samsung(Hyunjeong)"/>
  </w15:person>
  <w15:person w15:author="S042">
    <w15:presenceInfo w15:providerId="None" w15:userId="S042"/>
  </w15:person>
  <w15:person w15:author="N012">
    <w15:presenceInfo w15:providerId="None" w15:userId="N012"/>
  </w15:person>
  <w15:person w15:author="N013">
    <w15:presenceInfo w15:providerId="None" w15:userId="N013"/>
  </w15:person>
  <w15:person w15:author="Lenovo (Hyung-Nam)">
    <w15:presenceInfo w15:providerId="None" w15:userId="Lenovo (Hyung-Nam)"/>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3F2F"/>
    <w:rsid w:val="0000435C"/>
    <w:rsid w:val="0000501A"/>
    <w:rsid w:val="000060DA"/>
    <w:rsid w:val="0000669A"/>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3B24"/>
    <w:rsid w:val="000D56DE"/>
    <w:rsid w:val="000D6CBD"/>
    <w:rsid w:val="000D7C56"/>
    <w:rsid w:val="000D7D61"/>
    <w:rsid w:val="000E1B55"/>
    <w:rsid w:val="000E24F6"/>
    <w:rsid w:val="000E2600"/>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3DD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16B8"/>
    <w:rsid w:val="002F2669"/>
    <w:rsid w:val="002F2AAD"/>
    <w:rsid w:val="002F37D3"/>
    <w:rsid w:val="002F4B9E"/>
    <w:rsid w:val="002F5970"/>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913"/>
    <w:rsid w:val="003F5F0A"/>
    <w:rsid w:val="003F647F"/>
    <w:rsid w:val="003F71FB"/>
    <w:rsid w:val="003F7722"/>
    <w:rsid w:val="003F7C95"/>
    <w:rsid w:val="00400E64"/>
    <w:rsid w:val="00401174"/>
    <w:rsid w:val="00402162"/>
    <w:rsid w:val="00403BCC"/>
    <w:rsid w:val="00404F41"/>
    <w:rsid w:val="00405A4A"/>
    <w:rsid w:val="004076B1"/>
    <w:rsid w:val="00407E3E"/>
    <w:rsid w:val="00407FF6"/>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4623"/>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D0021"/>
    <w:rsid w:val="005D0C18"/>
    <w:rsid w:val="005D1748"/>
    <w:rsid w:val="005D1BAE"/>
    <w:rsid w:val="005D37B4"/>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E2"/>
    <w:rsid w:val="0062684D"/>
    <w:rsid w:val="00626A35"/>
    <w:rsid w:val="006270DB"/>
    <w:rsid w:val="00627C28"/>
    <w:rsid w:val="00627D68"/>
    <w:rsid w:val="00630652"/>
    <w:rsid w:val="00631DFF"/>
    <w:rsid w:val="00631E1B"/>
    <w:rsid w:val="00631F6C"/>
    <w:rsid w:val="00632FB4"/>
    <w:rsid w:val="00635837"/>
    <w:rsid w:val="0064047F"/>
    <w:rsid w:val="00640C1D"/>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A30"/>
    <w:rsid w:val="00937F62"/>
    <w:rsid w:val="009400CE"/>
    <w:rsid w:val="009404DE"/>
    <w:rsid w:val="00940938"/>
    <w:rsid w:val="00940CEA"/>
    <w:rsid w:val="009410E1"/>
    <w:rsid w:val="00941BE4"/>
    <w:rsid w:val="0094324D"/>
    <w:rsid w:val="0094398F"/>
    <w:rsid w:val="00944D11"/>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9E1"/>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37F"/>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D4E"/>
    <w:rsid w:val="00BF194A"/>
    <w:rsid w:val="00BF1F3B"/>
    <w:rsid w:val="00BF2D3B"/>
    <w:rsid w:val="00BF2F21"/>
    <w:rsid w:val="00BF3535"/>
    <w:rsid w:val="00BF4C96"/>
    <w:rsid w:val="00BF52E8"/>
    <w:rsid w:val="00BF71A4"/>
    <w:rsid w:val="00BF76D9"/>
    <w:rsid w:val="00C01B1B"/>
    <w:rsid w:val="00C023FC"/>
    <w:rsid w:val="00C02606"/>
    <w:rsid w:val="00C03627"/>
    <w:rsid w:val="00C03CCB"/>
    <w:rsid w:val="00C03F8D"/>
    <w:rsid w:val="00C05811"/>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32FE"/>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6A4"/>
    <w:rsid w:val="00D57360"/>
    <w:rsid w:val="00D57FE9"/>
    <w:rsid w:val="00D600E4"/>
    <w:rsid w:val="00D601B5"/>
    <w:rsid w:val="00D6030A"/>
    <w:rsid w:val="00D60373"/>
    <w:rsid w:val="00D611A1"/>
    <w:rsid w:val="00D615C3"/>
    <w:rsid w:val="00D6439F"/>
    <w:rsid w:val="00D65D3A"/>
    <w:rsid w:val="00D6612D"/>
    <w:rsid w:val="00D67E15"/>
    <w:rsid w:val="00D67E84"/>
    <w:rsid w:val="00D71366"/>
    <w:rsid w:val="00D7140A"/>
    <w:rsid w:val="00D720AD"/>
    <w:rsid w:val="00D7228C"/>
    <w:rsid w:val="00D7239A"/>
    <w:rsid w:val="00D727F0"/>
    <w:rsid w:val="00D72E72"/>
    <w:rsid w:val="00D75AAE"/>
    <w:rsid w:val="00D80565"/>
    <w:rsid w:val="00D80B46"/>
    <w:rsid w:val="00D80CCA"/>
    <w:rsid w:val="00D811E9"/>
    <w:rsid w:val="00D8237A"/>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1AC"/>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image" Target="media/image74.emf"/><Relationship Id="rId226" Type="http://schemas.openxmlformats.org/officeDocument/2006/relationships/image" Target="media/image103.emf"/><Relationship Id="rId433" Type="http://schemas.openxmlformats.org/officeDocument/2006/relationships/image" Target="media/image193.wmf"/><Relationship Id="rId268" Type="http://schemas.openxmlformats.org/officeDocument/2006/relationships/image" Target="media/image121.wmf"/><Relationship Id="rId475" Type="http://schemas.openxmlformats.org/officeDocument/2006/relationships/oleObject" Target="embeddings/oleObject243.bin"/><Relationship Id="rId32" Type="http://schemas.openxmlformats.org/officeDocument/2006/relationships/comments" Target="comments.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4.bin"/><Relationship Id="rId377" Type="http://schemas.openxmlformats.org/officeDocument/2006/relationships/oleObject" Target="embeddings/oleObject188.bin"/><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oleObject" Target="embeddings/oleObject113.bin"/><Relationship Id="rId402" Type="http://schemas.openxmlformats.org/officeDocument/2006/relationships/oleObject" Target="embeddings/oleObject202.bin"/><Relationship Id="rId279" Type="http://schemas.openxmlformats.org/officeDocument/2006/relationships/oleObject" Target="embeddings/oleObject137.bin"/><Relationship Id="rId444" Type="http://schemas.openxmlformats.org/officeDocument/2006/relationships/image" Target="media/image198.wmf"/><Relationship Id="rId486" Type="http://schemas.openxmlformats.org/officeDocument/2006/relationships/theme" Target="theme/theme1.xml"/><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69.bin"/><Relationship Id="rId388" Type="http://schemas.openxmlformats.org/officeDocument/2006/relationships/image" Target="media/image176.wmf"/><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oleObject" Target="embeddings/oleObject210.bin"/><Relationship Id="rId248" Type="http://schemas.openxmlformats.org/officeDocument/2006/relationships/image" Target="media/image113.wmf"/><Relationship Id="rId455" Type="http://schemas.openxmlformats.org/officeDocument/2006/relationships/oleObject" Target="embeddings/oleObject233.bin"/><Relationship Id="rId12" Type="http://schemas.openxmlformats.org/officeDocument/2006/relationships/endnotes" Target="endnotes.xml"/><Relationship Id="rId108" Type="http://schemas.openxmlformats.org/officeDocument/2006/relationships/oleObject" Target="embeddings/oleObject47.bin"/><Relationship Id="rId315" Type="http://schemas.openxmlformats.org/officeDocument/2006/relationships/image" Target="media/image144.wmf"/><Relationship Id="rId357" Type="http://schemas.openxmlformats.org/officeDocument/2006/relationships/image" Target="media/image162.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image" Target="media/image180.wmf"/><Relationship Id="rId259" Type="http://schemas.openxmlformats.org/officeDocument/2006/relationships/oleObject" Target="embeddings/oleObject127.bin"/><Relationship Id="rId424" Type="http://schemas.openxmlformats.org/officeDocument/2006/relationships/oleObject" Target="embeddings/oleObject216.bin"/><Relationship Id="rId466" Type="http://schemas.openxmlformats.org/officeDocument/2006/relationships/image" Target="media/image209.wmf"/><Relationship Id="rId23" Type="http://schemas.openxmlformats.org/officeDocument/2006/relationships/oleObject" Target="embeddings/oleObject4.bin"/><Relationship Id="rId119" Type="http://schemas.openxmlformats.org/officeDocument/2006/relationships/image" Target="media/image51.wmf"/><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2.bin"/><Relationship Id="rId172" Type="http://schemas.openxmlformats.org/officeDocument/2006/relationships/image" Target="media/image75.emf"/><Relationship Id="rId228" Type="http://schemas.openxmlformats.org/officeDocument/2006/relationships/image" Target="media/image104.emf"/><Relationship Id="rId435" Type="http://schemas.openxmlformats.org/officeDocument/2006/relationships/oleObject" Target="embeddings/oleObject223.bin"/><Relationship Id="rId477" Type="http://schemas.openxmlformats.org/officeDocument/2006/relationships/oleObject" Target="embeddings/oleObject244.bin"/><Relationship Id="rId281" Type="http://schemas.openxmlformats.org/officeDocument/2006/relationships/oleObject" Target="embeddings/oleObject138.bin"/><Relationship Id="rId337" Type="http://schemas.openxmlformats.org/officeDocument/2006/relationships/image" Target="cid:image020.png@01D1F4C1.16D3F4B0" TargetMode="External"/><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2.wmf"/><Relationship Id="rId379" Type="http://schemas.openxmlformats.org/officeDocument/2006/relationships/oleObject" Target="embeddings/oleObject189.bin"/><Relationship Id="rId7" Type="http://schemas.openxmlformats.org/officeDocument/2006/relationships/styles" Target="styles.xml"/><Relationship Id="rId162" Type="http://schemas.openxmlformats.org/officeDocument/2006/relationships/image" Target="media/image70.emf"/><Relationship Id="rId183" Type="http://schemas.openxmlformats.org/officeDocument/2006/relationships/oleObject" Target="embeddings/oleObject87.bin"/><Relationship Id="rId218" Type="http://schemas.openxmlformats.org/officeDocument/2006/relationships/image" Target="media/image99.emf"/><Relationship Id="rId239" Type="http://schemas.openxmlformats.org/officeDocument/2006/relationships/image" Target="media/image109.wmf"/><Relationship Id="rId390" Type="http://schemas.openxmlformats.org/officeDocument/2006/relationships/oleObject" Target="embeddings/oleObject195.bin"/><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image" Target="media/image199.wmf"/><Relationship Id="rId467" Type="http://schemas.openxmlformats.org/officeDocument/2006/relationships/oleObject" Target="embeddings/oleObject239.bin"/><Relationship Id="rId250" Type="http://schemas.openxmlformats.org/officeDocument/2006/relationships/image" Target="media/image114.wmf"/><Relationship Id="rId271" Type="http://schemas.openxmlformats.org/officeDocument/2006/relationships/oleObject" Target="embeddings/oleObject133.bin"/><Relationship Id="rId292" Type="http://schemas.openxmlformats.org/officeDocument/2006/relationships/oleObject" Target="embeddings/oleObject144.bin"/><Relationship Id="rId306" Type="http://schemas.openxmlformats.org/officeDocument/2006/relationships/oleObject" Target="embeddings/oleObject151.bin"/><Relationship Id="rId488" Type="http://schemas.microsoft.com/office/2011/relationships/people" Target="people.xml"/><Relationship Id="rId24" Type="http://schemas.openxmlformats.org/officeDocument/2006/relationships/image" Target="media/image5.emf"/><Relationship Id="rId45" Type="http://schemas.openxmlformats.org/officeDocument/2006/relationships/image" Target="media/image15.e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oleObject" Target="embeddings/oleObject48.bin"/><Relationship Id="rId131" Type="http://schemas.openxmlformats.org/officeDocument/2006/relationships/image" Target="media/image57.wmf"/><Relationship Id="rId327" Type="http://schemas.openxmlformats.org/officeDocument/2006/relationships/oleObject" Target="embeddings/oleObject160.bin"/><Relationship Id="rId348" Type="http://schemas.openxmlformats.org/officeDocument/2006/relationships/oleObject" Target="embeddings/oleObject170.bin"/><Relationship Id="rId369" Type="http://schemas.openxmlformats.org/officeDocument/2006/relationships/oleObject" Target="embeddings/oleObject183.bin"/><Relationship Id="rId152" Type="http://schemas.openxmlformats.org/officeDocument/2006/relationships/image" Target="media/image65.wmf"/><Relationship Id="rId173" Type="http://schemas.openxmlformats.org/officeDocument/2006/relationships/oleObject" Target="embeddings/oleObject82.bin"/><Relationship Id="rId194" Type="http://schemas.openxmlformats.org/officeDocument/2006/relationships/image" Target="media/image87.emf"/><Relationship Id="rId208" Type="http://schemas.openxmlformats.org/officeDocument/2006/relationships/image" Target="media/image94.emf"/><Relationship Id="rId229" Type="http://schemas.openxmlformats.org/officeDocument/2006/relationships/oleObject" Target="embeddings/oleObject109.bin"/><Relationship Id="rId380" Type="http://schemas.openxmlformats.org/officeDocument/2006/relationships/image" Target="media/image172.wmf"/><Relationship Id="rId415" Type="http://schemas.openxmlformats.org/officeDocument/2006/relationships/image" Target="media/image185.wmf"/><Relationship Id="rId436" Type="http://schemas.openxmlformats.org/officeDocument/2006/relationships/image" Target="media/image194.wmf"/><Relationship Id="rId457" Type="http://schemas.openxmlformats.org/officeDocument/2006/relationships/oleObject" Target="embeddings/oleObject234.bin"/><Relationship Id="rId240" Type="http://schemas.openxmlformats.org/officeDocument/2006/relationships/oleObject" Target="embeddings/oleObject115.bin"/><Relationship Id="rId261" Type="http://schemas.openxmlformats.org/officeDocument/2006/relationships/image" Target="media/image118.wmf"/><Relationship Id="rId478" Type="http://schemas.openxmlformats.org/officeDocument/2006/relationships/image" Target="media/image215.emf"/><Relationship Id="rId14" Type="http://schemas.openxmlformats.org/officeDocument/2006/relationships/hyperlink" Target="http://www.3gpp.org/Change-Requests" TargetMode="External"/><Relationship Id="rId35" Type="http://schemas.openxmlformats.org/officeDocument/2006/relationships/image" Target="media/image10.emf"/><Relationship Id="rId56" Type="http://schemas.openxmlformats.org/officeDocument/2006/relationships/oleObject" Target="embeddings/oleObject20.bin"/><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image" Target="media/image127.wmf"/><Relationship Id="rId317" Type="http://schemas.openxmlformats.org/officeDocument/2006/relationships/image" Target="media/image145.wmf"/><Relationship Id="rId338" Type="http://schemas.openxmlformats.org/officeDocument/2006/relationships/oleObject" Target="embeddings/oleObject165.bin"/><Relationship Id="rId359" Type="http://schemas.openxmlformats.org/officeDocument/2006/relationships/image" Target="media/image163.wmf"/><Relationship Id="rId8" Type="http://schemas.microsoft.com/office/2007/relationships/stylesWithEffects" Target="stylesWithEffects.xml"/><Relationship Id="rId98" Type="http://schemas.openxmlformats.org/officeDocument/2006/relationships/oleObject" Target="embeddings/oleObject42.bin"/><Relationship Id="rId121" Type="http://schemas.openxmlformats.org/officeDocument/2006/relationships/image" Target="media/image52.wmf"/><Relationship Id="rId142" Type="http://schemas.openxmlformats.org/officeDocument/2006/relationships/oleObject" Target="embeddings/oleObject64.bin"/><Relationship Id="rId163" Type="http://schemas.openxmlformats.org/officeDocument/2006/relationships/oleObject" Target="embeddings/oleObject77.bin"/><Relationship Id="rId184" Type="http://schemas.openxmlformats.org/officeDocument/2006/relationships/image" Target="media/image81.emf"/><Relationship Id="rId219" Type="http://schemas.openxmlformats.org/officeDocument/2006/relationships/oleObject" Target="embeddings/oleObject104.bin"/><Relationship Id="rId370" Type="http://schemas.openxmlformats.org/officeDocument/2006/relationships/image" Target="media/image168.wmf"/><Relationship Id="rId391" Type="http://schemas.openxmlformats.org/officeDocument/2006/relationships/image" Target="media/image177.wmf"/><Relationship Id="rId405" Type="http://schemas.openxmlformats.org/officeDocument/2006/relationships/image" Target="media/image182.wmf"/><Relationship Id="rId426" Type="http://schemas.openxmlformats.org/officeDocument/2006/relationships/image" Target="media/image190.wmf"/><Relationship Id="rId447" Type="http://schemas.openxmlformats.org/officeDocument/2006/relationships/oleObject" Target="embeddings/oleObject229.bin"/><Relationship Id="rId230" Type="http://schemas.openxmlformats.org/officeDocument/2006/relationships/image" Target="media/image105.emf"/><Relationship Id="rId251" Type="http://schemas.openxmlformats.org/officeDocument/2006/relationships/oleObject" Target="embeddings/oleObject121.bin"/><Relationship Id="rId468" Type="http://schemas.openxmlformats.org/officeDocument/2006/relationships/image" Target="media/image210.emf"/><Relationship Id="rId489" Type="http://schemas.microsoft.com/office/2016/09/relationships/commentsIds" Target="commentsIds.xml"/><Relationship Id="rId25" Type="http://schemas.openxmlformats.org/officeDocument/2006/relationships/oleObject" Target="embeddings/oleObject5.bin"/><Relationship Id="rId46" Type="http://schemas.openxmlformats.org/officeDocument/2006/relationships/oleObject" Target="embeddings/oleObject15.bin"/><Relationship Id="rId67" Type="http://schemas.openxmlformats.org/officeDocument/2006/relationships/image" Target="media/image26.emf"/><Relationship Id="rId272" Type="http://schemas.openxmlformats.org/officeDocument/2006/relationships/image" Target="media/image122.wmf"/><Relationship Id="rId293" Type="http://schemas.openxmlformats.org/officeDocument/2006/relationships/image" Target="media/image132.wmf"/><Relationship Id="rId307" Type="http://schemas.openxmlformats.org/officeDocument/2006/relationships/image" Target="media/image139.wmf"/><Relationship Id="rId328" Type="http://schemas.openxmlformats.org/officeDocument/2006/relationships/image" Target="media/image150.wmf"/><Relationship Id="rId349" Type="http://schemas.openxmlformats.org/officeDocument/2006/relationships/oleObject" Target="embeddings/oleObject171.bin"/><Relationship Id="rId88" Type="http://schemas.openxmlformats.org/officeDocument/2006/relationships/oleObject" Target="embeddings/oleObject36.bin"/><Relationship Id="rId111" Type="http://schemas.openxmlformats.org/officeDocument/2006/relationships/image" Target="media/image47.wmf"/><Relationship Id="rId132" Type="http://schemas.openxmlformats.org/officeDocument/2006/relationships/oleObject" Target="embeddings/oleObject59.bin"/><Relationship Id="rId153" Type="http://schemas.openxmlformats.org/officeDocument/2006/relationships/oleObject" Target="embeddings/oleObject72.bin"/><Relationship Id="rId174" Type="http://schemas.openxmlformats.org/officeDocument/2006/relationships/image" Target="media/image76.emf"/><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381" Type="http://schemas.openxmlformats.org/officeDocument/2006/relationships/oleObject" Target="embeddings/oleObject190.bin"/><Relationship Id="rId416" Type="http://schemas.openxmlformats.org/officeDocument/2006/relationships/oleObject" Target="embeddings/oleObject212.bin"/><Relationship Id="rId220" Type="http://schemas.openxmlformats.org/officeDocument/2006/relationships/image" Target="media/image100.emf"/><Relationship Id="rId241" Type="http://schemas.openxmlformats.org/officeDocument/2006/relationships/image" Target="media/image110.wmf"/><Relationship Id="rId437" Type="http://schemas.openxmlformats.org/officeDocument/2006/relationships/oleObject" Target="embeddings/oleObject224.bin"/><Relationship Id="rId458" Type="http://schemas.openxmlformats.org/officeDocument/2006/relationships/image" Target="media/image205.wmf"/><Relationship Id="rId479" Type="http://schemas.openxmlformats.org/officeDocument/2006/relationships/oleObject" Target="embeddings/oleObject245.bin"/><Relationship Id="rId15" Type="http://schemas.openxmlformats.org/officeDocument/2006/relationships/hyperlink" Target="http://www.3gpp.org/ftp/Specs/html-info/21900.htm" TargetMode="External"/><Relationship Id="rId36" Type="http://schemas.openxmlformats.org/officeDocument/2006/relationships/oleObject" Target="embeddings/oleObject10.bin"/><Relationship Id="rId57" Type="http://schemas.openxmlformats.org/officeDocument/2006/relationships/image" Target="media/image21.emf"/><Relationship Id="rId262" Type="http://schemas.openxmlformats.org/officeDocument/2006/relationships/oleObject" Target="embeddings/oleObject128.bin"/><Relationship Id="rId283" Type="http://schemas.openxmlformats.org/officeDocument/2006/relationships/oleObject" Target="embeddings/oleObject139.bin"/><Relationship Id="rId318" Type="http://schemas.openxmlformats.org/officeDocument/2006/relationships/image" Target="media/image146.wmf"/><Relationship Id="rId339" Type="http://schemas.openxmlformats.org/officeDocument/2006/relationships/oleObject" Target="embeddings/oleObject166.bin"/><Relationship Id="rId78" Type="http://schemas.openxmlformats.org/officeDocument/2006/relationships/oleObject" Target="embeddings/oleObject31.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4.bin"/><Relationship Id="rId143" Type="http://schemas.openxmlformats.org/officeDocument/2006/relationships/oleObject" Target="embeddings/oleObject65.bin"/><Relationship Id="rId164" Type="http://schemas.openxmlformats.org/officeDocument/2006/relationships/image" Target="media/image71.emf"/><Relationship Id="rId185" Type="http://schemas.openxmlformats.org/officeDocument/2006/relationships/oleObject" Target="embeddings/oleObject88.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5.bin"/><Relationship Id="rId9" Type="http://schemas.openxmlformats.org/officeDocument/2006/relationships/settings" Target="settings.xml"/><Relationship Id="rId210" Type="http://schemas.openxmlformats.org/officeDocument/2006/relationships/image" Target="media/image95.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200.wmf"/><Relationship Id="rId469" Type="http://schemas.openxmlformats.org/officeDocument/2006/relationships/oleObject" Target="embeddings/oleObject240.bin"/><Relationship Id="rId26" Type="http://schemas.openxmlformats.org/officeDocument/2006/relationships/image" Target="media/image6.emf"/><Relationship Id="rId231" Type="http://schemas.openxmlformats.org/officeDocument/2006/relationships/oleObject" Target="embeddings/oleObject110.bin"/><Relationship Id="rId252" Type="http://schemas.openxmlformats.org/officeDocument/2006/relationships/image" Target="media/image115.wmf"/><Relationship Id="rId273" Type="http://schemas.openxmlformats.org/officeDocument/2006/relationships/oleObject" Target="embeddings/oleObject134.bin"/><Relationship Id="rId294" Type="http://schemas.openxmlformats.org/officeDocument/2006/relationships/oleObject" Target="embeddings/oleObject145.bin"/><Relationship Id="rId308" Type="http://schemas.openxmlformats.org/officeDocument/2006/relationships/oleObject" Target="embeddings/oleObject152.bin"/><Relationship Id="rId329" Type="http://schemas.openxmlformats.org/officeDocument/2006/relationships/oleObject" Target="embeddings/oleObject161.bin"/><Relationship Id="rId480" Type="http://schemas.openxmlformats.org/officeDocument/2006/relationships/header" Target="header1.xml"/><Relationship Id="rId47" Type="http://schemas.openxmlformats.org/officeDocument/2006/relationships/image" Target="media/image16.emf"/><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image" Target="media/image58.wmf"/><Relationship Id="rId154" Type="http://schemas.openxmlformats.org/officeDocument/2006/relationships/image" Target="media/image66.wmf"/><Relationship Id="rId175" Type="http://schemas.openxmlformats.org/officeDocument/2006/relationships/oleObject" Target="embeddings/oleObject83.bin"/><Relationship Id="rId340" Type="http://schemas.openxmlformats.org/officeDocument/2006/relationships/image" Target="media/image155.wmf"/><Relationship Id="rId361" Type="http://schemas.openxmlformats.org/officeDocument/2006/relationships/image" Target="media/image164.wmf"/><Relationship Id="rId196" Type="http://schemas.openxmlformats.org/officeDocument/2006/relationships/image" Target="media/image88.emf"/><Relationship Id="rId200" Type="http://schemas.openxmlformats.org/officeDocument/2006/relationships/image" Target="media/image90.emf"/><Relationship Id="rId382" Type="http://schemas.openxmlformats.org/officeDocument/2006/relationships/image" Target="media/image173.wmf"/><Relationship Id="rId417" Type="http://schemas.openxmlformats.org/officeDocument/2006/relationships/image" Target="media/image186.wmf"/><Relationship Id="rId438" Type="http://schemas.openxmlformats.org/officeDocument/2006/relationships/image" Target="media/image195.wmf"/><Relationship Id="rId459" Type="http://schemas.openxmlformats.org/officeDocument/2006/relationships/oleObject" Target="embeddings/oleObject235.bin"/><Relationship Id="rId16" Type="http://schemas.openxmlformats.org/officeDocument/2006/relationships/image" Target="media/image1.emf"/><Relationship Id="rId221" Type="http://schemas.openxmlformats.org/officeDocument/2006/relationships/oleObject" Target="embeddings/oleObject105.bin"/><Relationship Id="rId242" Type="http://schemas.openxmlformats.org/officeDocument/2006/relationships/oleObject" Target="embeddings/oleObject116.bin"/><Relationship Id="rId263" Type="http://schemas.openxmlformats.org/officeDocument/2006/relationships/image" Target="media/image119.wmf"/><Relationship Id="rId284" Type="http://schemas.openxmlformats.org/officeDocument/2006/relationships/image" Target="media/image128.wmf"/><Relationship Id="rId319" Type="http://schemas.openxmlformats.org/officeDocument/2006/relationships/oleObject" Target="embeddings/oleObject156.bin"/><Relationship Id="rId470" Type="http://schemas.openxmlformats.org/officeDocument/2006/relationships/image" Target="media/image211.emf"/><Relationship Id="rId37" Type="http://schemas.openxmlformats.org/officeDocument/2006/relationships/image" Target="media/image11.emf"/><Relationship Id="rId58" Type="http://schemas.openxmlformats.org/officeDocument/2006/relationships/oleObject" Target="embeddings/oleObject21.bin"/><Relationship Id="rId79" Type="http://schemas.openxmlformats.org/officeDocument/2006/relationships/image" Target="media/image32.emf"/><Relationship Id="rId102" Type="http://schemas.openxmlformats.org/officeDocument/2006/relationships/oleObject" Target="embeddings/oleObject44.bin"/><Relationship Id="rId123" Type="http://schemas.openxmlformats.org/officeDocument/2006/relationships/image" Target="media/image53.wmf"/><Relationship Id="rId144" Type="http://schemas.openxmlformats.org/officeDocument/2006/relationships/oleObject" Target="embeddings/oleObject66.bin"/><Relationship Id="rId330" Type="http://schemas.openxmlformats.org/officeDocument/2006/relationships/image" Target="media/image151.wmf"/><Relationship Id="rId90" Type="http://schemas.openxmlformats.org/officeDocument/2006/relationships/oleObject" Target="embeddings/oleObject38.bin"/><Relationship Id="rId165" Type="http://schemas.openxmlformats.org/officeDocument/2006/relationships/oleObject" Target="embeddings/oleObject78.bin"/><Relationship Id="rId186" Type="http://schemas.openxmlformats.org/officeDocument/2006/relationships/image" Target="media/image82.emf"/><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8.wmf"/><Relationship Id="rId407" Type="http://schemas.openxmlformats.org/officeDocument/2006/relationships/oleObject" Target="embeddings/oleObject206.bin"/><Relationship Id="rId428" Type="http://schemas.openxmlformats.org/officeDocument/2006/relationships/oleObject" Target="embeddings/oleObject219.bin"/><Relationship Id="rId449" Type="http://schemas.openxmlformats.org/officeDocument/2006/relationships/oleObject" Target="embeddings/oleObject230.bin"/><Relationship Id="rId211" Type="http://schemas.openxmlformats.org/officeDocument/2006/relationships/oleObject" Target="embeddings/oleObject100.bin"/><Relationship Id="rId232" Type="http://schemas.openxmlformats.org/officeDocument/2006/relationships/image" Target="media/image106.emf"/><Relationship Id="rId253" Type="http://schemas.openxmlformats.org/officeDocument/2006/relationships/oleObject" Target="embeddings/oleObject122.bin"/><Relationship Id="rId274" Type="http://schemas.openxmlformats.org/officeDocument/2006/relationships/image" Target="media/image123.wmf"/><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image" Target="media/image206.wmf"/><Relationship Id="rId481" Type="http://schemas.openxmlformats.org/officeDocument/2006/relationships/footer" Target="footer1.xml"/><Relationship Id="rId27" Type="http://schemas.openxmlformats.org/officeDocument/2006/relationships/oleObject" Target="embeddings/oleObject6.bin"/><Relationship Id="rId48" Type="http://schemas.openxmlformats.org/officeDocument/2006/relationships/oleObject" Target="embeddings/oleObject16.bin"/><Relationship Id="rId69" Type="http://schemas.openxmlformats.org/officeDocument/2006/relationships/image" Target="media/image27.emf"/><Relationship Id="rId113" Type="http://schemas.openxmlformats.org/officeDocument/2006/relationships/image" Target="media/image48.wmf"/><Relationship Id="rId134" Type="http://schemas.openxmlformats.org/officeDocument/2006/relationships/oleObject" Target="embeddings/oleObject60.bin"/><Relationship Id="rId320" Type="http://schemas.openxmlformats.org/officeDocument/2006/relationships/image" Target="media/image147.png"/><Relationship Id="rId80" Type="http://schemas.openxmlformats.org/officeDocument/2006/relationships/oleObject" Target="embeddings/oleObject32.bin"/><Relationship Id="rId155" Type="http://schemas.openxmlformats.org/officeDocument/2006/relationships/oleObject" Target="embeddings/oleObject73.bin"/><Relationship Id="rId176" Type="http://schemas.openxmlformats.org/officeDocument/2006/relationships/image" Target="media/image77.emf"/><Relationship Id="rId197" Type="http://schemas.openxmlformats.org/officeDocument/2006/relationships/oleObject" Target="embeddings/oleObject93.bin"/><Relationship Id="rId341" Type="http://schemas.openxmlformats.org/officeDocument/2006/relationships/image" Target="media/image156.wmf"/><Relationship Id="rId362" Type="http://schemas.openxmlformats.org/officeDocument/2006/relationships/oleObject" Target="embeddings/oleObject179.bin"/><Relationship Id="rId383" Type="http://schemas.openxmlformats.org/officeDocument/2006/relationships/oleObject" Target="embeddings/oleObject191.bin"/><Relationship Id="rId418" Type="http://schemas.openxmlformats.org/officeDocument/2006/relationships/oleObject" Target="embeddings/oleObject213.bin"/><Relationship Id="rId439" Type="http://schemas.openxmlformats.org/officeDocument/2006/relationships/oleObject" Target="embeddings/oleObject225.bin"/><Relationship Id="rId201" Type="http://schemas.openxmlformats.org/officeDocument/2006/relationships/oleObject" Target="embeddings/oleObject95.bin"/><Relationship Id="rId222" Type="http://schemas.openxmlformats.org/officeDocument/2006/relationships/image" Target="media/image101.emf"/><Relationship Id="rId243" Type="http://schemas.openxmlformats.org/officeDocument/2006/relationships/image" Target="media/image111.wmf"/><Relationship Id="rId264" Type="http://schemas.openxmlformats.org/officeDocument/2006/relationships/oleObject" Target="embeddings/oleObject129.bin"/><Relationship Id="rId285" Type="http://schemas.openxmlformats.org/officeDocument/2006/relationships/oleObject" Target="embeddings/oleObject140.bin"/><Relationship Id="rId450" Type="http://schemas.openxmlformats.org/officeDocument/2006/relationships/image" Target="media/image201.wmf"/><Relationship Id="rId471" Type="http://schemas.openxmlformats.org/officeDocument/2006/relationships/oleObject" Target="embeddings/oleObject241.bin"/><Relationship Id="rId17" Type="http://schemas.openxmlformats.org/officeDocument/2006/relationships/oleObject" Target="embeddings/oleObject1.bin"/><Relationship Id="rId38" Type="http://schemas.openxmlformats.org/officeDocument/2006/relationships/oleObject" Target="embeddings/oleObject11.bin"/><Relationship Id="rId59" Type="http://schemas.openxmlformats.org/officeDocument/2006/relationships/image" Target="media/image22.emf"/><Relationship Id="rId103" Type="http://schemas.openxmlformats.org/officeDocument/2006/relationships/image" Target="media/image43.wmf"/><Relationship Id="rId124" Type="http://schemas.openxmlformats.org/officeDocument/2006/relationships/oleObject" Target="embeddings/oleObject55.bin"/><Relationship Id="rId310" Type="http://schemas.openxmlformats.org/officeDocument/2006/relationships/oleObject" Target="embeddings/oleObject153.bin"/><Relationship Id="rId70" Type="http://schemas.openxmlformats.org/officeDocument/2006/relationships/oleObject" Target="embeddings/oleObject27.bin"/><Relationship Id="rId91" Type="http://schemas.openxmlformats.org/officeDocument/2006/relationships/image" Target="media/image37.wmf"/><Relationship Id="rId145" Type="http://schemas.openxmlformats.org/officeDocument/2006/relationships/image" Target="media/image63.wmf"/><Relationship Id="rId166" Type="http://schemas.openxmlformats.org/officeDocument/2006/relationships/image" Target="media/image72.emf"/><Relationship Id="rId187" Type="http://schemas.openxmlformats.org/officeDocument/2006/relationships/oleObject" Target="embeddings/oleObject89.bin"/><Relationship Id="rId331" Type="http://schemas.openxmlformats.org/officeDocument/2006/relationships/oleObject" Target="embeddings/oleObject162.bin"/><Relationship Id="rId352" Type="http://schemas.openxmlformats.org/officeDocument/2006/relationships/oleObject" Target="embeddings/oleObject174.bin"/><Relationship Id="rId373" Type="http://schemas.openxmlformats.org/officeDocument/2006/relationships/image" Target="media/image169.wmf"/><Relationship Id="rId394" Type="http://schemas.openxmlformats.org/officeDocument/2006/relationships/oleObject" Target="embeddings/oleObject197.bin"/><Relationship Id="rId408" Type="http://schemas.openxmlformats.org/officeDocument/2006/relationships/oleObject" Target="embeddings/oleObject207.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image" Target="media/image96.wmf"/><Relationship Id="rId233" Type="http://schemas.openxmlformats.org/officeDocument/2006/relationships/oleObject" Target="embeddings/oleObject111.bin"/><Relationship Id="rId254" Type="http://schemas.openxmlformats.org/officeDocument/2006/relationships/oleObject" Target="embeddings/oleObject123.bin"/><Relationship Id="rId440" Type="http://schemas.openxmlformats.org/officeDocument/2006/relationships/image" Target="media/image196.wmf"/><Relationship Id="rId28" Type="http://schemas.openxmlformats.org/officeDocument/2006/relationships/image" Target="media/image7.wmf"/><Relationship Id="rId49" Type="http://schemas.openxmlformats.org/officeDocument/2006/relationships/image" Target="media/image17.emf"/><Relationship Id="rId114" Type="http://schemas.openxmlformats.org/officeDocument/2006/relationships/oleObject" Target="embeddings/oleObject50.bin"/><Relationship Id="rId275" Type="http://schemas.openxmlformats.org/officeDocument/2006/relationships/oleObject" Target="embeddings/oleObject135.bin"/><Relationship Id="rId296" Type="http://schemas.openxmlformats.org/officeDocument/2006/relationships/image" Target="media/image134.wmf"/><Relationship Id="rId300" Type="http://schemas.openxmlformats.org/officeDocument/2006/relationships/image" Target="media/image136.wmf"/><Relationship Id="rId461" Type="http://schemas.openxmlformats.org/officeDocument/2006/relationships/oleObject" Target="embeddings/oleObject236.bin"/><Relationship Id="rId482" Type="http://schemas.openxmlformats.org/officeDocument/2006/relationships/image" Target="media/image216.emf"/><Relationship Id="rId60" Type="http://schemas.openxmlformats.org/officeDocument/2006/relationships/oleObject" Target="embeddings/oleObject22.bin"/><Relationship Id="rId81" Type="http://schemas.openxmlformats.org/officeDocument/2006/relationships/image" Target="media/image33.emf"/><Relationship Id="rId135" Type="http://schemas.openxmlformats.org/officeDocument/2006/relationships/image" Target="media/image59.wmf"/><Relationship Id="rId156" Type="http://schemas.openxmlformats.org/officeDocument/2006/relationships/image" Target="media/image67.wmf"/><Relationship Id="rId177" Type="http://schemas.openxmlformats.org/officeDocument/2006/relationships/oleObject" Target="embeddings/oleObject84.bin"/><Relationship Id="rId198" Type="http://schemas.openxmlformats.org/officeDocument/2006/relationships/image" Target="media/image89.emf"/><Relationship Id="rId321" Type="http://schemas.openxmlformats.org/officeDocument/2006/relationships/image" Target="cid:image001.png@01D3E2C5.4F0A8300" TargetMode="External"/><Relationship Id="rId342" Type="http://schemas.openxmlformats.org/officeDocument/2006/relationships/oleObject" Target="embeddings/oleObject167.bin"/><Relationship Id="rId363" Type="http://schemas.openxmlformats.org/officeDocument/2006/relationships/image" Target="media/image165.wmf"/><Relationship Id="rId384" Type="http://schemas.openxmlformats.org/officeDocument/2006/relationships/image" Target="media/image174.wmf"/><Relationship Id="rId419" Type="http://schemas.openxmlformats.org/officeDocument/2006/relationships/image" Target="media/image187.wmf"/><Relationship Id="rId202" Type="http://schemas.openxmlformats.org/officeDocument/2006/relationships/image" Target="media/image91.emf"/><Relationship Id="rId223" Type="http://schemas.openxmlformats.org/officeDocument/2006/relationships/oleObject" Target="embeddings/oleObject106.bin"/><Relationship Id="rId244" Type="http://schemas.openxmlformats.org/officeDocument/2006/relationships/oleObject" Target="embeddings/oleObject117.bin"/><Relationship Id="rId430" Type="http://schemas.openxmlformats.org/officeDocument/2006/relationships/oleObject" Target="embeddings/oleObject220.bin"/><Relationship Id="rId18" Type="http://schemas.openxmlformats.org/officeDocument/2006/relationships/image" Target="media/image2.emf"/><Relationship Id="rId39" Type="http://schemas.openxmlformats.org/officeDocument/2006/relationships/image" Target="media/image12.emf"/><Relationship Id="rId265" Type="http://schemas.openxmlformats.org/officeDocument/2006/relationships/image" Target="media/image120.png"/><Relationship Id="rId286" Type="http://schemas.openxmlformats.org/officeDocument/2006/relationships/image" Target="media/image129.wmf"/><Relationship Id="rId451" Type="http://schemas.openxmlformats.org/officeDocument/2006/relationships/oleObject" Target="embeddings/oleObject231.bin"/><Relationship Id="rId472" Type="http://schemas.openxmlformats.org/officeDocument/2006/relationships/image" Target="media/image212.wmf"/><Relationship Id="rId50" Type="http://schemas.openxmlformats.org/officeDocument/2006/relationships/oleObject" Target="embeddings/oleObject17.bin"/><Relationship Id="rId104" Type="http://schemas.openxmlformats.org/officeDocument/2006/relationships/oleObject" Target="embeddings/oleObject45.bin"/><Relationship Id="rId125" Type="http://schemas.openxmlformats.org/officeDocument/2006/relationships/image" Target="media/image54.wmf"/><Relationship Id="rId146" Type="http://schemas.openxmlformats.org/officeDocument/2006/relationships/oleObject" Target="embeddings/oleObject67.bin"/><Relationship Id="rId167" Type="http://schemas.openxmlformats.org/officeDocument/2006/relationships/oleObject" Target="embeddings/oleObject79.bin"/><Relationship Id="rId188" Type="http://schemas.openxmlformats.org/officeDocument/2006/relationships/image" Target="media/image83.emf"/><Relationship Id="rId311" Type="http://schemas.openxmlformats.org/officeDocument/2006/relationships/image" Target="media/image141.wmf"/><Relationship Id="rId332" Type="http://schemas.openxmlformats.org/officeDocument/2006/relationships/image" Target="media/image152.wmf"/><Relationship Id="rId353" Type="http://schemas.openxmlformats.org/officeDocument/2006/relationships/image" Target="media/image160.wmf"/><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image" Target="media/image183.wmf"/><Relationship Id="rId71" Type="http://schemas.openxmlformats.org/officeDocument/2006/relationships/image" Target="media/image28.emf"/><Relationship Id="rId92" Type="http://schemas.openxmlformats.org/officeDocument/2006/relationships/oleObject" Target="embeddings/oleObject39.bin"/><Relationship Id="rId213" Type="http://schemas.openxmlformats.org/officeDocument/2006/relationships/oleObject" Target="embeddings/oleObject101.bin"/><Relationship Id="rId234" Type="http://schemas.openxmlformats.org/officeDocument/2006/relationships/image" Target="media/image107.emf"/><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oleObject" Target="embeddings/oleObject124.bin"/><Relationship Id="rId276" Type="http://schemas.openxmlformats.org/officeDocument/2006/relationships/image" Target="media/image124.wmf"/><Relationship Id="rId297" Type="http://schemas.openxmlformats.org/officeDocument/2006/relationships/oleObject" Target="embeddings/oleObject146.bin"/><Relationship Id="rId441" Type="http://schemas.openxmlformats.org/officeDocument/2006/relationships/oleObject" Target="embeddings/oleObject226.bin"/><Relationship Id="rId462" Type="http://schemas.openxmlformats.org/officeDocument/2006/relationships/image" Target="media/image207.wmf"/><Relationship Id="rId483" Type="http://schemas.openxmlformats.org/officeDocument/2006/relationships/image" Target="media/image217.emf"/><Relationship Id="rId40" Type="http://schemas.openxmlformats.org/officeDocument/2006/relationships/oleObject" Target="embeddings/oleObject12.bin"/><Relationship Id="rId115" Type="http://schemas.openxmlformats.org/officeDocument/2006/relationships/image" Target="media/image49.wmf"/><Relationship Id="rId136" Type="http://schemas.openxmlformats.org/officeDocument/2006/relationships/oleObject" Target="embeddings/oleObject61.bin"/><Relationship Id="rId157" Type="http://schemas.openxmlformats.org/officeDocument/2006/relationships/oleObject" Target="embeddings/oleObject74.bin"/><Relationship Id="rId178" Type="http://schemas.openxmlformats.org/officeDocument/2006/relationships/image" Target="media/image78.emf"/><Relationship Id="rId301" Type="http://schemas.openxmlformats.org/officeDocument/2006/relationships/oleObject" Target="embeddings/oleObject148.bin"/><Relationship Id="rId322" Type="http://schemas.openxmlformats.org/officeDocument/2006/relationships/image" Target="media/image148.wmf"/><Relationship Id="rId343" Type="http://schemas.openxmlformats.org/officeDocument/2006/relationships/image" Target="media/image157.wmf"/><Relationship Id="rId364" Type="http://schemas.openxmlformats.org/officeDocument/2006/relationships/oleObject" Target="embeddings/oleObject180.bin"/><Relationship Id="rId61" Type="http://schemas.openxmlformats.org/officeDocument/2006/relationships/image" Target="media/image23.emf"/><Relationship Id="rId82" Type="http://schemas.openxmlformats.org/officeDocument/2006/relationships/oleObject" Target="embeddings/oleObject33.bin"/><Relationship Id="rId199" Type="http://schemas.openxmlformats.org/officeDocument/2006/relationships/oleObject" Target="embeddings/oleObject94.bin"/><Relationship Id="rId203" Type="http://schemas.openxmlformats.org/officeDocument/2006/relationships/oleObject" Target="embeddings/oleObject96.bin"/><Relationship Id="rId385" Type="http://schemas.openxmlformats.org/officeDocument/2006/relationships/oleObject" Target="embeddings/oleObject192.bin"/><Relationship Id="rId19" Type="http://schemas.openxmlformats.org/officeDocument/2006/relationships/oleObject" Target="embeddings/oleObject2.bin"/><Relationship Id="rId224" Type="http://schemas.openxmlformats.org/officeDocument/2006/relationships/image" Target="media/image102.emf"/><Relationship Id="rId245" Type="http://schemas.openxmlformats.org/officeDocument/2006/relationships/image" Target="media/image112.wmf"/><Relationship Id="rId266" Type="http://schemas.openxmlformats.org/officeDocument/2006/relationships/image" Target="cid:image015.png@01D1F4C1.16D3F4B0" TargetMode="External"/><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image" Target="media/image192.wmf"/><Relationship Id="rId452" Type="http://schemas.openxmlformats.org/officeDocument/2006/relationships/image" Target="media/image202.wmf"/><Relationship Id="rId473" Type="http://schemas.openxmlformats.org/officeDocument/2006/relationships/image" Target="media/image213.emf"/><Relationship Id="rId30" Type="http://schemas.openxmlformats.org/officeDocument/2006/relationships/image" Target="media/image8.wmf"/><Relationship Id="rId105" Type="http://schemas.openxmlformats.org/officeDocument/2006/relationships/image" Target="media/image44.wmf"/><Relationship Id="rId126" Type="http://schemas.openxmlformats.org/officeDocument/2006/relationships/oleObject" Target="embeddings/oleObject56.bin"/><Relationship Id="rId147" Type="http://schemas.openxmlformats.org/officeDocument/2006/relationships/oleObject" Target="embeddings/oleObject68.bin"/><Relationship Id="rId168" Type="http://schemas.openxmlformats.org/officeDocument/2006/relationships/image" Target="media/image73.emf"/><Relationship Id="rId312" Type="http://schemas.openxmlformats.org/officeDocument/2006/relationships/image" Target="media/image142.wmf"/><Relationship Id="rId333" Type="http://schemas.openxmlformats.org/officeDocument/2006/relationships/oleObject" Target="embeddings/oleObject163.bin"/><Relationship Id="rId354" Type="http://schemas.openxmlformats.org/officeDocument/2006/relationships/oleObject" Target="embeddings/oleObject175.bin"/><Relationship Id="rId51" Type="http://schemas.openxmlformats.org/officeDocument/2006/relationships/image" Target="media/image18.emf"/><Relationship Id="rId72" Type="http://schemas.openxmlformats.org/officeDocument/2006/relationships/oleObject" Target="embeddings/oleObject28.bin"/><Relationship Id="rId93" Type="http://schemas.openxmlformats.org/officeDocument/2006/relationships/image" Target="media/image38.wmf"/><Relationship Id="rId189" Type="http://schemas.openxmlformats.org/officeDocument/2006/relationships/oleObject" Target="embeddings/oleObject90.bin"/><Relationship Id="rId375" Type="http://schemas.openxmlformats.org/officeDocument/2006/relationships/oleObject" Target="embeddings/oleObject187.bin"/><Relationship Id="rId396" Type="http://schemas.openxmlformats.org/officeDocument/2006/relationships/image" Target="media/image179.wmf"/><Relationship Id="rId3" Type="http://schemas.openxmlformats.org/officeDocument/2006/relationships/customXml" Target="../customXml/item2.xml"/><Relationship Id="rId214" Type="http://schemas.openxmlformats.org/officeDocument/2006/relationships/image" Target="media/image97.emf"/><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oleObject" Target="embeddings/oleObject136.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image" Target="media/image188.wmf"/><Relationship Id="rId442" Type="http://schemas.openxmlformats.org/officeDocument/2006/relationships/image" Target="media/image197.wmf"/><Relationship Id="rId463" Type="http://schemas.openxmlformats.org/officeDocument/2006/relationships/oleObject" Target="embeddings/oleObject237.bin"/><Relationship Id="rId484" Type="http://schemas.openxmlformats.org/officeDocument/2006/relationships/image" Target="media/image218.emf"/><Relationship Id="rId116" Type="http://schemas.openxmlformats.org/officeDocument/2006/relationships/oleObject" Target="embeddings/oleObject51.bin"/><Relationship Id="rId137" Type="http://schemas.openxmlformats.org/officeDocument/2006/relationships/image" Target="media/image60.wmf"/><Relationship Id="rId158" Type="http://schemas.openxmlformats.org/officeDocument/2006/relationships/image" Target="media/image68.emf"/><Relationship Id="rId302" Type="http://schemas.openxmlformats.org/officeDocument/2006/relationships/image" Target="media/image137.wmf"/><Relationship Id="rId323" Type="http://schemas.openxmlformats.org/officeDocument/2006/relationships/oleObject" Target="embeddings/oleObject157.bin"/><Relationship Id="rId344" Type="http://schemas.openxmlformats.org/officeDocument/2006/relationships/oleObject" Target="embeddings/oleObject168.bin"/><Relationship Id="rId20" Type="http://schemas.openxmlformats.org/officeDocument/2006/relationships/image" Target="media/image3.emf"/><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image" Target="media/image84.emf"/><Relationship Id="rId204" Type="http://schemas.openxmlformats.org/officeDocument/2006/relationships/image" Target="media/image92.wmf"/><Relationship Id="rId225" Type="http://schemas.openxmlformats.org/officeDocument/2006/relationships/oleObject" Target="embeddings/oleObject107.bin"/><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30.wmf"/><Relationship Id="rId411" Type="http://schemas.openxmlformats.org/officeDocument/2006/relationships/image" Target="media/image184.wmf"/><Relationship Id="rId432" Type="http://schemas.openxmlformats.org/officeDocument/2006/relationships/oleObject" Target="embeddings/oleObject221.bin"/><Relationship Id="rId453" Type="http://schemas.openxmlformats.org/officeDocument/2006/relationships/oleObject" Target="embeddings/oleObject232.bin"/><Relationship Id="rId474" Type="http://schemas.openxmlformats.org/officeDocument/2006/relationships/oleObject" Target="embeddings/oleObject242.bin"/><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oleObject" Target="embeddings/oleObject154.bin"/><Relationship Id="rId10" Type="http://schemas.openxmlformats.org/officeDocument/2006/relationships/webSettings" Target="webSettings.xml"/><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image" Target="media/image153.wmf"/><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oleObject" Target="embeddings/oleObject102.bin"/><Relationship Id="rId236" Type="http://schemas.openxmlformats.org/officeDocument/2006/relationships/image" Target="media/image108.wmf"/><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1.wmf"/><Relationship Id="rId422" Type="http://schemas.openxmlformats.org/officeDocument/2006/relationships/oleObject" Target="embeddings/oleObject215.bin"/><Relationship Id="rId443" Type="http://schemas.openxmlformats.org/officeDocument/2006/relationships/oleObject" Target="embeddings/oleObject227.bin"/><Relationship Id="rId464" Type="http://schemas.openxmlformats.org/officeDocument/2006/relationships/image" Target="media/image208.wmf"/><Relationship Id="rId303" Type="http://schemas.openxmlformats.org/officeDocument/2006/relationships/oleObject" Target="embeddings/oleObject149.bin"/><Relationship Id="rId485" Type="http://schemas.openxmlformats.org/officeDocument/2006/relationships/fontTable" Target="fontTable.xml"/><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image" Target="media/image158.wmf"/><Relationship Id="rId387" Type="http://schemas.openxmlformats.org/officeDocument/2006/relationships/oleObject" Target="embeddings/oleObject193.bin"/><Relationship Id="rId191" Type="http://schemas.openxmlformats.org/officeDocument/2006/relationships/image" Target="media/image85.e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09.bin"/><Relationship Id="rId107" Type="http://schemas.openxmlformats.org/officeDocument/2006/relationships/image" Target="media/image45.wmf"/><Relationship Id="rId289" Type="http://schemas.openxmlformats.org/officeDocument/2006/relationships/oleObject" Target="embeddings/oleObject142.bin"/><Relationship Id="rId454" Type="http://schemas.openxmlformats.org/officeDocument/2006/relationships/image" Target="media/image203.wmf"/><Relationship Id="rId11" Type="http://schemas.openxmlformats.org/officeDocument/2006/relationships/footnotes" Target="foot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3.wmf"/><Relationship Id="rId356" Type="http://schemas.openxmlformats.org/officeDocument/2006/relationships/oleObject" Target="embeddings/oleObject176.bin"/><Relationship Id="rId398" Type="http://schemas.openxmlformats.org/officeDocument/2006/relationships/oleObject" Target="embeddings/oleObject200.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image" Target="media/image189.wmf"/><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image" Target="media/image4.emf"/><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1.bin"/><Relationship Id="rId434" Type="http://schemas.openxmlformats.org/officeDocument/2006/relationships/oleObject" Target="embeddings/oleObject222.bin"/><Relationship Id="rId476" Type="http://schemas.openxmlformats.org/officeDocument/2006/relationships/image" Target="media/image214.wmf"/><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image" Target="media/image126.wmf"/><Relationship Id="rId336" Type="http://schemas.openxmlformats.org/officeDocument/2006/relationships/image" Target="media/image154.png"/><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oleObject" Target="embeddings/oleObject114.bin"/><Relationship Id="rId445" Type="http://schemas.openxmlformats.org/officeDocument/2006/relationships/oleObject" Target="embeddings/oleObject228.bin"/><Relationship Id="rId487" Type="http://schemas.microsoft.com/office/2011/relationships/commentsExtended" Target="commentsExtended.xml"/><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image" Target="media/image159.wmf"/><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oleObject" Target="embeddings/oleObject194.bin"/><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hyperlink" Target="http://www.3gpp.org/3G_Specs/CRs.htm" TargetMode="External"/><Relationship Id="rId109" Type="http://schemas.openxmlformats.org/officeDocument/2006/relationships/image" Target="media/image46.wmf"/><Relationship Id="rId260" Type="http://schemas.openxmlformats.org/officeDocument/2006/relationships/image" Target="media/image117.wmf"/><Relationship Id="rId316" Type="http://schemas.openxmlformats.org/officeDocument/2006/relationships/oleObject" Target="embeddings/oleObject155.bin"/><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3.bin"/><Relationship Id="rId358" Type="http://schemas.openxmlformats.org/officeDocument/2006/relationships/oleObject" Target="embeddings/oleObject17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3.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BCC4E36-20FC-4408-96BB-0752D98FE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051</Pages>
  <Words>433789</Words>
  <Characters>2472599</Characters>
  <Application>Microsoft Office Word</Application>
  <DocSecurity>0</DocSecurity>
  <Lines>20604</Lines>
  <Paragraphs>58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058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Rapporteur</cp:lastModifiedBy>
  <cp:revision>3</cp:revision>
  <cp:lastPrinted>2018-03-06T08:25:00Z</cp:lastPrinted>
  <dcterms:created xsi:type="dcterms:W3CDTF">2020-05-12T09:00:00Z</dcterms:created>
  <dcterms:modified xsi:type="dcterms:W3CDTF">2020-05-12T09:2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y fmtid="{D5CDD505-2E9C-101B-9397-08002B2CF9AE}" pid="10" name="ContentTypeId">
    <vt:lpwstr>0x01010091ACDE4E8658D24EB43E6A0F1DA0CD77</vt:lpwstr>
  </property>
  <property fmtid="{D5CDD505-2E9C-101B-9397-08002B2CF9AE}" pid="11" name="_2015_ms_pID_7253432">
    <vt:lpwstr>Uw==</vt:lpwstr>
  </property>
</Properties>
</file>